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lastRenderedPageBreak/>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lastRenderedPageBreak/>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lastRenderedPageBreak/>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lastRenderedPageBreak/>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295349"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lastRenderedPageBreak/>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lastRenderedPageBreak/>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lastRenderedPageBreak/>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95350"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95351"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95352"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95353"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lastRenderedPageBreak/>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lastRenderedPageBreak/>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lastRenderedPageBreak/>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lastRenderedPageBreak/>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lastRenderedPageBreak/>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lastRenderedPageBreak/>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lastRenderedPageBreak/>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lastRenderedPageBreak/>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lastRenderedPageBreak/>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lastRenderedPageBreak/>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lastRenderedPageBreak/>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lastRenderedPageBreak/>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lastRenderedPageBreak/>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 xml:space="preserve">For inter-RAT E-UTRA measurements a measurement object is a single EUTRA carrier frequency. Associated with this E-UTRA carrier frequency, the network can configure a list of cell specific offsets, a list </w:t>
      </w:r>
      <w:r w:rsidRPr="0039101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lastRenderedPageBreak/>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lastRenderedPageBreak/>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lastRenderedPageBreak/>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lastRenderedPageBreak/>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lastRenderedPageBreak/>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lastRenderedPageBreak/>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lastRenderedPageBreak/>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lastRenderedPageBreak/>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95354" r:id="rId35"/>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95355" r:id="rId37"/>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95356" r:id="rId38"/>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95357" r:id="rId40"/>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95358" r:id="rId42"/>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95359" r:id="rId44"/>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95360" r:id="rId46"/>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95361" r:id="rId48"/>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95362" r:id="rId50"/>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295363" r:id="rId52"/>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95364" r:id="rId54"/>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295365" r:id="rId56"/>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95366" r:id="rId58"/>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95367" r:id="rId60"/>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95368" r:id="rId63"/>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lastRenderedPageBreak/>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lastRenderedPageBreak/>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lastRenderedPageBreak/>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lastRenderedPageBreak/>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295369" r:id="rId65"/>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295370" r:id="rId67"/>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lastRenderedPageBreak/>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lastRenderedPageBreak/>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lastRenderedPageBreak/>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lastRenderedPageBreak/>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lastRenderedPageBreak/>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lastRenderedPageBreak/>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lastRenderedPageBreak/>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lastRenderedPageBreak/>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lastRenderedPageBreak/>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lastRenderedPageBreak/>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lastRenderedPageBreak/>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lastRenderedPageBreak/>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lastRenderedPageBreak/>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lastRenderedPageBreak/>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lastRenderedPageBreak/>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lastRenderedPageBreak/>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lastRenderedPageBreak/>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lastRenderedPageBreak/>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lastRenderedPageBreak/>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lastRenderedPageBreak/>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lastRenderedPageBreak/>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lastRenderedPageBreak/>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lastRenderedPageBreak/>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lastRenderedPageBreak/>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lastRenderedPageBreak/>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lastRenderedPageBreak/>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lastRenderedPageBreak/>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lastRenderedPageBreak/>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lastRenderedPageBreak/>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lastRenderedPageBreak/>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lastRenderedPageBreak/>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lastRenderedPageBreak/>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lastRenderedPageBreak/>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lastRenderedPageBreak/>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lastRenderedPageBreak/>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lastRenderedPageBreak/>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lastRenderedPageBreak/>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lastRenderedPageBreak/>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lastRenderedPageBreak/>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lastRenderedPageBreak/>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lastRenderedPageBreak/>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lastRenderedPageBreak/>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lastRenderedPageBreak/>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lastRenderedPageBreak/>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ins w:id="6625"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6"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p>
    <w:p w14:paraId="74CB5B5C" w14:textId="6A4691B4" w:rsidR="00CD77D9" w:rsidRDefault="00CD77D9" w:rsidP="00C266AA">
      <w:pPr>
        <w:pStyle w:val="PL"/>
        <w:rPr>
          <w:ins w:id="6627" w:author="L1 Parameters R1-1801276" w:date="2018-02-05T08:56:00Z"/>
        </w:rPr>
      </w:pPr>
      <w:ins w:id="6628" w:author="L1 Parameters R1-1801276" w:date="2018-02-05T08:55:00Z">
        <w:r>
          <w:tab/>
          <w:t xml:space="preserve">-- The initial Search Space configured via PBCH (MIB) and ServingCellConfigCommon. </w:t>
        </w:r>
      </w:ins>
      <w:ins w:id="6629" w:author="L1 Parameters R1-1801276" w:date="2018-02-05T08:56:00Z">
        <w:r>
          <w:t>It has the SearchSpaceId = 0.</w:t>
        </w:r>
      </w:ins>
    </w:p>
    <w:p w14:paraId="305089D2" w14:textId="7D28287C" w:rsidR="00CD77D9" w:rsidRDefault="00CD77D9" w:rsidP="00C266AA">
      <w:pPr>
        <w:pStyle w:val="PL"/>
      </w:pPr>
      <w:ins w:id="6630" w:author="L1 Parameters R1-1801276" w:date="2018-02-05T08:56:00Z">
        <w:r>
          <w:tab/>
        </w:r>
        <w:commentRangeStart w:id="6631"/>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2" w:author="L1 Parameters R1-1801276" w:date="2018-02-05T08:57:00Z">
        <w:r w:rsidR="00363881">
          <w:t xml:space="preserve">-- </w:t>
        </w:r>
      </w:ins>
      <w:ins w:id="6633" w:author="L1 Parameters R1-1801276" w:date="2018-02-05T08:56:00Z">
        <w:r w:rsidR="00363881">
          <w:t>Need R</w:t>
        </w:r>
      </w:ins>
      <w:commentRangeEnd w:id="6631"/>
      <w:r w:rsidR="00A854E4">
        <w:rPr>
          <w:rStyle w:val="CommentReference"/>
          <w:rFonts w:ascii="Times New Roman" w:hAnsi="Times New Roman"/>
          <w:noProof w:val="0"/>
          <w:lang w:eastAsia="en-US"/>
        </w:rPr>
        <w:commentReference w:id="6631"/>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commentRangeStart w:id="6634"/>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commentRangeEnd w:id="6634"/>
      <w:r w:rsidR="00C76EF4">
        <w:rPr>
          <w:rStyle w:val="CommentReference"/>
          <w:rFonts w:ascii="Times New Roman" w:hAnsi="Times New Roman"/>
          <w:noProof w:val="0"/>
          <w:lang w:eastAsia="en-US"/>
        </w:rPr>
        <w:commentReference w:id="6634"/>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5"/>
      <w:commentRangeStart w:id="6636"/>
      <w:r w:rsidRPr="0073124D">
        <w:t>FFS_Value</w:t>
      </w:r>
      <w:commentRangeEnd w:id="6635"/>
      <w:r w:rsidR="000C4C3D">
        <w:rPr>
          <w:rStyle w:val="CommentReference"/>
          <w:rFonts w:ascii="Times New Roman" w:hAnsi="Times New Roman"/>
          <w:noProof w:val="0"/>
          <w:lang w:eastAsia="en-US"/>
        </w:rPr>
        <w:commentReference w:id="6635"/>
      </w:r>
      <w:commentRangeEnd w:id="6636"/>
      <w:r w:rsidR="002C4327">
        <w:rPr>
          <w:rStyle w:val="CommentReference"/>
          <w:rFonts w:ascii="Times New Roman" w:hAnsi="Times New Roman"/>
          <w:noProof w:val="0"/>
          <w:lang w:eastAsia="en-US"/>
        </w:rPr>
        <w:commentReference w:id="6636"/>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commentRangeStart w:id="6637"/>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commentRangeEnd w:id="6637"/>
      <w:r w:rsidR="00C76EF4">
        <w:rPr>
          <w:rStyle w:val="CommentReference"/>
          <w:rFonts w:ascii="Times New Roman" w:hAnsi="Times New Roman"/>
          <w:noProof w:val="0"/>
          <w:lang w:eastAsia="en-US"/>
        </w:rPr>
        <w:commentReference w:id="6637"/>
      </w:r>
    </w:p>
    <w:p w14:paraId="3901197A" w14:textId="77777777" w:rsidR="00C266AA" w:rsidRDefault="00C266AA" w:rsidP="00C266AA">
      <w:pPr>
        <w:pStyle w:val="PL"/>
      </w:pPr>
      <w:r>
        <w:tab/>
        <w:t>pagingSearchSpace</w:t>
      </w:r>
      <w:r>
        <w:tab/>
      </w:r>
      <w:r>
        <w:tab/>
      </w:r>
      <w:r>
        <w:tab/>
      </w:r>
      <w:r>
        <w:tab/>
      </w:r>
      <w:r>
        <w:tab/>
      </w:r>
      <w:r>
        <w:tab/>
      </w:r>
      <w:r>
        <w:tab/>
      </w:r>
      <w:commentRangeStart w:id="6638"/>
      <w:r>
        <w:t>FFS_Value</w:t>
      </w:r>
      <w:commentRangeEnd w:id="6638"/>
      <w:r w:rsidR="00111BC2">
        <w:rPr>
          <w:rStyle w:val="CommentReference"/>
          <w:rFonts w:ascii="Times New Roman" w:hAnsi="Times New Roman"/>
          <w:noProof w:val="0"/>
          <w:lang w:eastAsia="en-US"/>
        </w:rPr>
        <w:commentReference w:id="6638"/>
      </w:r>
      <w:r>
        <w:tab/>
      </w:r>
      <w:r>
        <w:tab/>
      </w:r>
      <w:r>
        <w:tab/>
      </w:r>
      <w:r>
        <w:tab/>
      </w:r>
      <w:r>
        <w:tab/>
      </w:r>
      <w:r>
        <w:tab/>
      </w:r>
      <w:r>
        <w:tab/>
      </w:r>
      <w:r>
        <w:tab/>
      </w:r>
      <w:r>
        <w:tab/>
      </w:r>
      <w:r>
        <w:tab/>
      </w:r>
      <w:r>
        <w:tab/>
      </w:r>
      <w:r>
        <w:tab/>
      </w:r>
      <w:r>
        <w:tab/>
      </w:r>
      <w:r>
        <w:tab/>
      </w:r>
      <w:r>
        <w:tab/>
      </w:r>
      <w:r>
        <w:tab/>
      </w:r>
      <w:r w:rsidRPr="00D02B97">
        <w:rPr>
          <w:color w:val="993366"/>
        </w:rPr>
        <w:t>OPTIONAL</w:t>
      </w:r>
      <w:ins w:id="6639" w:author="" w:date="2018-01-29T18:09:00Z">
        <w:r>
          <w:rPr>
            <w:color w:val="993366"/>
          </w:rPr>
          <w:t>,</w:t>
        </w:r>
      </w:ins>
    </w:p>
    <w:p w14:paraId="7A3B2759" w14:textId="77777777" w:rsidR="00C266AA" w:rsidRDefault="00C266AA" w:rsidP="00C266AA">
      <w:pPr>
        <w:pStyle w:val="PL"/>
        <w:rPr>
          <w:ins w:id="6640" w:author="" w:date="2018-01-29T18:09:00Z"/>
        </w:rPr>
      </w:pPr>
    </w:p>
    <w:p w14:paraId="4A616CDB" w14:textId="77777777" w:rsidR="00C266AA" w:rsidRDefault="00C266AA" w:rsidP="00C266AA">
      <w:pPr>
        <w:pStyle w:val="PL"/>
        <w:rPr>
          <w:ins w:id="6641" w:author="" w:date="2018-02-01T10:22:00Z"/>
        </w:rPr>
      </w:pPr>
      <w:ins w:id="6642"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43" w:author="" w:date="2018-02-01T10:22:00Z"/>
        </w:rPr>
      </w:pPr>
      <w:ins w:id="6644" w:author="" w:date="2018-02-01T10:22:00Z">
        <w:r>
          <w:tab/>
          <w:t>-- Corresponds to L1 parameter 'rach-coreset-configuration' (see 38.211?, section FFS_Section)</w:t>
        </w:r>
      </w:ins>
    </w:p>
    <w:p w14:paraId="27551C7D" w14:textId="77777777" w:rsidR="00C266AA" w:rsidRDefault="00C266AA" w:rsidP="00C266AA">
      <w:pPr>
        <w:pStyle w:val="PL"/>
        <w:rPr>
          <w:ins w:id="6645" w:author="" w:date="2018-02-01T10:22:00Z"/>
        </w:rPr>
      </w:pPr>
      <w:ins w:id="6646" w:author="" w:date="2018-02-01T10:22:00Z">
        <w:r>
          <w:tab/>
          <w:t>ra-ControlResourceSet</w:t>
        </w:r>
        <w:r>
          <w:tab/>
        </w:r>
        <w:r>
          <w:tab/>
        </w:r>
        <w:r>
          <w:tab/>
        </w:r>
        <w:r>
          <w:tab/>
        </w:r>
        <w:r>
          <w:tab/>
        </w:r>
        <w:commentRangeStart w:id="6647"/>
        <w:r>
          <w:t>ControlResourceSetId</w:t>
        </w:r>
      </w:ins>
      <w:commentRangeEnd w:id="6647"/>
      <w:r w:rsidR="00C834CB">
        <w:rPr>
          <w:rStyle w:val="CommentReference"/>
          <w:rFonts w:ascii="Times New Roman" w:hAnsi="Times New Roman"/>
          <w:noProof w:val="0"/>
          <w:lang w:eastAsia="en-US"/>
        </w:rPr>
        <w:commentReference w:id="6647"/>
      </w:r>
      <w:ins w:id="6648"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9" w:author="" w:date="2018-01-29T18:09:00Z"/>
        </w:rPr>
      </w:pPr>
      <w:ins w:id="6650"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51" w:author="" w:date="2018-01-29T18:15:00Z"/>
        </w:rPr>
      </w:pPr>
      <w:ins w:id="6652" w:author="" w:date="2018-01-29T18:09:00Z">
        <w:r>
          <w:tab/>
          <w:t>ra-SearchSpace</w:t>
        </w:r>
        <w:r>
          <w:tab/>
        </w:r>
        <w:r>
          <w:tab/>
        </w:r>
        <w:r>
          <w:tab/>
        </w:r>
        <w:r>
          <w:tab/>
        </w:r>
        <w:r>
          <w:tab/>
        </w:r>
        <w:r>
          <w:tab/>
        </w:r>
      </w:ins>
      <w:ins w:id="6653" w:author="" w:date="2018-01-29T18:15:00Z">
        <w:r>
          <w:tab/>
        </w:r>
      </w:ins>
      <w:ins w:id="6654" w:author="" w:date="2018-01-29T18:09:00Z">
        <w:r>
          <w:t>SearchSpace</w:t>
        </w:r>
        <w:r>
          <w:tab/>
        </w:r>
        <w:del w:id="6655"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56" w:author="" w:date="2018-01-29T18:15:00Z"/>
        </w:rPr>
      </w:pPr>
    </w:p>
    <w:p w14:paraId="36CC16E7" w14:textId="118326DF" w:rsidR="00C266AA" w:rsidDel="00632A18" w:rsidRDefault="00C266AA" w:rsidP="00C266AA">
      <w:pPr>
        <w:pStyle w:val="PL"/>
        <w:rPr>
          <w:ins w:id="6657" w:author="" w:date="2018-01-29T18:09:00Z"/>
          <w:del w:id="6658" w:author="L1 Parameters R1-1801276" w:date="2018-02-05T12:33:00Z"/>
        </w:rPr>
      </w:pPr>
      <w:ins w:id="6659" w:author="" w:date="2018-01-29T18:15:00Z">
        <w:del w:id="6660"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61" w:author="" w:date="2018-01-29T18:16:00Z">
        <w:del w:id="6662" w:author="L1 Parameters R1-1801276" w:date="2018-02-05T12:33:00Z">
          <w:r w:rsidDel="00632A18">
            <w:tab/>
          </w:r>
        </w:del>
      </w:ins>
      <w:ins w:id="6663" w:author="" w:date="2018-01-29T18:15:00Z">
        <w:del w:id="6664" w:author="L1 Parameters R1-1801276" w:date="2018-02-05T12:33:00Z">
          <w:r w:rsidRPr="00760B3C" w:rsidDel="00632A18">
            <w:delText>SlotFormatIndicatorSFI</w:delText>
          </w:r>
        </w:del>
      </w:ins>
      <w:ins w:id="6665" w:author="" w:date="2018-01-29T18:16:00Z">
        <w:del w:id="6666"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67" w:author="Rapporteur" w:date="2018-02-01T10:23:00Z"/>
        </w:rPr>
      </w:pPr>
    </w:p>
    <w:p w14:paraId="69C71227" w14:textId="77777777" w:rsidR="00C266AA" w:rsidRDefault="00C266AA" w:rsidP="00C266AA">
      <w:pPr>
        <w:pStyle w:val="PL"/>
        <w:rPr>
          <w:ins w:id="6668" w:author="Rapporteur" w:date="2018-02-01T10:23:00Z"/>
        </w:rPr>
      </w:pPr>
      <w:ins w:id="6669" w:author="Rapporteur" w:date="2018-02-01T10:23:00Z">
        <w:r>
          <w:t>-- TAG-PDCCH-CONFIGCOMMON-STOP</w:t>
        </w:r>
      </w:ins>
    </w:p>
    <w:p w14:paraId="72860628" w14:textId="5BBCEEB3" w:rsidR="00C266AA" w:rsidRPr="00C266AA" w:rsidRDefault="00C266AA" w:rsidP="00C646DE">
      <w:pPr>
        <w:pStyle w:val="PL"/>
      </w:pPr>
      <w:ins w:id="6670" w:author="Rapporteur" w:date="2018-02-01T10:23:00Z">
        <w:r>
          <w:t>-- ASN1STOP</w:t>
        </w:r>
      </w:ins>
    </w:p>
    <w:p w14:paraId="72F9B7DE" w14:textId="77777777" w:rsidR="00BB6BE9" w:rsidRPr="00000A61" w:rsidRDefault="00BB6BE9" w:rsidP="00BB6BE9">
      <w:pPr>
        <w:pStyle w:val="Heading4"/>
      </w:pPr>
      <w:bookmarkStart w:id="6671" w:name="_Toc500942733"/>
      <w:bookmarkStart w:id="6672" w:name="_Toc505697562"/>
      <w:r w:rsidRPr="00000A61">
        <w:t>–</w:t>
      </w:r>
      <w:r w:rsidRPr="00000A61">
        <w:tab/>
      </w:r>
      <w:r w:rsidRPr="00000A61">
        <w:rPr>
          <w:i/>
        </w:rPr>
        <w:t>PDCCH-Config</w:t>
      </w:r>
      <w:bookmarkEnd w:id="6671"/>
      <w:bookmarkEnd w:id="6672"/>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73" w:author="Rapporteur" w:date="2018-02-01T10:25:00Z"/>
        </w:rPr>
      </w:pPr>
      <w:commentRangeStart w:id="6674"/>
      <w:del w:id="6675" w:author="Rapporteur" w:date="2018-02-01T10:25:00Z">
        <w:r w:rsidDel="00C266AA">
          <w:delText>PD</w:delText>
        </w:r>
      </w:del>
      <w:commentRangeEnd w:id="6674"/>
      <w:r w:rsidR="00C266AA">
        <w:rPr>
          <w:rStyle w:val="CommentReference"/>
          <w:rFonts w:ascii="Times New Roman" w:hAnsi="Times New Roman"/>
          <w:noProof w:val="0"/>
          <w:lang w:eastAsia="en-US"/>
        </w:rPr>
        <w:commentReference w:id="6674"/>
      </w:r>
      <w:del w:id="6676"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77" w:author="Rapporteur" w:date="2018-02-01T10:25:00Z"/>
          <w:color w:val="808080"/>
        </w:rPr>
      </w:pPr>
      <w:del w:id="6678"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9" w:author="Rapporteur" w:date="2018-02-01T10:25:00Z"/>
          <w:color w:val="808080"/>
        </w:rPr>
      </w:pPr>
      <w:del w:id="6680"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81" w:author="Rapporteur" w:date="2018-02-01T10:25:00Z"/>
          <w:color w:val="808080"/>
        </w:rPr>
      </w:pPr>
      <w:del w:id="6682"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83" w:author="Rapporteur" w:date="2018-02-01T10:25:00Z"/>
          <w:color w:val="808080"/>
        </w:rPr>
      </w:pPr>
      <w:del w:id="6684"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85" w:author="Rapporteur" w:date="2018-02-01T10:25:00Z"/>
        </w:rPr>
      </w:pPr>
      <w:del w:id="6686"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87" w:author="Rapporteur" w:date="2018-02-01T10:25:00Z"/>
        </w:rPr>
      </w:pPr>
      <w:del w:id="6688" w:author="Rapporteur" w:date="2018-02-01T10:25:00Z">
        <w:r w:rsidDel="00C266AA">
          <w:tab/>
        </w:r>
      </w:del>
    </w:p>
    <w:p w14:paraId="4591C15B" w14:textId="46885124" w:rsidR="00B50957" w:rsidRPr="00D02B97" w:rsidDel="00C266AA" w:rsidRDefault="00B50957" w:rsidP="00CE00FD">
      <w:pPr>
        <w:pStyle w:val="PL"/>
        <w:rPr>
          <w:del w:id="6689" w:author="Rapporteur" w:date="2018-02-01T10:25:00Z"/>
          <w:color w:val="808080"/>
        </w:rPr>
      </w:pPr>
      <w:del w:id="6690"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91" w:author="Rapporteur" w:date="2018-02-01T10:25:00Z"/>
          <w:color w:val="808080"/>
        </w:rPr>
      </w:pPr>
      <w:del w:id="6692"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93" w:author="Rapporteur" w:date="2018-02-01T10:25:00Z"/>
          <w:color w:val="808080"/>
        </w:rPr>
      </w:pPr>
      <w:del w:id="6694"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95" w:author="Rapporteur" w:date="2018-02-01T10:25:00Z"/>
        </w:rPr>
      </w:pPr>
      <w:del w:id="6696"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97" w:author="" w:date="2018-01-29T18:09:00Z">
        <w:del w:id="6698"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9" w:author="" w:date="2018-01-29T18:09:00Z"/>
          <w:del w:id="6700" w:author="Rapporteur" w:date="2018-02-01T10:25:00Z"/>
        </w:rPr>
      </w:pPr>
    </w:p>
    <w:p w14:paraId="5A1D51BB" w14:textId="15A26274" w:rsidR="0073635F" w:rsidDel="00C266AA" w:rsidRDefault="0073635F" w:rsidP="0073635F">
      <w:pPr>
        <w:pStyle w:val="PL"/>
        <w:rPr>
          <w:ins w:id="6701" w:author="" w:date="2018-02-01T10:22:00Z"/>
          <w:del w:id="6702" w:author="Rapporteur" w:date="2018-02-01T10:25:00Z"/>
        </w:rPr>
      </w:pPr>
      <w:ins w:id="6703" w:author="" w:date="2018-02-01T10:22:00Z">
        <w:del w:id="6704"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05" w:author="" w:date="2018-02-01T10:22:00Z"/>
          <w:del w:id="6706" w:author="Rapporteur" w:date="2018-02-01T10:25:00Z"/>
        </w:rPr>
      </w:pPr>
      <w:ins w:id="6707" w:author="" w:date="2018-02-01T10:22:00Z">
        <w:del w:id="6708"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9" w:author="" w:date="2018-02-01T10:22:00Z"/>
          <w:del w:id="6710" w:author="Rapporteur" w:date="2018-02-01T10:25:00Z"/>
        </w:rPr>
      </w:pPr>
      <w:ins w:id="6711" w:author="" w:date="2018-02-01T10:22:00Z">
        <w:del w:id="6712"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13" w:author="" w:date="2018-01-29T18:09:00Z"/>
          <w:del w:id="6714" w:author="Rapporteur" w:date="2018-02-01T10:25:00Z"/>
        </w:rPr>
      </w:pPr>
      <w:ins w:id="6715" w:author="" w:date="2018-01-29T18:09:00Z">
        <w:del w:id="6716"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17" w:author="" w:date="2018-01-29T18:15:00Z"/>
          <w:del w:id="6718" w:author="Rapporteur" w:date="2018-02-01T10:25:00Z"/>
        </w:rPr>
      </w:pPr>
      <w:ins w:id="6719" w:author="" w:date="2018-01-29T18:09:00Z">
        <w:del w:id="6720"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21" w:author="" w:date="2018-01-29T18:15:00Z">
        <w:del w:id="6722" w:author="Rapporteur" w:date="2018-02-01T10:25:00Z">
          <w:r w:rsidR="00760B3C" w:rsidDel="00C266AA">
            <w:tab/>
          </w:r>
        </w:del>
      </w:ins>
      <w:ins w:id="6723" w:author="" w:date="2018-01-29T18:09:00Z">
        <w:del w:id="6724"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25" w:author="" w:date="2018-01-29T18:15:00Z">
        <w:del w:id="6726" w:author="Rapporteur" w:date="2018-02-01T10:25:00Z">
          <w:r w:rsidR="00760B3C" w:rsidDel="00C266AA">
            <w:delText>,</w:delText>
          </w:r>
        </w:del>
      </w:ins>
    </w:p>
    <w:p w14:paraId="4B89B710" w14:textId="7C2EE87F" w:rsidR="00760B3C" w:rsidDel="00C266AA" w:rsidRDefault="00760B3C" w:rsidP="003E0167">
      <w:pPr>
        <w:pStyle w:val="PL"/>
        <w:rPr>
          <w:ins w:id="6727" w:author="" w:date="2018-01-29T18:15:00Z"/>
          <w:del w:id="6728" w:author="Rapporteur" w:date="2018-02-01T10:25:00Z"/>
        </w:rPr>
      </w:pPr>
    </w:p>
    <w:p w14:paraId="2C1D1DA6" w14:textId="43692786" w:rsidR="00760B3C" w:rsidDel="00C266AA" w:rsidRDefault="00760B3C" w:rsidP="003E0167">
      <w:pPr>
        <w:pStyle w:val="PL"/>
        <w:rPr>
          <w:ins w:id="6729" w:author="" w:date="2018-01-29T18:09:00Z"/>
          <w:del w:id="6730" w:author="Rapporteur" w:date="2018-02-01T10:25:00Z"/>
        </w:rPr>
      </w:pPr>
      <w:ins w:id="6731" w:author="" w:date="2018-01-29T18:15:00Z">
        <w:del w:id="6732"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33" w:author="" w:date="2018-01-29T18:16:00Z">
        <w:del w:id="6734" w:author="Rapporteur" w:date="2018-02-01T10:25:00Z">
          <w:r w:rsidDel="00C266AA">
            <w:tab/>
          </w:r>
        </w:del>
      </w:ins>
      <w:ins w:id="6735" w:author="" w:date="2018-01-29T18:15:00Z">
        <w:del w:id="6736" w:author="Rapporteur" w:date="2018-02-01T10:25:00Z">
          <w:r w:rsidRPr="00760B3C" w:rsidDel="00C266AA">
            <w:delText>SlotFormatIndicatorSFI</w:delText>
          </w:r>
        </w:del>
      </w:ins>
      <w:ins w:id="6737" w:author="" w:date="2018-01-29T18:16:00Z">
        <w:del w:id="6738"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9" w:author="Rapporteur" w:date="2018-02-01T10:25:00Z"/>
        </w:rPr>
      </w:pPr>
      <w:del w:id="6740" w:author="Rapporteur" w:date="2018-02-01T10:25:00Z">
        <w:r w:rsidDel="00C266AA">
          <w:delText>}</w:delText>
        </w:r>
      </w:del>
    </w:p>
    <w:p w14:paraId="58BD8075" w14:textId="044F77C4" w:rsidR="00C86BF0" w:rsidRPr="00F62519" w:rsidDel="00C266AA" w:rsidRDefault="00C86BF0" w:rsidP="00CE00FD">
      <w:pPr>
        <w:pStyle w:val="PL"/>
        <w:rPr>
          <w:del w:id="6741"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42" w:author="L1 Parameters R1-1801276" w:date="2018-02-05T11:21:00Z"/>
          <w:color w:val="808080"/>
        </w:rPr>
      </w:pPr>
      <w:r w:rsidRPr="00000A61">
        <w:tab/>
      </w:r>
      <w:r w:rsidRPr="00D02B97">
        <w:rPr>
          <w:color w:val="808080"/>
        </w:rPr>
        <w:t xml:space="preserve">-- List of </w:t>
      </w:r>
      <w:ins w:id="6743" w:author="L1 Parameters R1-1801276" w:date="2018-02-05T08:45:00Z">
        <w:r w:rsidR="00C660CB">
          <w:rPr>
            <w:color w:val="808080"/>
          </w:rPr>
          <w:t xml:space="preserve">UE specifically configured </w:t>
        </w:r>
      </w:ins>
      <w:r w:rsidRPr="00D02B97">
        <w:rPr>
          <w:color w:val="808080"/>
        </w:rPr>
        <w:t>Control Resource Sets (CORESETs) to be used by the UE</w:t>
      </w:r>
      <w:ins w:id="6744"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45" w:author="L1 Parameters R1-1801276" w:date="2018-02-05T11:21:00Z">
        <w:r>
          <w:rPr>
            <w:color w:val="808080"/>
          </w:rPr>
          <w:tab/>
        </w:r>
      </w:ins>
      <w:ins w:id="6746" w:author="L1 Parameters R1-1801276" w:date="2018-02-05T11:22:00Z">
        <w:r>
          <w:rPr>
            <w:color w:val="808080"/>
          </w:rPr>
          <w:t>-- The network configures at most 3 CORESETs per BWP per cell</w:t>
        </w:r>
      </w:ins>
      <w:ins w:id="6747" w:author="L1 Parameters R1-1801276" w:date="2018-02-05T11:23:00Z">
        <w:r>
          <w:rPr>
            <w:color w:val="808080"/>
          </w:rPr>
          <w:t xml:space="preserve"> (including the initial CORESET)</w:t>
        </w:r>
      </w:ins>
      <w:ins w:id="6748"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9"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0"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51" w:author="L1 Parameters R1-1801276" w:date="2018-02-05T11:32:00Z"/>
        </w:rPr>
      </w:pPr>
      <w:ins w:id="6752" w:author="L1 Parameters R1-1801276" w:date="2018-02-05T08:49:00Z">
        <w:r>
          <w:tab/>
          <w:t>-- List of UE specifically configured Control Resource Sets (CORESETs)</w:t>
        </w:r>
      </w:ins>
      <w:ins w:id="6753" w:author="L1 Parameters R1-1801276" w:date="2018-02-05T11:32:00Z">
        <w:r w:rsidR="0040269B">
          <w:t>.</w:t>
        </w:r>
      </w:ins>
    </w:p>
    <w:p w14:paraId="2ED6D89F" w14:textId="3D1FB1A2" w:rsidR="0040269B" w:rsidRDefault="0040269B" w:rsidP="00CE00FD">
      <w:pPr>
        <w:pStyle w:val="PL"/>
        <w:rPr>
          <w:ins w:id="6754" w:author="L1 Parameters R1-1801276" w:date="2018-02-05T11:32:00Z"/>
        </w:rPr>
      </w:pPr>
      <w:ins w:id="6755"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56" w:author="Ericsson" w:date="2018-02-14T18:39:00Z"/>
          <w:color w:val="808080"/>
        </w:rPr>
      </w:pPr>
      <w:del w:id="6757"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58" w:author="Ericsson" w:date="2018-02-14T18:39:00Z"/>
          <w:color w:val="808080"/>
        </w:rPr>
      </w:pPr>
      <w:del w:id="6759"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60" w:author="Ericsson" w:date="2018-02-14T18:39:00Z"/>
          <w:color w:val="808080"/>
        </w:rPr>
      </w:pPr>
      <w:del w:id="6761"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2"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3"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Del="00BA1506" w:rsidRDefault="00353514" w:rsidP="00CE00FD">
      <w:pPr>
        <w:pStyle w:val="PL"/>
        <w:rPr>
          <w:ins w:id="6764" w:author="" w:date="2018-01-29T17:58:00Z"/>
          <w:del w:id="6765" w:author="L1 Parameters R1-1801276" w:date="2018-02-05T12:40:00Z"/>
          <w:color w:val="808080"/>
        </w:rPr>
      </w:pPr>
      <w:del w:id="6766" w:author="L1 Parameters R1-1801276" w:date="2018-02-05T12:40:00Z">
        <w:r w:rsidDel="00BA1506">
          <w:tab/>
        </w:r>
        <w:r w:rsidRPr="00D02B97" w:rsidDel="00BA1506">
          <w:rPr>
            <w:color w:val="808080"/>
          </w:rPr>
          <w:delText>-- Configuration of downlink preemtption indications to be monitored in this cell</w:delText>
        </w:r>
      </w:del>
      <w:ins w:id="6767" w:author="" w:date="2018-01-29T17:58:00Z">
        <w:del w:id="6768" w:author="L1 Parameters R1-1801276" w:date="2018-02-05T12:40:00Z">
          <w:r w:rsidR="00496E16" w:rsidDel="00BA1506">
            <w:rPr>
              <w:color w:val="808080"/>
            </w:rPr>
            <w:delText xml:space="preserve">. </w:delText>
          </w:r>
        </w:del>
      </w:ins>
    </w:p>
    <w:p w14:paraId="3290EBC8" w14:textId="64F11FD2" w:rsidR="00353514" w:rsidRPr="00D90216" w:rsidDel="00BA1506" w:rsidRDefault="00496E16" w:rsidP="00CE00FD">
      <w:pPr>
        <w:pStyle w:val="PL"/>
        <w:rPr>
          <w:del w:id="6769" w:author="L1 Parameters R1-1801276" w:date="2018-02-05T12:40:00Z"/>
          <w:color w:val="808080"/>
        </w:rPr>
      </w:pPr>
      <w:ins w:id="6770" w:author="" w:date="2018-01-29T17:58:00Z">
        <w:del w:id="6771" w:author="L1 Parameters R1-1801276" w:date="2018-02-05T12:40:00Z">
          <w:r w:rsidDel="00BA1506">
            <w:rPr>
              <w:color w:val="808080"/>
            </w:rPr>
            <w:tab/>
            <w:delText xml:space="preserve">-- Corresponds to </w:delText>
          </w:r>
          <w:r w:rsidRPr="00496E16" w:rsidDel="00BA1506">
            <w:rPr>
              <w:color w:val="808080"/>
            </w:rPr>
            <w:delText>L1 parameter 'Preemp-DL' (see 38.214, section 11.2)</w:delText>
          </w:r>
        </w:del>
      </w:ins>
    </w:p>
    <w:p w14:paraId="6230B947" w14:textId="1F042215" w:rsidR="00AB25F7" w:rsidRPr="00D02B97" w:rsidDel="00BA1506" w:rsidRDefault="00AB25F7" w:rsidP="00CE00FD">
      <w:pPr>
        <w:pStyle w:val="PL"/>
        <w:rPr>
          <w:del w:id="6772" w:author="L1 Parameters R1-1801276" w:date="2018-02-05T12:40:00Z"/>
          <w:color w:val="808080"/>
        </w:rPr>
      </w:pPr>
      <w:del w:id="6773" w:author="L1 Parameters R1-1801276" w:date="2018-02-05T12:40:00Z">
        <w:r w:rsidDel="00BA1506">
          <w:tab/>
        </w:r>
        <w:r w:rsidRPr="00D02B97" w:rsidDel="00BA1506">
          <w:rPr>
            <w:color w:val="808080"/>
          </w:rPr>
          <w:delText>-- FFS: Can there be just one or multiple such configurations within a PDCCH-Config? How does it relate to BWP, CORESET(s)?</w:delText>
        </w:r>
      </w:del>
    </w:p>
    <w:p w14:paraId="3894E66C" w14:textId="06BD1BF2" w:rsidR="00AB25F7" w:rsidDel="00BA1506" w:rsidRDefault="00AB25F7" w:rsidP="00CE00FD">
      <w:pPr>
        <w:pStyle w:val="PL"/>
        <w:rPr>
          <w:del w:id="6774" w:author="L1 Parameters R1-1801276" w:date="2018-02-05T12:40:00Z"/>
        </w:rPr>
      </w:pPr>
      <w:del w:id="6775" w:author="L1 Parameters R1-1801276" w:date="2018-02-05T12:40:00Z">
        <w:r w:rsidDel="00BA1506">
          <w:tab/>
          <w:delText>d</w:delText>
        </w:r>
        <w:r w:rsidRPr="00AB25F7" w:rsidDel="00BA1506">
          <w:delText>ownlinkPreemption</w:delText>
        </w:r>
        <w:r w:rsidDel="00BA1506">
          <w:tab/>
        </w:r>
        <w:r w:rsidDel="00BA1506">
          <w:tab/>
        </w:r>
        <w:r w:rsidDel="00BA1506">
          <w:tab/>
        </w:r>
        <w:r w:rsidDel="00BA1506">
          <w:tab/>
        </w:r>
        <w:r w:rsidDel="00BA1506">
          <w:tab/>
        </w:r>
        <w:r w:rsidDel="00BA1506">
          <w:tab/>
        </w:r>
        <w:r w:rsidRPr="00AB25F7" w:rsidDel="00BA1506">
          <w:delText>DownlinkPreemption</w:delText>
        </w:r>
        <w:r w:rsidR="002E4F26" w:rsidDel="00BA1506">
          <w:tab/>
        </w:r>
        <w:r w:rsidR="002E4F26"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RPr="00D02B97" w:rsidDel="00BA1506">
          <w:rPr>
            <w:color w:val="993366"/>
          </w:rPr>
          <w:delText>OPTIONAL</w:delText>
        </w:r>
        <w:r w:rsidR="00353514" w:rsidDel="00BA1506">
          <w:delText>,</w:delText>
        </w:r>
      </w:del>
    </w:p>
    <w:p w14:paraId="1FE5D4A1" w14:textId="18F64913" w:rsidR="00353514" w:rsidRDefault="00353514" w:rsidP="00CE00FD">
      <w:pPr>
        <w:pStyle w:val="PL"/>
      </w:pPr>
    </w:p>
    <w:p w14:paraId="3B5E0A7C" w14:textId="01CE235B" w:rsidR="00353514" w:rsidRPr="00D02B97" w:rsidDel="00CF5F8F" w:rsidRDefault="00353514" w:rsidP="00CE00FD">
      <w:pPr>
        <w:pStyle w:val="PL"/>
        <w:rPr>
          <w:del w:id="6776" w:author="Ericsson" w:date="2018-02-14T18:02:00Z"/>
          <w:color w:val="808080"/>
        </w:rPr>
      </w:pPr>
      <w:del w:id="6777" w:author="Ericsson" w:date="2018-02-14T18:02:00Z">
        <w:r w:rsidDel="00CF5F8F">
          <w:tab/>
        </w:r>
        <w:r w:rsidRPr="00D02B97" w:rsidDel="00CF5F8F">
          <w:rPr>
            <w:color w:val="808080"/>
          </w:rPr>
          <w:delText>-- Configuration of Slot-Format-Indicators to be monitored in this cell</w:delText>
        </w:r>
      </w:del>
    </w:p>
    <w:p w14:paraId="0768C444" w14:textId="7391856E" w:rsidR="00BC214E" w:rsidRPr="00D02B97" w:rsidDel="00CF5F8F" w:rsidRDefault="00BC214E" w:rsidP="00CE00FD">
      <w:pPr>
        <w:pStyle w:val="PL"/>
        <w:rPr>
          <w:del w:id="6778" w:author="Ericsson" w:date="2018-02-14T18:02:00Z"/>
          <w:color w:val="808080"/>
        </w:rPr>
      </w:pPr>
      <w:del w:id="6779" w:author="Ericsson" w:date="2018-02-14T18:02:00Z">
        <w:r w:rsidDel="00CF5F8F">
          <w:tab/>
        </w:r>
        <w:r w:rsidRPr="00D02B97" w:rsidDel="00CF5F8F">
          <w:rPr>
            <w:color w:val="808080"/>
          </w:rPr>
          <w:delText>-- FFS: Can there be just one or multiple such configurations within a PDCCH-Config? How does it relate to BWP, CORESET(s)?</w:delText>
        </w:r>
      </w:del>
    </w:p>
    <w:p w14:paraId="0AFD8C96" w14:textId="4D44358B" w:rsidR="00353514" w:rsidRPr="00000A61" w:rsidDel="00CF5F8F" w:rsidRDefault="00353514" w:rsidP="00CE00FD">
      <w:pPr>
        <w:pStyle w:val="PL"/>
        <w:rPr>
          <w:del w:id="6780" w:author="Ericsson" w:date="2018-02-14T18:02:00Z"/>
        </w:rPr>
      </w:pPr>
      <w:del w:id="6781" w:author="Ericsson" w:date="2018-02-14T18:02:00Z">
        <w:r w:rsidDel="00CF5F8F">
          <w:tab/>
        </w:r>
        <w:commentRangeStart w:id="6782"/>
        <w:commentRangeStart w:id="6783"/>
        <w:r w:rsidDel="00CF5F8F">
          <w:delText>slotFormatIndicator</w:delText>
        </w:r>
        <w:r w:rsidDel="00CF5F8F">
          <w:tab/>
        </w:r>
        <w:r w:rsidDel="00CF5F8F">
          <w:tab/>
        </w:r>
        <w:r w:rsidDel="00CF5F8F">
          <w:tab/>
        </w:r>
        <w:r w:rsidDel="00CF5F8F">
          <w:tab/>
        </w:r>
        <w:r w:rsidDel="00CF5F8F">
          <w:tab/>
        </w:r>
        <w:r w:rsidDel="00CF5F8F">
          <w:tab/>
          <w:delText>S</w:delText>
        </w:r>
        <w:r w:rsidRPr="00353514" w:rsidDel="00CF5F8F">
          <w:delText>lotFormatIndicator</w:delText>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RPr="00D02B97" w:rsidDel="00CF5F8F">
          <w:rPr>
            <w:color w:val="993366"/>
          </w:rPr>
          <w:delText>OPTIONAL</w:delText>
        </w:r>
        <w:r w:rsidDel="00CF5F8F">
          <w:delText>,</w:delText>
        </w:r>
        <w:commentRangeEnd w:id="6782"/>
        <w:r w:rsidR="00D95D05" w:rsidDel="00CF5F8F">
          <w:rPr>
            <w:rStyle w:val="CommentReference"/>
            <w:rFonts w:ascii="Times New Roman" w:hAnsi="Times New Roman"/>
            <w:noProof w:val="0"/>
            <w:lang w:eastAsia="en-US"/>
          </w:rPr>
          <w:commentReference w:id="6782"/>
        </w:r>
      </w:del>
      <w:commentRangeEnd w:id="6783"/>
      <w:r w:rsidR="00CF5F8F">
        <w:rPr>
          <w:rStyle w:val="CommentReference"/>
          <w:rFonts w:ascii="Times New Roman" w:hAnsi="Times New Roman"/>
          <w:noProof w:val="0"/>
          <w:lang w:eastAsia="en-US"/>
        </w:rPr>
        <w:commentReference w:id="6783"/>
      </w:r>
    </w:p>
    <w:p w14:paraId="020294D0" w14:textId="4CC6F4CE" w:rsidR="00BB6BE9" w:rsidRPr="00000A61" w:rsidDel="00CF5F8F" w:rsidRDefault="00BB6BE9" w:rsidP="00CE00FD">
      <w:pPr>
        <w:pStyle w:val="PL"/>
        <w:rPr>
          <w:del w:id="6784" w:author="Ericsson" w:date="2018-02-14T18:02:00Z"/>
        </w:rPr>
      </w:pPr>
    </w:p>
    <w:p w14:paraId="3813A37D" w14:textId="17F363C4" w:rsidR="00BB6BE9" w:rsidRPr="00D02B97" w:rsidDel="00824578" w:rsidRDefault="00BB6BE9" w:rsidP="00CE00FD">
      <w:pPr>
        <w:pStyle w:val="PL"/>
        <w:rPr>
          <w:del w:id="6785" w:author="Rapporteur" w:date="2018-02-02T12:44:00Z"/>
          <w:color w:val="808080"/>
        </w:rPr>
      </w:pPr>
      <w:del w:id="6786"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lastRenderedPageBreak/>
        <w:tab/>
        <w:t>tim</w:t>
      </w:r>
      <w:del w:id="6787" w:author="" w:date="2018-01-29T18:19:00Z">
        <w:r w:rsidRPr="00000A61" w:rsidDel="00F163AA">
          <w:delText>ing</w:delText>
        </w:r>
      </w:del>
      <w:ins w:id="6788"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89" w:author="" w:date="2018-02-02T12:00:00Z">
        <w:r w:rsidR="00990ABB">
          <w:rPr>
            <w:color w:val="808080"/>
          </w:rPr>
          <w:t>List of t</w:t>
        </w:r>
      </w:ins>
      <w:ins w:id="6790" w:author="" w:date="2018-02-02T11:54:00Z">
        <w:r w:rsidR="004D325C">
          <w:rPr>
            <w:color w:val="808080"/>
          </w:rPr>
          <w:t>ime-</w:t>
        </w:r>
      </w:ins>
      <w:ins w:id="6791" w:author="" w:date="2018-02-02T12:00:00Z">
        <w:r w:rsidR="00990ABB">
          <w:rPr>
            <w:color w:val="808080"/>
          </w:rPr>
          <w:t>d</w:t>
        </w:r>
      </w:ins>
      <w:ins w:id="6792" w:author="" w:date="2018-02-02T11:54:00Z">
        <w:r w:rsidR="004D325C">
          <w:rPr>
            <w:color w:val="808080"/>
          </w:rPr>
          <w:t xml:space="preserve">omain </w:t>
        </w:r>
      </w:ins>
      <w:del w:id="6793" w:author="" w:date="2018-02-02T11:55:00Z">
        <w:r w:rsidRPr="00D02B97" w:rsidDel="004D325C">
          <w:rPr>
            <w:color w:val="808080"/>
          </w:rPr>
          <w:delText>C</w:delText>
        </w:r>
      </w:del>
      <w:ins w:id="6794" w:author="" w:date="2018-02-02T11:55:00Z">
        <w:r w:rsidR="004D325C">
          <w:rPr>
            <w:color w:val="808080"/>
          </w:rPr>
          <w:t>c</w:t>
        </w:r>
      </w:ins>
      <w:r w:rsidRPr="00D02B97">
        <w:rPr>
          <w:color w:val="808080"/>
        </w:rPr>
        <w:t>onfiguration</w:t>
      </w:r>
      <w:ins w:id="6795" w:author="" w:date="2018-02-02T12:04:00Z">
        <w:r w:rsidR="00AF4A2E">
          <w:rPr>
            <w:color w:val="808080"/>
          </w:rPr>
          <w:t>s</w:t>
        </w:r>
      </w:ins>
      <w:r w:rsidRPr="00D02B97">
        <w:rPr>
          <w:color w:val="808080"/>
        </w:rPr>
        <w:t xml:space="preserve"> </w:t>
      </w:r>
      <w:del w:id="6796" w:author="" w:date="2018-02-02T11:55:00Z">
        <w:r w:rsidRPr="00D02B97" w:rsidDel="004D325C">
          <w:rPr>
            <w:color w:val="808080"/>
          </w:rPr>
          <w:delText xml:space="preserve">value </w:delText>
        </w:r>
      </w:del>
      <w:ins w:id="6797" w:author="" w:date="2018-02-02T12:37:00Z">
        <w:r w:rsidR="00111D57">
          <w:rPr>
            <w:color w:val="808080"/>
          </w:rPr>
          <w:t xml:space="preserve">for timing </w:t>
        </w:r>
      </w:ins>
      <w:r w:rsidRPr="00D02B97">
        <w:rPr>
          <w:color w:val="808080"/>
        </w:rPr>
        <w:t xml:space="preserve">of DL assignment to DL data </w:t>
      </w:r>
      <w:del w:id="6798" w:author="" w:date="2018-02-02T12:37:00Z">
        <w:r w:rsidRPr="00D02B97" w:rsidDel="00111D57">
          <w:rPr>
            <w:color w:val="808080"/>
          </w:rPr>
          <w:delText>timing</w:delText>
        </w:r>
      </w:del>
    </w:p>
    <w:p w14:paraId="1B13DEF8" w14:textId="7B6B59A7" w:rsidR="003B1201" w:rsidRDefault="00BB6BE9" w:rsidP="00CE00FD">
      <w:pPr>
        <w:pStyle w:val="PL"/>
        <w:rPr>
          <w:ins w:id="6799" w:author="" w:date="2018-02-02T12:00:00Z"/>
        </w:rPr>
      </w:pPr>
      <w:r w:rsidRPr="00000A61">
        <w:tab/>
      </w:r>
      <w:r w:rsidRPr="00000A61">
        <w:tab/>
      </w:r>
      <w:del w:id="6800" w:author="" w:date="2018-02-02T11:54:00Z">
        <w:r w:rsidRPr="00000A61" w:rsidDel="004D325C">
          <w:delText>dl-assignment-to-DL-data</w:delText>
        </w:r>
      </w:del>
      <w:ins w:id="6801" w:author="" w:date="2018-02-02T11:54:00Z">
        <w:r w:rsidR="004D325C">
          <w:t>pdsch</w:t>
        </w:r>
      </w:ins>
      <w:ins w:id="6802" w:author="" w:date="2018-02-02T11:59:00Z">
        <w:r w:rsidR="00990ABB">
          <w:t>-Allocation</w:t>
        </w:r>
      </w:ins>
      <w:ins w:id="6803"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04" w:author="" w:date="2018-02-02T11:59:00Z">
        <w:r w:rsidR="00990ABB">
          <w:t>(</w:t>
        </w:r>
        <w:r w:rsidR="00990ABB" w:rsidRPr="0077741C">
          <w:t>SIZE(1..maxNrof</w:t>
        </w:r>
        <w:r w:rsidR="00990ABB">
          <w:t>D</w:t>
        </w:r>
        <w:r w:rsidR="00990ABB" w:rsidRPr="0077741C">
          <w:t>L-</w:t>
        </w:r>
      </w:ins>
      <w:ins w:id="6805" w:author="" w:date="2018-02-02T12:08:00Z">
        <w:r w:rsidR="00AF4A2E">
          <w:t>Allocations</w:t>
        </w:r>
      </w:ins>
      <w:ins w:id="6806" w:author="" w:date="2018-02-02T11:59:00Z">
        <w:r w:rsidR="00990ABB" w:rsidRPr="0077741C">
          <w:t>)) OF P</w:t>
        </w:r>
        <w:r w:rsidR="00990ABB">
          <w:t>D</w:t>
        </w:r>
        <w:r w:rsidR="00990ABB" w:rsidRPr="0077741C">
          <w:t>SCH-TimeDomainResourceAllocation</w:t>
        </w:r>
        <w:r w:rsidR="00990ABB">
          <w:t>,</w:t>
        </w:r>
      </w:ins>
      <w:del w:id="6807" w:author="" w:date="2018-02-02T12:00:00Z">
        <w:r w:rsidR="003B1201" w:rsidDel="00990ABB">
          <w:delText>{</w:delText>
        </w:r>
      </w:del>
    </w:p>
    <w:p w14:paraId="24901C3B" w14:textId="1BDCCDE5" w:rsidR="00990ABB" w:rsidRPr="00D02B97" w:rsidRDefault="00990ABB" w:rsidP="00990ABB">
      <w:pPr>
        <w:pStyle w:val="PL"/>
        <w:rPr>
          <w:ins w:id="6808" w:author="" w:date="2018-02-02T12:01:00Z"/>
          <w:color w:val="808080"/>
        </w:rPr>
      </w:pPr>
      <w:ins w:id="6809"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10" w:author="" w:date="2018-02-02T12:01:00Z"/>
          <w:color w:val="808080"/>
        </w:rPr>
      </w:pPr>
      <w:ins w:id="6811"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12" w:author="" w:date="2018-02-02T12:01:00Z"/>
        </w:rPr>
      </w:pPr>
      <w:ins w:id="6813" w:author="" w:date="2018-02-02T12:01:00Z">
        <w:r>
          <w:tab/>
        </w:r>
        <w:r>
          <w:tab/>
        </w:r>
      </w:ins>
      <w:ins w:id="6814" w:author="" w:date="2018-02-02T12:02:00Z">
        <w:r w:rsidR="00AF4A2E">
          <w:t>pdsch-A</w:t>
        </w:r>
      </w:ins>
      <w:ins w:id="6815" w:author="" w:date="2018-02-02T12:01:00Z">
        <w:r>
          <w:t>ggregationFactor</w:t>
        </w:r>
        <w:r>
          <w:tab/>
        </w:r>
        <w:r>
          <w:tab/>
        </w:r>
        <w:r>
          <w:tab/>
        </w:r>
        <w:r>
          <w:tab/>
        </w:r>
        <w:r>
          <w:tab/>
        </w:r>
        <w:r w:rsidRPr="00D02B97">
          <w:rPr>
            <w:color w:val="993366"/>
          </w:rPr>
          <w:t>ENUMERATED</w:t>
        </w:r>
        <w:r>
          <w:t xml:space="preserve"> {</w:t>
        </w:r>
      </w:ins>
      <w:ins w:id="6816" w:author="" w:date="2018-02-02T12:38:00Z">
        <w:r w:rsidR="00111D57">
          <w:t xml:space="preserve"> </w:t>
        </w:r>
      </w:ins>
      <w:ins w:id="6817" w:author="" w:date="2018-02-02T12:01:00Z">
        <w:r>
          <w:t>n2, n4, n8</w:t>
        </w:r>
      </w:ins>
      <w:ins w:id="6818" w:author="" w:date="2018-02-02T12:38:00Z">
        <w:r w:rsidR="00111D57">
          <w:t xml:space="preserve"> </w:t>
        </w:r>
      </w:ins>
      <w:ins w:id="6819" w:author="" w:date="2018-02-02T12:01:00Z">
        <w:r>
          <w:t>}</w:t>
        </w:r>
        <w:r>
          <w:tab/>
        </w:r>
        <w:r>
          <w:tab/>
        </w:r>
        <w:r>
          <w:tab/>
        </w:r>
        <w:r>
          <w:tab/>
        </w:r>
        <w:r>
          <w:tab/>
        </w:r>
        <w:r>
          <w:tab/>
        </w:r>
        <w:r>
          <w:tab/>
        </w:r>
        <w:r>
          <w:tab/>
        </w:r>
        <w:r>
          <w:tab/>
        </w:r>
        <w:r>
          <w:tab/>
        </w:r>
        <w:r>
          <w:tab/>
        </w:r>
        <w:r>
          <w:tab/>
        </w:r>
        <w:r>
          <w:tab/>
        </w:r>
        <w:r w:rsidRPr="00D02B97">
          <w:rPr>
            <w:color w:val="993366"/>
          </w:rPr>
          <w:t>OPTIONAL</w:t>
        </w:r>
        <w:r>
          <w:t>,</w:t>
        </w:r>
      </w:ins>
      <w:ins w:id="6820" w:author="" w:date="2018-02-02T12:38:00Z">
        <w:r w:rsidR="00111D57">
          <w:tab/>
          <w:t xml:space="preserve">-- Need </w:t>
        </w:r>
        <w:del w:id="6821" w:author="Rapporteur" w:date="2018-02-14T18:17:00Z">
          <w:r w:rsidR="00111D57" w:rsidDel="00C646DE">
            <w:delText>R</w:delText>
          </w:r>
        </w:del>
      </w:ins>
      <w:ins w:id="6822" w:author="Rapporteur" w:date="2018-02-14T18:17:00Z">
        <w:r w:rsidR="00C646DE">
          <w:t>S</w:t>
        </w:r>
      </w:ins>
    </w:p>
    <w:p w14:paraId="33126B67" w14:textId="01C5E02E" w:rsidR="00990ABB" w:rsidRDefault="00990ABB" w:rsidP="00CE00FD">
      <w:pPr>
        <w:pStyle w:val="PL"/>
        <w:rPr>
          <w:ins w:id="6823" w:author="" w:date="2018-02-02T12:06:00Z"/>
        </w:rPr>
      </w:pPr>
    </w:p>
    <w:p w14:paraId="306C9CDB" w14:textId="2D310C9D" w:rsidR="00111D57" w:rsidRDefault="00111D57" w:rsidP="00CE00FD">
      <w:pPr>
        <w:pStyle w:val="PL"/>
        <w:rPr>
          <w:ins w:id="6824" w:author="" w:date="2018-02-02T12:36:00Z"/>
        </w:rPr>
      </w:pPr>
      <w:commentRangeStart w:id="6825"/>
      <w:ins w:id="6826" w:author="" w:date="2018-02-02T12:36:00Z">
        <w:r>
          <w:tab/>
        </w:r>
        <w:r>
          <w:tab/>
          <w:t xml:space="preserve">-- List of time domain allocations for </w:t>
        </w:r>
      </w:ins>
      <w:ins w:id="6827" w:author="" w:date="2018-02-02T12:37:00Z">
        <w:r>
          <w:t xml:space="preserve">timing of </w:t>
        </w:r>
      </w:ins>
      <w:ins w:id="6828" w:author="" w:date="2018-02-02T12:36:00Z">
        <w:r>
          <w:t>UL assignment to UL data</w:t>
        </w:r>
      </w:ins>
    </w:p>
    <w:p w14:paraId="1F35F0B2" w14:textId="0FA3EAC4" w:rsidR="00AF4A2E" w:rsidRDefault="00AF4A2E" w:rsidP="00CE00FD">
      <w:pPr>
        <w:pStyle w:val="PL"/>
      </w:pPr>
      <w:ins w:id="6829" w:author="" w:date="2018-02-02T12:06:00Z">
        <w:r>
          <w:tab/>
        </w:r>
        <w:r>
          <w:tab/>
          <w:t>pusch-AllocationList</w:t>
        </w:r>
        <w:r>
          <w:tab/>
        </w:r>
        <w:r>
          <w:tab/>
        </w:r>
        <w:r>
          <w:tab/>
        </w:r>
        <w:r>
          <w:tab/>
        </w:r>
        <w:r>
          <w:tab/>
        </w:r>
      </w:ins>
      <w:ins w:id="6830"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31" w:author="" w:date="2018-02-02T12:12:00Z"/>
          <w:color w:val="808080"/>
        </w:rPr>
      </w:pPr>
      <w:ins w:id="6832" w:author="" w:date="2018-02-02T12:12:00Z">
        <w:r>
          <w:tab/>
        </w:r>
        <w:r>
          <w:tab/>
        </w:r>
        <w:r w:rsidRPr="00D02B97">
          <w:rPr>
            <w:color w:val="808080"/>
          </w:rPr>
          <w:t>-- Number of repetition for data. Corresponds to L1 parameter 'aggregation-factor-UL' (see 38.214, section FFS_Section)</w:t>
        </w:r>
      </w:ins>
    </w:p>
    <w:p w14:paraId="088D08BD" w14:textId="2626A4C3" w:rsidR="00AF4A2E" w:rsidRPr="00D02B97" w:rsidRDefault="00AF4A2E" w:rsidP="00AF4A2E">
      <w:pPr>
        <w:pStyle w:val="PL"/>
        <w:rPr>
          <w:ins w:id="6833" w:author="" w:date="2018-02-02T12:12:00Z"/>
          <w:color w:val="808080"/>
        </w:rPr>
      </w:pPr>
      <w:ins w:id="6834" w:author="" w:date="2018-02-02T12:12:00Z">
        <w:r>
          <w:tab/>
        </w:r>
        <w:r>
          <w:tab/>
        </w:r>
        <w:r w:rsidRPr="00D02B97">
          <w:rPr>
            <w:color w:val="808080"/>
          </w:rPr>
          <w:t>-- When the field is absent the UE applies the value 1</w:t>
        </w:r>
      </w:ins>
    </w:p>
    <w:p w14:paraId="2594F94D" w14:textId="1E138364" w:rsidR="00AF4A2E" w:rsidRDefault="00AF4A2E" w:rsidP="00AF4A2E">
      <w:pPr>
        <w:pStyle w:val="PL"/>
        <w:rPr>
          <w:ins w:id="6835" w:author="" w:date="2018-02-02T12:24:00Z"/>
          <w:color w:val="993366"/>
        </w:rPr>
      </w:pPr>
      <w:ins w:id="6836" w:author="" w:date="2018-02-02T12:12:00Z">
        <w:r>
          <w:tab/>
        </w:r>
        <w:r>
          <w:tab/>
          <w:t>pusch-AggregationFactor</w:t>
        </w:r>
        <w:r>
          <w:tab/>
        </w:r>
        <w:r>
          <w:tab/>
        </w:r>
        <w:r>
          <w:tab/>
        </w:r>
        <w:r>
          <w:tab/>
        </w:r>
        <w:r>
          <w:tab/>
        </w:r>
        <w:r w:rsidRPr="00D02B97">
          <w:rPr>
            <w:color w:val="993366"/>
          </w:rPr>
          <w:t>ENUMERATED</w:t>
        </w:r>
        <w:r w:rsidRPr="006E59F3">
          <w:t xml:space="preserve"> {</w:t>
        </w:r>
      </w:ins>
      <w:ins w:id="6837" w:author="" w:date="2018-02-02T12:38:00Z">
        <w:r w:rsidR="00111D57">
          <w:t xml:space="preserve"> </w:t>
        </w:r>
      </w:ins>
      <w:ins w:id="6838" w:author="" w:date="2018-02-02T12:12:00Z">
        <w:r w:rsidRPr="006E59F3">
          <w:t>n2, n4, n8</w:t>
        </w:r>
      </w:ins>
      <w:ins w:id="6839" w:author="" w:date="2018-02-02T12:38:00Z">
        <w:r w:rsidR="00111D57">
          <w:t xml:space="preserve"> </w:t>
        </w:r>
      </w:ins>
      <w:ins w:id="6840"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41" w:author="" w:date="2018-02-02T12:24:00Z">
        <w:r w:rsidR="007116C7">
          <w:rPr>
            <w:color w:val="993366"/>
          </w:rPr>
          <w:t>,</w:t>
        </w:r>
      </w:ins>
      <w:ins w:id="6842" w:author="" w:date="2018-02-02T12:38:00Z">
        <w:r w:rsidR="00111D57" w:rsidRPr="00111D57">
          <w:t xml:space="preserve"> </w:t>
        </w:r>
        <w:r w:rsidR="00111D57">
          <w:tab/>
          <w:t xml:space="preserve">-- Need </w:t>
        </w:r>
        <w:del w:id="6843" w:author="Rapporteur" w:date="2018-02-14T18:17:00Z">
          <w:r w:rsidR="00111D57" w:rsidDel="00C646DE">
            <w:delText>R</w:delText>
          </w:r>
        </w:del>
      </w:ins>
      <w:ins w:id="6844" w:author="Rapporteur" w:date="2018-02-14T18:17:00Z">
        <w:r w:rsidR="00C646DE">
          <w:t>S</w:t>
        </w:r>
      </w:ins>
      <w:commentRangeEnd w:id="6825"/>
      <w:r w:rsidR="00C76EF4">
        <w:rPr>
          <w:rStyle w:val="CommentReference"/>
          <w:rFonts w:ascii="Times New Roman" w:hAnsi="Times New Roman"/>
          <w:noProof w:val="0"/>
          <w:lang w:eastAsia="en-US"/>
        </w:rPr>
        <w:commentReference w:id="6825"/>
      </w:r>
    </w:p>
    <w:p w14:paraId="3AF64D69" w14:textId="0882880F" w:rsidR="007116C7" w:rsidRDefault="007116C7" w:rsidP="00AF4A2E">
      <w:pPr>
        <w:pStyle w:val="PL"/>
        <w:rPr>
          <w:ins w:id="6845" w:author="" w:date="2018-02-02T12:24:00Z"/>
          <w:color w:val="993366"/>
        </w:rPr>
      </w:pPr>
    </w:p>
    <w:p w14:paraId="78DAD081" w14:textId="4BCF3156" w:rsidR="00111D57" w:rsidRPr="00D02B97" w:rsidRDefault="00111D57" w:rsidP="00111D57">
      <w:pPr>
        <w:pStyle w:val="PL"/>
        <w:rPr>
          <w:ins w:id="6846" w:author="" w:date="2018-02-02T12:33:00Z"/>
          <w:color w:val="808080"/>
        </w:rPr>
      </w:pPr>
      <w:ins w:id="6847" w:author="" w:date="2018-02-02T12:33:00Z">
        <w:r>
          <w:tab/>
        </w:r>
        <w:r>
          <w:tab/>
        </w:r>
        <w:r w:rsidRPr="00D02B97">
          <w:rPr>
            <w:color w:val="808080"/>
          </w:rPr>
          <w:t xml:space="preserve">-- </w:t>
        </w:r>
      </w:ins>
      <w:ins w:id="6848" w:author="" w:date="2018-02-02T12:34:00Z">
        <w:r>
          <w:rPr>
            <w:color w:val="808080"/>
          </w:rPr>
          <w:t>List of t</w:t>
        </w:r>
      </w:ins>
      <w:ins w:id="6849" w:author="" w:date="2018-02-02T12:33:00Z">
        <w:r w:rsidRPr="00D02B97">
          <w:rPr>
            <w:color w:val="808080"/>
          </w:rPr>
          <w:t>imiing for given PDSCH to the DL ACK</w:t>
        </w:r>
        <w:r>
          <w:rPr>
            <w:color w:val="808080"/>
          </w:rPr>
          <w:t xml:space="preserve">. </w:t>
        </w:r>
      </w:ins>
      <w:ins w:id="6850" w:author="L1 Parameters R1-1801276" w:date="2018-02-05T19:04:00Z">
        <w:r w:rsidR="009A5FB3">
          <w:rPr>
            <w:color w:val="808080"/>
          </w:rPr>
          <w:t xml:space="preserve">In this version of the specification only the values </w:t>
        </w:r>
      </w:ins>
      <w:ins w:id="6851" w:author="L1 Parameters R1-1801276" w:date="2018-02-05T19:05:00Z">
        <w:r w:rsidR="009A5FB3">
          <w:rPr>
            <w:color w:val="808080"/>
          </w:rPr>
          <w:t>[0..8] are applicable.</w:t>
        </w:r>
      </w:ins>
    </w:p>
    <w:p w14:paraId="7D7DCE95" w14:textId="6277C71D" w:rsidR="00111D57" w:rsidRPr="00D02B97" w:rsidRDefault="00111D57" w:rsidP="00111D57">
      <w:pPr>
        <w:pStyle w:val="PL"/>
        <w:rPr>
          <w:ins w:id="6852" w:author="" w:date="2018-02-02T12:33:00Z"/>
          <w:color w:val="808080"/>
        </w:rPr>
      </w:pPr>
      <w:ins w:id="6853" w:author="" w:date="2018-02-02T12:33:00Z">
        <w:r>
          <w:tab/>
        </w:r>
        <w:r>
          <w:tab/>
        </w:r>
        <w:r w:rsidRPr="00D02B97">
          <w:rPr>
            <w:color w:val="808080"/>
          </w:rPr>
          <w:t>-- Corresponds to L1 parameter 'Slot-timing-value-K1' (see 38.213, section FFS_Section)</w:t>
        </w:r>
      </w:ins>
    </w:p>
    <w:p w14:paraId="39E6ECFB" w14:textId="602097DF" w:rsidR="007116C7" w:rsidRDefault="007116C7" w:rsidP="00111D57">
      <w:pPr>
        <w:pStyle w:val="PL"/>
        <w:rPr>
          <w:ins w:id="6854" w:author="" w:date="2018-02-02T12:25:00Z"/>
        </w:rPr>
      </w:pPr>
      <w:ins w:id="6855" w:author="" w:date="2018-02-02T12:25:00Z">
        <w:r w:rsidRPr="00000A61">
          <w:tab/>
        </w:r>
        <w:r w:rsidRPr="00000A61">
          <w:tab/>
          <w:t>dl-</w:t>
        </w:r>
        <w:del w:id="6856" w:author="Huawei_Class2" w:date="2018-02-16T14:01:00Z">
          <w:r w:rsidRPr="00000A61" w:rsidDel="00F32260">
            <w:delText>d</w:delText>
          </w:r>
        </w:del>
      </w:ins>
      <w:ins w:id="6857" w:author="Huawei_Class2" w:date="2018-02-16T14:01:00Z">
        <w:r w:rsidR="00F32260">
          <w:t>D</w:t>
        </w:r>
      </w:ins>
      <w:ins w:id="6858" w:author="" w:date="2018-02-02T12:25:00Z">
        <w:r w:rsidRPr="00000A61">
          <w:t>ata</w:t>
        </w:r>
        <w:del w:id="6859" w:author="Huawei_Class2" w:date="2018-02-16T14:01:00Z">
          <w:r w:rsidRPr="00000A61" w:rsidDel="00F32260">
            <w:delText>-t</w:delText>
          </w:r>
        </w:del>
      </w:ins>
      <w:ins w:id="6860" w:author="Huawei_Class2" w:date="2018-02-16T14:01:00Z">
        <w:r w:rsidR="00F32260">
          <w:t>T</w:t>
        </w:r>
      </w:ins>
      <w:ins w:id="6861" w:author="" w:date="2018-02-02T12:25:00Z">
        <w:r w:rsidRPr="00000A61">
          <w:t>o</w:t>
        </w:r>
        <w:bookmarkStart w:id="6862" w:name="_GoBack"/>
        <w:bookmarkEnd w:id="6862"/>
        <w:del w:id="6863" w:author="Huawei_Class2" w:date="2018-02-16T14:01:00Z">
          <w:r w:rsidRPr="00000A61" w:rsidDel="00F32260">
            <w:delText>-</w:delText>
          </w:r>
        </w:del>
        <w:r w:rsidRPr="00000A61">
          <w:t>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64" w:author="" w:date="2018-02-02T12:40:00Z">
        <w:r w:rsidR="00111D57">
          <w:rPr>
            <w:color w:val="993366"/>
          </w:rPr>
          <w:tab/>
          <w:t xml:space="preserve">-- </w:t>
        </w:r>
        <w:commentRangeStart w:id="6865"/>
        <w:r w:rsidR="00111D57">
          <w:rPr>
            <w:color w:val="993366"/>
          </w:rPr>
          <w:t>Need M</w:t>
        </w:r>
        <w:commentRangeEnd w:id="6865"/>
        <w:r w:rsidR="00111D57">
          <w:rPr>
            <w:rStyle w:val="CommentReference"/>
            <w:rFonts w:ascii="Times New Roman" w:hAnsi="Times New Roman"/>
            <w:noProof w:val="0"/>
            <w:lang w:eastAsia="en-US"/>
          </w:rPr>
          <w:commentReference w:id="6865"/>
        </w:r>
      </w:ins>
    </w:p>
    <w:p w14:paraId="00EB9B1B" w14:textId="01844103" w:rsidR="007116C7" w:rsidRPr="00000A61" w:rsidRDefault="007116C7" w:rsidP="007116C7">
      <w:pPr>
        <w:pStyle w:val="PL"/>
        <w:rPr>
          <w:ins w:id="6866" w:author="" w:date="2018-02-02T12:25:00Z"/>
        </w:rPr>
      </w:pPr>
      <w:ins w:id="6867"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68" w:author="" w:date="2018-02-02T12:36:00Z">
        <w:r w:rsidR="00111D57">
          <w:tab/>
        </w:r>
      </w:ins>
      <w:ins w:id="6869" w:author="" w:date="2018-02-02T12:25:00Z">
        <w:r w:rsidRPr="00000A61">
          <w:tab/>
        </w:r>
        <w:r w:rsidRPr="00000A61">
          <w:tab/>
        </w:r>
        <w:r w:rsidRPr="00000A61">
          <w:tab/>
        </w:r>
        <w:r w:rsidRPr="00000A61">
          <w:tab/>
        </w:r>
        <w:r w:rsidRPr="00000A61">
          <w:tab/>
        </w:r>
        <w:r w:rsidRPr="00D02B97">
          <w:rPr>
            <w:color w:val="993366"/>
          </w:rPr>
          <w:t>OPTIONAL</w:t>
        </w:r>
      </w:ins>
      <w:ins w:id="6870" w:author="" w:date="2018-02-02T12:35:00Z">
        <w:r w:rsidR="00111D57">
          <w:rPr>
            <w:color w:val="993366"/>
          </w:rPr>
          <w:tab/>
          <w:t>-- Need M</w:t>
        </w:r>
      </w:ins>
    </w:p>
    <w:p w14:paraId="12AA4F64" w14:textId="553A0FE8" w:rsidR="007116C7" w:rsidRDefault="007116C7" w:rsidP="00AF4A2E">
      <w:pPr>
        <w:pStyle w:val="PL"/>
        <w:rPr>
          <w:ins w:id="6871" w:author="" w:date="2018-02-02T12:12:00Z"/>
        </w:rPr>
      </w:pPr>
      <w:ins w:id="6872"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3:00Z"/>
          <w:rFonts w:ascii="Courier New" w:hAnsi="Courier New"/>
          <w:noProof/>
          <w:sz w:val="16"/>
          <w:lang w:eastAsia="sv-SE"/>
        </w:rPr>
      </w:pPr>
      <w:ins w:id="6876"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77" w:author="" w:date="2018-02-02T12:03:00Z">
        <w:r>
          <w:rPr>
            <w:rFonts w:ascii="Courier New" w:hAnsi="Courier New"/>
            <w:noProof/>
            <w:sz w:val="16"/>
            <w:lang w:eastAsia="sv-SE"/>
          </w:rPr>
          <w:t xml:space="preserve">::= </w:t>
        </w:r>
      </w:ins>
      <w:ins w:id="6878" w:author="" w:date="2018-02-02T12:09:00Z">
        <w:r>
          <w:rPr>
            <w:rFonts w:ascii="Courier New" w:hAnsi="Courier New"/>
            <w:noProof/>
            <w:sz w:val="16"/>
            <w:lang w:eastAsia="sv-SE"/>
          </w:rPr>
          <w:tab/>
        </w:r>
      </w:ins>
      <w:ins w:id="6879"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880"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881" w:author="" w:date="2018-02-02T12:10:00Z">
        <w:r w:rsidDel="00AF4A2E">
          <w:delText>0</w:delText>
        </w:r>
      </w:del>
      <w:ins w:id="6882"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883" w:author="" w:date="2018-02-02T12:10:00Z">
        <w:r w:rsidR="00AF4A2E">
          <w:tab/>
          <w:t xml:space="preserve">-- Need </w:t>
        </w:r>
        <w:del w:id="6884" w:author="Rapporteur" w:date="2018-02-14T18:17:00Z">
          <w:r w:rsidR="00AF4A2E" w:rsidDel="00C646DE">
            <w:delText>R</w:delText>
          </w:r>
        </w:del>
      </w:ins>
      <w:ins w:id="6885" w:author="Rapporteur" w:date="2018-02-14T18:17:00Z">
        <w:r w:rsidR="00C646DE">
          <w:t>S</w:t>
        </w:r>
      </w:ins>
    </w:p>
    <w:p w14:paraId="552B6753" w14:textId="47BCBA4A" w:rsidR="009C6BA2" w:rsidRPr="00D02B97" w:rsidDel="00AF4A2E" w:rsidRDefault="008D1BC6" w:rsidP="00CE00FD">
      <w:pPr>
        <w:pStyle w:val="PL"/>
        <w:rPr>
          <w:del w:id="6886" w:author="" w:date="2018-02-02T12:03:00Z"/>
          <w:color w:val="808080"/>
        </w:rPr>
      </w:pPr>
      <w:del w:id="6887"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888" w:author="" w:date="2018-02-02T12:03:00Z"/>
          <w:color w:val="808080"/>
        </w:rPr>
      </w:pPr>
      <w:del w:id="6889"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890" w:author="" w:date="2018-02-02T12:03:00Z"/>
          <w:color w:val="808080"/>
        </w:rPr>
      </w:pPr>
      <w:del w:id="6891"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892" w:author="" w:date="2018-02-02T12:03:00Z"/>
        </w:rPr>
      </w:pPr>
      <w:del w:id="6893"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894"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895" w:author="" w:date="2018-02-02T12:18:00Z">
        <w:r w:rsidDel="009D7A8F">
          <w:delText>,</w:delText>
        </w:r>
      </w:del>
    </w:p>
    <w:p w14:paraId="35E5102D" w14:textId="39D7DA8E" w:rsidR="008D1BC6" w:rsidRPr="00D02B97" w:rsidDel="00AF4A2E" w:rsidRDefault="008D1BC6" w:rsidP="00CE00FD">
      <w:pPr>
        <w:pStyle w:val="PL"/>
        <w:rPr>
          <w:del w:id="6896" w:author="" w:date="2018-02-02T12:03:00Z"/>
          <w:color w:val="808080"/>
        </w:rPr>
      </w:pPr>
      <w:del w:id="6897"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898" w:author="" w:date="2018-02-02T12:03:00Z"/>
        </w:rPr>
      </w:pPr>
      <w:del w:id="6899"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900"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901" w:author="" w:date="2018-02-02T12:41:00Z">
        <w:r w:rsidR="00BB6BE9" w:rsidRPr="00000A61" w:rsidDel="007C49E0">
          <w:delText>,</w:delText>
        </w:r>
      </w:del>
    </w:p>
    <w:p w14:paraId="3D8B9E31" w14:textId="77777777" w:rsidR="005F47D3" w:rsidDel="00AF4A2E" w:rsidRDefault="00370B66" w:rsidP="00CE00FD">
      <w:pPr>
        <w:pStyle w:val="PL"/>
        <w:rPr>
          <w:del w:id="6902" w:author="" w:date="2018-02-02T12:09:00Z"/>
          <w:color w:val="808080"/>
        </w:rPr>
      </w:pPr>
      <w:del w:id="6903" w:author="" w:date="2018-02-02T12:09:00Z">
        <w:r w:rsidDel="00AF4A2E">
          <w:tab/>
        </w:r>
        <w:r w:rsidDel="00AF4A2E">
          <w:tab/>
        </w:r>
        <w:r w:rsidRPr="00D02B97" w:rsidDel="00AF4A2E">
          <w:rPr>
            <w:color w:val="808080"/>
          </w:rPr>
          <w:delText xml:space="preserve">-- </w:delText>
        </w:r>
      </w:del>
      <w:del w:id="6904" w:author="" w:date="2018-02-02T12:04:00Z">
        <w:r w:rsidRPr="00D02B97" w:rsidDel="00AF4A2E">
          <w:rPr>
            <w:color w:val="808080"/>
          </w:rPr>
          <w:delText>C</w:delText>
        </w:r>
      </w:del>
      <w:del w:id="6905" w:author="" w:date="2018-02-02T12:09:00Z">
        <w:r w:rsidRPr="00D02B97" w:rsidDel="00AF4A2E">
          <w:rPr>
            <w:color w:val="808080"/>
          </w:rPr>
          <w:delText xml:space="preserve">onfiguration </w:delText>
        </w:r>
      </w:del>
      <w:del w:id="6906" w:author="" w:date="2018-02-02T12:04:00Z">
        <w:r w:rsidRPr="00D02B97" w:rsidDel="00AF4A2E">
          <w:rPr>
            <w:color w:val="808080"/>
          </w:rPr>
          <w:delText xml:space="preserve">value </w:delText>
        </w:r>
      </w:del>
      <w:del w:id="6907"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908" w:author="" w:date="2018-02-02T12:09:00Z"/>
          <w:color w:val="808080"/>
        </w:rPr>
      </w:pPr>
      <w:del w:id="6909"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0"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1" w:author="" w:date="2018-02-02T12:09:00Z"/>
          <w:rFonts w:ascii="Courier New" w:hAnsi="Courier New"/>
          <w:noProof/>
          <w:sz w:val="16"/>
          <w:lang w:eastAsia="sv-SE"/>
        </w:rPr>
      </w:pPr>
      <w:ins w:id="6912"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13"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A3691E8" w:rsidR="006E59F3" w:rsidRPr="00D02B97" w:rsidRDefault="006E59F3" w:rsidP="00CE00FD">
      <w:pPr>
        <w:pStyle w:val="PL"/>
        <w:rPr>
          <w:color w:val="808080"/>
        </w:rPr>
      </w:pPr>
      <w:r>
        <w:tab/>
      </w:r>
      <w:r w:rsidRPr="00D02B97">
        <w:rPr>
          <w:color w:val="808080"/>
        </w:rPr>
        <w:t>-- When the field is absent the UE applies the value 0</w:t>
      </w:r>
    </w:p>
    <w:p w14:paraId="1A6CA059" w14:textId="5F2038D9" w:rsidR="006E59F3" w:rsidRDefault="006E59F3" w:rsidP="00CE00FD">
      <w:pPr>
        <w:pStyle w:val="PL"/>
      </w:pPr>
      <w:r>
        <w:tab/>
      </w:r>
      <w:commentRangeStart w:id="6914"/>
      <w:r>
        <w:t>k2</w:t>
      </w:r>
      <w:r>
        <w:tab/>
      </w:r>
      <w:r>
        <w:tab/>
      </w:r>
      <w:r>
        <w:tab/>
      </w:r>
      <w:r>
        <w:tab/>
      </w:r>
      <w:r>
        <w:tab/>
      </w:r>
      <w:r>
        <w:tab/>
      </w:r>
      <w:r>
        <w:tab/>
      </w:r>
      <w:r>
        <w:tab/>
      </w:r>
      <w:r>
        <w:tab/>
      </w:r>
      <w:r w:rsidRPr="00D02B97">
        <w:rPr>
          <w:color w:val="993366"/>
        </w:rPr>
        <w:t>INTEGER</w:t>
      </w:r>
      <w:r>
        <w:t xml:space="preserve"> (</w:t>
      </w:r>
      <w:commentRangeStart w:id="6915"/>
      <w:r>
        <w:t>0</w:t>
      </w:r>
      <w:commentRangeEnd w:id="6915"/>
      <w:r w:rsidR="00F32260">
        <w:rPr>
          <w:rStyle w:val="CommentReference"/>
          <w:rFonts w:ascii="Times New Roman" w:hAnsi="Times New Roman"/>
          <w:noProof w:val="0"/>
          <w:lang w:eastAsia="en-US"/>
        </w:rPr>
        <w:commentReference w:id="6915"/>
      </w:r>
      <w:r>
        <w:t>..7)</w:t>
      </w:r>
      <w:commentRangeEnd w:id="6914"/>
      <w:r w:rsidR="00C76EF4">
        <w:rPr>
          <w:rStyle w:val="CommentReference"/>
          <w:rFonts w:ascii="Times New Roman" w:hAnsi="Times New Roman"/>
          <w:noProof w:val="0"/>
          <w:lang w:eastAsia="en-US"/>
        </w:rPr>
        <w:commentReference w:id="6914"/>
      </w:r>
      <w:r>
        <w:tab/>
      </w:r>
      <w:r>
        <w:tab/>
      </w:r>
      <w:r>
        <w:tab/>
      </w:r>
      <w:r>
        <w:tab/>
      </w:r>
      <w:r>
        <w:tab/>
      </w:r>
      <w:r>
        <w:tab/>
      </w:r>
      <w:r>
        <w:tab/>
      </w:r>
      <w:r>
        <w:tab/>
      </w:r>
      <w:r>
        <w:tab/>
      </w:r>
      <w:r>
        <w:tab/>
      </w:r>
      <w:r>
        <w:tab/>
      </w:r>
      <w:r>
        <w:tab/>
      </w:r>
      <w:r>
        <w:tab/>
      </w:r>
      <w:r>
        <w:tab/>
      </w:r>
      <w:r>
        <w:tab/>
      </w:r>
      <w:r>
        <w:tab/>
      </w:r>
      <w:r w:rsidRPr="00D02B97">
        <w:rPr>
          <w:color w:val="993366"/>
        </w:rPr>
        <w:t>OPTIONAL</w:t>
      </w:r>
      <w:r>
        <w:t>,</w:t>
      </w:r>
    </w:p>
    <w:p w14:paraId="7C30F447" w14:textId="5B608568" w:rsidR="007116C7" w:rsidRPr="00D02B97" w:rsidRDefault="007116C7" w:rsidP="007116C7">
      <w:pPr>
        <w:pStyle w:val="PL"/>
        <w:rPr>
          <w:ins w:id="6916" w:author="" w:date="2018-02-02T12:29:00Z"/>
          <w:color w:val="808080"/>
        </w:rPr>
      </w:pPr>
      <w:commentRangeStart w:id="6917"/>
      <w:ins w:id="6918" w:author="" w:date="2018-02-02T12:2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19" w:author="" w:date="2018-02-02T12:29:00Z"/>
        </w:rPr>
      </w:pPr>
      <w:ins w:id="6920" w:author="" w:date="2018-02-02T12:29:00Z">
        <w:r>
          <w:tab/>
          <w:t>mappingType</w:t>
        </w:r>
        <w:r>
          <w:tab/>
        </w:r>
        <w:r>
          <w:tab/>
        </w:r>
        <w:r>
          <w:tab/>
        </w:r>
        <w:r>
          <w:tab/>
        </w:r>
        <w:r>
          <w:tab/>
        </w:r>
        <w:r>
          <w:tab/>
        </w:r>
        <w:r>
          <w:tab/>
        </w:r>
        <w:r w:rsidRPr="00D02B97">
          <w:rPr>
            <w:color w:val="993366"/>
          </w:rPr>
          <w:t>ENUMERATED</w:t>
        </w:r>
        <w:r>
          <w:t xml:space="preserve"> {typeA, typeB},</w:t>
        </w:r>
        <w:commentRangeEnd w:id="6917"/>
        <w:r>
          <w:rPr>
            <w:rStyle w:val="CommentReference"/>
            <w:rFonts w:ascii="Times New Roman" w:hAnsi="Times New Roman"/>
            <w:noProof w:val="0"/>
            <w:lang w:eastAsia="en-US"/>
          </w:rPr>
          <w:commentReference w:id="6917"/>
        </w:r>
      </w:ins>
    </w:p>
    <w:p w14:paraId="0B44FB28" w14:textId="22CB0621" w:rsidR="009D7A8F" w:rsidRPr="00D02B97" w:rsidRDefault="009D7A8F" w:rsidP="009D7A8F">
      <w:pPr>
        <w:pStyle w:val="PL"/>
        <w:rPr>
          <w:ins w:id="6921" w:author="" w:date="2018-02-02T12:18:00Z"/>
          <w:color w:val="808080"/>
        </w:rPr>
      </w:pPr>
      <w:ins w:id="6922"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23" w:author="" w:date="2018-02-02T12:18:00Z"/>
          <w:color w:val="808080"/>
        </w:rPr>
      </w:pPr>
      <w:ins w:id="6924"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925" w:author="" w:date="2018-02-02T12:18:00Z"/>
        </w:rPr>
      </w:pPr>
      <w:ins w:id="6926"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927" w:author="" w:date="2018-02-02T12:01:00Z"/>
          <w:color w:val="808080"/>
        </w:rPr>
      </w:pPr>
      <w:del w:id="6928"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29" w:author="" w:date="2018-02-02T12:01:00Z"/>
          <w:color w:val="808080"/>
        </w:rPr>
      </w:pPr>
      <w:del w:id="6930"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31" w:author="" w:date="2018-02-02T12:01:00Z"/>
        </w:rPr>
      </w:pPr>
      <w:del w:id="6932"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33" w:author="" w:date="2018-02-02T12:18:00Z"/>
          <w:color w:val="808080"/>
        </w:rPr>
      </w:pPr>
      <w:del w:id="6934" w:author="" w:date="2018-02-02T12:18:00Z">
        <w:r w:rsidDel="009D7A8F">
          <w:lastRenderedPageBreak/>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35" w:author="" w:date="2018-02-02T12:18:00Z"/>
          <w:color w:val="808080"/>
        </w:rPr>
      </w:pPr>
      <w:del w:id="6936"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37" w:author="" w:date="2018-02-02T12:18:00Z"/>
        </w:rPr>
      </w:pPr>
      <w:del w:id="6938" w:author="" w:date="2018-02-02T12:18:00Z">
        <w:r w:rsidDel="009D7A8F">
          <w:tab/>
        </w:r>
        <w:bookmarkStart w:id="6939" w:name="_Hlk504371105"/>
        <w:r w:rsidDel="009D7A8F">
          <w:delText>aggregationFactorUL</w:delText>
        </w:r>
        <w:bookmarkEnd w:id="6939"/>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40" w:author="" w:date="2018-02-02T12:25:00Z">
        <w:r w:rsidR="00BB6BE9" w:rsidRPr="00000A61" w:rsidDel="007116C7">
          <w:delText>,</w:delText>
        </w:r>
      </w:del>
    </w:p>
    <w:p w14:paraId="216DB47B" w14:textId="77777777" w:rsidR="00370B66" w:rsidRPr="00D02B97" w:rsidDel="00055DB7" w:rsidRDefault="00370B66" w:rsidP="00CE00FD">
      <w:pPr>
        <w:pStyle w:val="PL"/>
        <w:rPr>
          <w:del w:id="6941" w:author="" w:date="2018-02-02T12:31:00Z"/>
          <w:color w:val="808080"/>
        </w:rPr>
      </w:pPr>
      <w:del w:id="6942"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43" w:author="" w:date="2018-02-02T12:31:00Z"/>
        </w:rPr>
      </w:pPr>
      <w:del w:id="6944"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45" w:author="" w:date="2018-02-02T12:32:00Z"/>
          <w:color w:val="808080"/>
        </w:rPr>
      </w:pPr>
      <w:del w:id="6946" w:author="" w:date="2018-02-02T12:31:00Z">
        <w:r w:rsidDel="00055DB7">
          <w:tab/>
        </w:r>
        <w:r w:rsidDel="00055DB7">
          <w:tab/>
        </w:r>
      </w:del>
      <w:del w:id="6947"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48" w:author="" w:date="2018-02-02T12:32:00Z"/>
          <w:color w:val="808080"/>
        </w:rPr>
      </w:pPr>
      <w:del w:id="6949"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50" w:author="" w:date="2018-02-02T12:32:00Z"/>
        </w:rPr>
      </w:pPr>
      <w:del w:id="6951"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52" w:author="" w:date="2018-02-02T12:32:00Z"/>
        </w:rPr>
      </w:pPr>
      <w:del w:id="6953" w:author="" w:date="2018-02-02T12:32:00Z">
        <w:r w:rsidDel="00055DB7">
          <w:tab/>
        </w:r>
        <w:r w:rsidDel="00055DB7">
          <w:tab/>
          <w:delText>}</w:delText>
        </w:r>
      </w:del>
    </w:p>
    <w:p w14:paraId="1BC6DB6F" w14:textId="0DBC7FB4" w:rsidR="00BB6BE9" w:rsidRPr="00000A61" w:rsidDel="00055DB7" w:rsidRDefault="00BB6BE9" w:rsidP="00CE00FD">
      <w:pPr>
        <w:pStyle w:val="PL"/>
        <w:rPr>
          <w:del w:id="6954" w:author="" w:date="2018-02-02T12:32:00Z"/>
        </w:rPr>
      </w:pPr>
      <w:del w:id="6955" w:author="" w:date="2018-02-02T12:32:00Z">
        <w:r w:rsidRPr="00000A61" w:rsidDel="00055DB7">
          <w:tab/>
          <w:delText>}</w:delText>
        </w:r>
      </w:del>
      <w:del w:id="6956"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57" w:author="" w:date="2018-02-02T12:26:00Z"/>
        </w:rPr>
      </w:pPr>
    </w:p>
    <w:p w14:paraId="36DCED0B" w14:textId="598F5DA6" w:rsidR="00BB6BE9" w:rsidRPr="00000A61" w:rsidDel="007116C7" w:rsidRDefault="00BB6BE9" w:rsidP="00CE00FD">
      <w:pPr>
        <w:pStyle w:val="PL"/>
        <w:rPr>
          <w:del w:id="6958" w:author="" w:date="2018-02-02T12:26:00Z"/>
        </w:rPr>
      </w:pPr>
      <w:del w:id="6959"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60" w:author="merged r1" w:date="2018-01-18T13:12:00Z"/>
        </w:rPr>
      </w:pPr>
      <w:ins w:id="6961" w:author="merged r1" w:date="2018-01-18T13:12:00Z">
        <w:r w:rsidRPr="00D90216">
          <w:tab/>
          <w:t>-- Corresponds to L1 parameter 'CORESET-ID'</w:t>
        </w:r>
      </w:ins>
    </w:p>
    <w:p w14:paraId="11E8D3F4" w14:textId="77777777" w:rsidR="001D5F27" w:rsidRPr="00D02B97" w:rsidRDefault="001D5F27" w:rsidP="001D5F27">
      <w:pPr>
        <w:pStyle w:val="PL"/>
        <w:rPr>
          <w:ins w:id="6962" w:author="L1 Parameters R1-1801276" w:date="2018-02-05T08:37:00Z"/>
          <w:color w:val="808080"/>
        </w:rPr>
      </w:pPr>
      <w:ins w:id="6963" w:author="L1 Parameters R1-1801276" w:date="2018-02-05T08:37:00Z">
        <w:r w:rsidRPr="00000A61">
          <w:tab/>
        </w:r>
        <w:r w:rsidRPr="00D02B97">
          <w:rPr>
            <w:color w:val="808080"/>
          </w:rPr>
          <w:t>-- Value 0 identifies the common CORESET configured in MIB and in ServingCellConfigCommon?</w:t>
        </w:r>
      </w:ins>
    </w:p>
    <w:p w14:paraId="2C17E978" w14:textId="77777777" w:rsidR="001D5F27" w:rsidRPr="00D02B97" w:rsidRDefault="001D5F27" w:rsidP="001D5F27">
      <w:pPr>
        <w:pStyle w:val="PL"/>
        <w:rPr>
          <w:ins w:id="6964" w:author="L1 Parameters R1-1801276" w:date="2018-02-05T08:37:00Z"/>
          <w:color w:val="808080"/>
        </w:rPr>
      </w:pPr>
      <w:ins w:id="6965" w:author="L1 Parameters R1-1801276" w:date="2018-02-05T08:37:00Z">
        <w:r w:rsidRPr="00000A61">
          <w:tab/>
        </w:r>
        <w:r w:rsidRPr="00D02B97">
          <w:rPr>
            <w:color w:val="808080"/>
          </w:rPr>
          <w:t>-- Values 1..maxNrofControlResourceSets-1 identify CORESETs configured by dedicated signalling?</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r>
      <w:commentRangeStart w:id="6966"/>
      <w:r w:rsidRPr="00000A61">
        <w:t>ControlResourceSetId</w:t>
      </w:r>
      <w:commentRangeEnd w:id="6966"/>
      <w:r w:rsidR="0059506F">
        <w:rPr>
          <w:rStyle w:val="CommentReference"/>
          <w:rFonts w:ascii="Times New Roman" w:hAnsi="Times New Roman"/>
          <w:noProof w:val="0"/>
          <w:lang w:eastAsia="en-US"/>
        </w:rPr>
        <w:commentReference w:id="6966"/>
      </w:r>
      <w:r w:rsidRPr="00000A61">
        <w:t>,</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6967"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6968" w:author="merged r1" w:date="2018-01-22T08:11:00Z"/>
          <w:color w:val="808080"/>
        </w:rPr>
      </w:pPr>
      <w:ins w:id="6969" w:author="merged r1" w:date="2018-01-22T08:15:00Z">
        <w:r>
          <w:rPr>
            <w:color w:val="808080"/>
          </w:rPr>
          <w:tab/>
        </w:r>
      </w:ins>
      <w:ins w:id="6970"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6971" w:author="merged r1" w:date="2018-01-22T08:11:00Z"/>
          <w:color w:val="808080"/>
        </w:rPr>
      </w:pPr>
      <w:ins w:id="6972" w:author="merged r1" w:date="2018-01-22T08:13:00Z">
        <w:r>
          <w:rPr>
            <w:color w:val="808080"/>
          </w:rPr>
          <w:tab/>
        </w:r>
      </w:ins>
      <w:ins w:id="6973" w:author="merged r1" w:date="2018-01-22T08:11:00Z">
        <w:r>
          <w:rPr>
            <w:color w:val="808080"/>
          </w:rPr>
          <w:t xml:space="preserve">-- </w:t>
        </w:r>
      </w:ins>
      <w:ins w:id="6974"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6975" w:author="merged r1" w:date="2018-01-22T08:15:00Z"/>
          <w:color w:val="808080"/>
        </w:rPr>
      </w:pPr>
      <w:ins w:id="6976" w:author="merged r1" w:date="2018-01-22T08:15:00Z">
        <w:r>
          <w:rPr>
            <w:color w:val="808080"/>
          </w:rPr>
          <w:tab/>
        </w:r>
      </w:ins>
      <w:ins w:id="6977" w:author="merged r1" w:date="2018-01-22T08:11:00Z">
        <w:r>
          <w:rPr>
            <w:color w:val="808080"/>
          </w:rPr>
          <w:t xml:space="preserve">-- </w:t>
        </w:r>
      </w:ins>
      <w:ins w:id="6978"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6979" w:author="merged r1" w:date="2018-01-18T13:12:00Z"/>
          <w:color w:val="808080"/>
        </w:rPr>
      </w:pPr>
      <w:ins w:id="6980" w:author="merged r1" w:date="2018-01-22T08:15:00Z">
        <w:r>
          <w:rPr>
            <w:color w:val="808080"/>
          </w:rPr>
          <w:tab/>
          <w:t xml:space="preserve">-- </w:t>
        </w:r>
      </w:ins>
      <w:ins w:id="6981"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6982" w:author="merged r1" w:date="2018-01-22T08:12:00Z"/>
          <w:color w:val="808080"/>
        </w:rPr>
      </w:pPr>
      <w:ins w:id="6983" w:author="merged r1" w:date="2018-01-22T08:15:00Z">
        <w:r>
          <w:rPr>
            <w:color w:val="808080"/>
          </w:rPr>
          <w:tab/>
          <w:t xml:space="preserve">-- </w:t>
        </w:r>
      </w:ins>
      <w:ins w:id="6984"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6985" w:author="merged r1" w:date="2018-01-18T13:12:00Z"/>
          <w:color w:val="808080"/>
        </w:rPr>
      </w:pPr>
      <w:ins w:id="6986" w:author="merged r1" w:date="2018-01-22T08:17:00Z">
        <w:r>
          <w:rPr>
            <w:color w:val="808080"/>
          </w:rPr>
          <w:tab/>
        </w:r>
      </w:ins>
      <w:ins w:id="6987" w:author="merged r1" w:date="2018-01-22T08:12:00Z">
        <w:r w:rsidR="007D7BA9">
          <w:rPr>
            <w:color w:val="808080"/>
          </w:rPr>
          <w:t xml:space="preserve">-- </w:t>
        </w:r>
      </w:ins>
      <w:ins w:id="6988"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6989" w:author="merged r1" w:date="2018-01-18T13:12:00Z"/>
          <w:color w:val="808080"/>
        </w:rPr>
      </w:pPr>
      <w:ins w:id="6990"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6991" w:name="_Hlk504372411"/>
      <w:r w:rsidRPr="00000A61">
        <w:t>frequencyDomainResources</w:t>
      </w:r>
      <w:bookmarkEnd w:id="6991"/>
      <w:r w:rsidRPr="00000A61">
        <w:tab/>
      </w:r>
      <w:r w:rsidRPr="00000A61">
        <w:tab/>
      </w:r>
      <w:r w:rsidRPr="00000A61">
        <w:tab/>
      </w:r>
      <w:r w:rsidRPr="00000A61">
        <w:tab/>
      </w:r>
      <w:del w:id="6992" w:author="merged r1" w:date="2018-01-18T13:12:00Z">
        <w:r w:rsidR="00A74C72">
          <w:delText>ENUMERATED {ffsTypeAndValue}</w:delText>
        </w:r>
        <w:r w:rsidRPr="00000A61">
          <w:delText>,</w:delText>
        </w:r>
      </w:del>
      <w:ins w:id="6993" w:author="merged r1" w:date="2018-01-18T13:12:00Z">
        <w:r w:rsidR="00B65C4C" w:rsidRPr="00B65C4C">
          <w:t>BIT STRING (SIZE (45)),</w:t>
        </w:r>
      </w:ins>
    </w:p>
    <w:p w14:paraId="10CF3050" w14:textId="006735F2" w:rsidR="00297EA8" w:rsidRDefault="0036362D" w:rsidP="00CE00FD">
      <w:pPr>
        <w:pStyle w:val="PL"/>
        <w:rPr>
          <w:ins w:id="6994" w:author="merged r1" w:date="2018-01-18T13:12:00Z"/>
          <w:color w:val="808080"/>
        </w:rPr>
      </w:pPr>
      <w:r w:rsidRPr="00000A61">
        <w:tab/>
      </w:r>
      <w:r w:rsidRPr="00D02B97">
        <w:rPr>
          <w:color w:val="808080"/>
        </w:rPr>
        <w:t xml:space="preserve">-- </w:t>
      </w:r>
      <w:del w:id="6995" w:author="merged r1" w:date="2018-01-18T13:12:00Z">
        <w:r w:rsidRPr="00D02B97">
          <w:rPr>
            <w:color w:val="808080"/>
          </w:rPr>
          <w:delText>Contiguouse</w:delText>
        </w:r>
      </w:del>
      <w:ins w:id="6996"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6997"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6998" w:author="merged r1" w:date="2018-01-18T13:12:00Z">
        <w:r w:rsidR="0036362D" w:rsidRPr="00D02B97">
          <w:rPr>
            <w:color w:val="808080"/>
          </w:rPr>
          <w:delText>213</w:delText>
        </w:r>
      </w:del>
      <w:ins w:id="6999" w:author="merged r1" w:date="2018-01-18T13:12:00Z">
        <w:r w:rsidR="00BB518D" w:rsidRPr="00D02B97">
          <w:rPr>
            <w:color w:val="808080"/>
          </w:rPr>
          <w:t>21</w:t>
        </w:r>
        <w:r w:rsidR="00BB518D">
          <w:rPr>
            <w:color w:val="808080"/>
          </w:rPr>
          <w:t>1</w:t>
        </w:r>
      </w:ins>
      <w:r w:rsidR="0036362D" w:rsidRPr="00D02B97">
        <w:rPr>
          <w:color w:val="808080"/>
        </w:rPr>
        <w:t xml:space="preserve">, section </w:t>
      </w:r>
      <w:del w:id="7000" w:author="merged r1" w:date="2018-01-18T13:12:00Z">
        <w:r w:rsidR="0036362D" w:rsidRPr="00D02B97">
          <w:rPr>
            <w:color w:val="808080"/>
          </w:rPr>
          <w:delText>x.x.x.x)</w:delText>
        </w:r>
        <w:r w:rsidR="00E46286" w:rsidRPr="00D02B97">
          <w:rPr>
            <w:color w:val="808080"/>
          </w:rPr>
          <w:delText>FFS_Ref</w:delText>
        </w:r>
      </w:del>
      <w:ins w:id="7001"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7002" w:author="" w:date="2018-01-29T17:50:00Z"/>
          <w:color w:val="808080"/>
        </w:rPr>
      </w:pPr>
      <w:del w:id="7003"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7004" w:author="" w:date="2018-01-29T17:50:00Z"/>
          <w:color w:val="808080"/>
        </w:rPr>
      </w:pPr>
      <w:del w:id="7005" w:author="" w:date="2018-01-29T17:50:00Z">
        <w:r w:rsidRPr="00000A61" w:rsidDel="005A6154">
          <w:tab/>
        </w:r>
        <w:r w:rsidRPr="00D02B97" w:rsidDel="005A6154">
          <w:rPr>
            <w:color w:val="808080"/>
          </w:rPr>
          <w:delText xml:space="preserve">-- </w:delText>
        </w:r>
      </w:del>
      <w:ins w:id="7006" w:author="merged r1" w:date="2018-01-18T13:12:00Z">
        <w:del w:id="7007" w:author="" w:date="2018-01-29T17:50:00Z">
          <w:r w:rsidR="007A0DE5" w:rsidDel="005A6154">
            <w:rPr>
              <w:color w:val="808080"/>
            </w:rPr>
            <w:delText xml:space="preserve">Corresponds to L1 parameter 'CORESET-REG-bundle-size' </w:delText>
          </w:r>
        </w:del>
      </w:ins>
      <w:del w:id="7008" w:author="" w:date="2018-01-29T17:50:00Z">
        <w:r w:rsidRPr="00D02B97" w:rsidDel="005A6154">
          <w:rPr>
            <w:color w:val="808080"/>
          </w:rPr>
          <w:delText>(see 38.211, section 7.3.2.2</w:delText>
        </w:r>
      </w:del>
      <w:ins w:id="7009" w:author="merged r1" w:date="2018-01-18T13:12:00Z">
        <w:del w:id="7010" w:author="" w:date="2018-01-29T17:50:00Z">
          <w:r w:rsidR="007A0DE5" w:rsidDel="005A6154">
            <w:rPr>
              <w:color w:val="808080"/>
            </w:rPr>
            <w:delText>FFS_Section</w:delText>
          </w:r>
        </w:del>
      </w:ins>
      <w:del w:id="7011"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7012" w:author="" w:date="2018-01-29T17:50:00Z"/>
        </w:rPr>
      </w:pPr>
      <w:del w:id="7013"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14" w:author="merged r1" w:date="2018-01-18T13:22:00Z"/>
          <w:color w:val="808080"/>
        </w:rPr>
      </w:pPr>
      <w:r w:rsidRPr="00000A61">
        <w:tab/>
      </w:r>
      <w:r w:rsidRPr="00D02B97">
        <w:rPr>
          <w:color w:val="808080"/>
        </w:rPr>
        <w:t xml:space="preserve">-- Mapping of Control Channel Elements (CCE) to Resource Element Groups (REG). </w:t>
      </w:r>
      <w:del w:id="7015"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16" w:author="merged r1" w:date="2018-01-18T13:12:00Z"/>
          <w:color w:val="808080"/>
        </w:rPr>
      </w:pPr>
      <w:ins w:id="7017"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18" w:author="" w:date="2018-01-29T17:44:00Z"/>
        </w:rPr>
      </w:pPr>
      <w:r w:rsidRPr="00000A61">
        <w:tab/>
        <w:t>cce-</w:t>
      </w:r>
      <w:del w:id="7019" w:author="merged r1" w:date="2018-01-18T13:12:00Z">
        <w:r w:rsidRPr="00000A61">
          <w:delText>reg</w:delText>
        </w:r>
      </w:del>
      <w:ins w:id="7020"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21" w:author="" w:date="2018-01-29T17:44:00Z">
        <w:r w:rsidRPr="00D02B97" w:rsidDel="009C658B">
          <w:rPr>
            <w:color w:val="993366"/>
          </w:rPr>
          <w:delText>ENUMERATED</w:delText>
        </w:r>
        <w:r w:rsidR="00AF264C" w:rsidRPr="00AB1EF9" w:rsidDel="009C658B">
          <w:delText xml:space="preserve"> </w:delText>
        </w:r>
      </w:del>
      <w:ins w:id="7022"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23" w:name="_Hlk505255952"/>
      <w:ins w:id="7024" w:author="" w:date="2018-01-29T17:44:00Z">
        <w:r>
          <w:tab/>
        </w:r>
        <w:r>
          <w:tab/>
        </w:r>
      </w:ins>
      <w:r w:rsidR="0036362D" w:rsidRPr="00000A61">
        <w:t>interleaved</w:t>
      </w:r>
      <w:ins w:id="7025" w:author="" w:date="2018-01-29T17:44:00Z">
        <w:r>
          <w:tab/>
        </w:r>
        <w:r>
          <w:tab/>
        </w:r>
        <w:r>
          <w:tab/>
        </w:r>
        <w:r>
          <w:tab/>
        </w:r>
        <w:r>
          <w:tab/>
        </w:r>
        <w:r>
          <w:tab/>
        </w:r>
        <w:r>
          <w:tab/>
        </w:r>
        <w:r>
          <w:tab/>
          <w:t>SEQUENCE {</w:t>
        </w:r>
      </w:ins>
      <w:del w:id="7026" w:author="Rapporteur" w:date="2018-02-01T13:44:00Z">
        <w:r w:rsidR="0036362D" w:rsidRPr="00000A61">
          <w:delText xml:space="preserve"> nonInterleaved },</w:delText>
        </w:r>
      </w:del>
    </w:p>
    <w:bookmarkEnd w:id="7023"/>
    <w:p w14:paraId="54365517" w14:textId="4FCF6B75" w:rsidR="005A6154" w:rsidRPr="00D02B97" w:rsidRDefault="005A6154" w:rsidP="005A6154">
      <w:pPr>
        <w:pStyle w:val="PL"/>
        <w:rPr>
          <w:ins w:id="7027" w:author="" w:date="2018-01-29T17:49:00Z"/>
          <w:color w:val="808080"/>
        </w:rPr>
      </w:pPr>
      <w:ins w:id="7028"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29" w:author="" w:date="2018-01-29T17:49:00Z"/>
          <w:color w:val="808080"/>
        </w:rPr>
      </w:pPr>
      <w:ins w:id="7030"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31" w:author="" w:date="2018-01-29T17:49:00Z"/>
        </w:rPr>
      </w:pPr>
      <w:ins w:id="7032"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33" w:author="" w:date="2018-01-29T17:46:00Z"/>
          <w:color w:val="808080"/>
        </w:rPr>
      </w:pPr>
      <w:ins w:id="7034" w:author="" w:date="2018-01-29T17:48:00Z">
        <w:r>
          <w:tab/>
        </w:r>
      </w:ins>
      <w:ins w:id="7035" w:author="" w:date="2018-01-29T17:46:00Z">
        <w:r>
          <w:tab/>
        </w:r>
      </w:ins>
      <w:r w:rsidR="0036362D" w:rsidRPr="00000A61">
        <w:tab/>
      </w:r>
      <w:r w:rsidR="0036362D" w:rsidRPr="00D02B97">
        <w:rPr>
          <w:color w:val="808080"/>
        </w:rPr>
        <w:t>-- Precoder granularity in frequency domain</w:t>
      </w:r>
      <w:del w:id="7036"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37"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38" w:author="" w:date="2018-01-29T17:48:00Z">
        <w:r>
          <w:rPr>
            <w:color w:val="808080"/>
          </w:rPr>
          <w:tab/>
        </w:r>
      </w:ins>
      <w:ins w:id="7039" w:author="" w:date="2018-01-29T17:46:00Z">
        <w:r>
          <w:rPr>
            <w:color w:val="808080"/>
          </w:rPr>
          <w:tab/>
        </w:r>
        <w:r>
          <w:rPr>
            <w:color w:val="808080"/>
          </w:rPr>
          <w:tab/>
          <w:t xml:space="preserve">-- </w:t>
        </w:r>
      </w:ins>
      <w:ins w:id="7040"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41" w:author="" w:date="2018-01-29T17:48:00Z">
        <w:r>
          <w:tab/>
        </w:r>
      </w:ins>
      <w:ins w:id="7042"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43" w:author="merged r1" w:date="2018-01-18T13:12:00Z">
        <w:r w:rsidR="00A74C72">
          <w:delText>ffsTypeAndValue</w:delText>
        </w:r>
      </w:del>
      <w:ins w:id="7044"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45" w:author="" w:date="2018-01-29T17:48:00Z">
        <w:r>
          <w:tab/>
        </w:r>
      </w:ins>
      <w:ins w:id="7046" w:author="" w:date="2018-01-29T17:47:00Z">
        <w:r>
          <w:tab/>
        </w:r>
      </w:ins>
      <w:r w:rsidR="00AB3E57" w:rsidRPr="00000A61">
        <w:tab/>
      </w:r>
      <w:r w:rsidR="00AB3E57" w:rsidRPr="00D02B97">
        <w:rPr>
          <w:color w:val="808080"/>
        </w:rPr>
        <w:t>-- Corresponds to L1 parameter 'CORESET-interleaver-</w:t>
      </w:r>
      <w:del w:id="7047" w:author="merged r1" w:date="2018-01-18T13:12:00Z">
        <w:r w:rsidR="00AB3E57" w:rsidRPr="00D02B97">
          <w:rPr>
            <w:color w:val="808080"/>
          </w:rPr>
          <w:delText>rows'</w:delText>
        </w:r>
      </w:del>
      <w:ins w:id="7048"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49" w:author="" w:date="2018-01-29T17:48:00Z">
        <w:r>
          <w:tab/>
        </w:r>
      </w:ins>
      <w:ins w:id="7050" w:author="" w:date="2018-01-29T17:47:00Z">
        <w:r>
          <w:tab/>
        </w:r>
      </w:ins>
      <w:del w:id="7051" w:author="merged r1" w:date="2018-01-18T13:12:00Z">
        <w:r w:rsidR="00AB3E57" w:rsidRPr="00000A61">
          <w:tab/>
          <w:delText>interleaverRows</w:delText>
        </w:r>
      </w:del>
      <w:ins w:id="7052" w:author="merged r1" w:date="2018-01-18T13:12:00Z">
        <w:r w:rsidR="00AB3E57" w:rsidRPr="00000A61">
          <w:tab/>
        </w:r>
        <w:r w:rsidR="00BB518D" w:rsidRPr="00000A61">
          <w:t>interleaver</w:t>
        </w:r>
        <w:r w:rsidR="00BB518D">
          <w:t>Size</w:t>
        </w:r>
      </w:ins>
      <w:ins w:id="7053"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054"/>
      <w:del w:id="7055"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054"/>
      <w:r w:rsidR="00EC3DEA">
        <w:rPr>
          <w:rStyle w:val="CommentReference"/>
          <w:rFonts w:ascii="Times New Roman" w:hAnsi="Times New Roman"/>
          <w:noProof w:val="0"/>
          <w:lang w:eastAsia="en-US"/>
        </w:rPr>
        <w:commentReference w:id="7054"/>
      </w:r>
      <w:r w:rsidR="00AB3E57" w:rsidRPr="00000A61">
        <w:t xml:space="preserve">, </w:t>
      </w:r>
    </w:p>
    <w:p w14:paraId="03389E6D" w14:textId="1C1AB43B" w:rsidR="00D1317F" w:rsidRPr="00000A61" w:rsidDel="009C658B" w:rsidRDefault="00D1317F" w:rsidP="00CE00FD">
      <w:pPr>
        <w:pStyle w:val="PL"/>
        <w:rPr>
          <w:del w:id="7056" w:author="" w:date="2018-01-29T17:47:00Z"/>
        </w:rPr>
      </w:pPr>
    </w:p>
    <w:p w14:paraId="315212F3" w14:textId="5B814413" w:rsidR="00D1317F" w:rsidRPr="00D02B97" w:rsidRDefault="009C658B" w:rsidP="00CE00FD">
      <w:pPr>
        <w:pStyle w:val="PL"/>
        <w:rPr>
          <w:color w:val="808080"/>
        </w:rPr>
      </w:pPr>
      <w:ins w:id="7057" w:author="" w:date="2018-01-29T17:48:00Z">
        <w:r>
          <w:tab/>
        </w:r>
      </w:ins>
      <w:ins w:id="7058" w:author="" w:date="2018-01-29T17:47:00Z">
        <w:r>
          <w:tab/>
        </w:r>
      </w:ins>
      <w:r w:rsidR="00D1317F" w:rsidRPr="00000A61">
        <w:tab/>
      </w:r>
      <w:r w:rsidR="00D1317F" w:rsidRPr="00D02B97">
        <w:rPr>
          <w:color w:val="808080"/>
        </w:rPr>
        <w:t xml:space="preserve">-- Corresponds to L1 parameter 'CORESET-shift-index' (see 38.211, </w:t>
      </w:r>
      <w:del w:id="7059" w:author="merged r1" w:date="2018-01-18T13:12:00Z">
        <w:r w:rsidR="00D1317F" w:rsidRPr="00D02B97">
          <w:rPr>
            <w:color w:val="808080"/>
          </w:rPr>
          <w:delText xml:space="preserve">38.213, </w:delText>
        </w:r>
      </w:del>
      <w:r w:rsidR="00D1317F" w:rsidRPr="00D02B97">
        <w:rPr>
          <w:color w:val="808080"/>
        </w:rPr>
        <w:t xml:space="preserve">section </w:t>
      </w:r>
      <w:del w:id="7060" w:author="merged r1" w:date="2018-01-18T13:12:00Z">
        <w:r w:rsidR="00D1317F" w:rsidRPr="00D02B97">
          <w:rPr>
            <w:color w:val="808080"/>
          </w:rPr>
          <w:delText>FFS_Section</w:delText>
        </w:r>
      </w:del>
      <w:ins w:id="7061"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062" w:author="" w:date="2018-01-29T17:48:00Z">
        <w:r>
          <w:tab/>
        </w:r>
      </w:ins>
      <w:ins w:id="7063"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064"/>
      <w:del w:id="7065"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064"/>
      <w:r w:rsidR="00EC3DEA">
        <w:rPr>
          <w:rStyle w:val="CommentReference"/>
          <w:rFonts w:ascii="Times New Roman" w:hAnsi="Times New Roman"/>
          <w:noProof w:val="0"/>
          <w:lang w:eastAsia="en-US"/>
        </w:rPr>
        <w:commentReference w:id="7064"/>
      </w:r>
    </w:p>
    <w:p w14:paraId="47BE70F9" w14:textId="1E902D2C" w:rsidR="009C658B" w:rsidRDefault="009C658B" w:rsidP="00CE00FD">
      <w:pPr>
        <w:pStyle w:val="PL"/>
        <w:rPr>
          <w:ins w:id="7066" w:author="" w:date="2018-01-29T17:45:00Z"/>
        </w:rPr>
      </w:pPr>
      <w:ins w:id="7067" w:author="" w:date="2018-01-29T17:48:00Z">
        <w:r>
          <w:lastRenderedPageBreak/>
          <w:tab/>
        </w:r>
      </w:ins>
      <w:ins w:id="7068" w:author="" w:date="2018-01-29T17:45:00Z">
        <w:r>
          <w:tab/>
          <w:t>}</w:t>
        </w:r>
        <w:r w:rsidRPr="00000A61">
          <w:t xml:space="preserve">, </w:t>
        </w:r>
      </w:ins>
    </w:p>
    <w:p w14:paraId="54C424A3" w14:textId="0036549E" w:rsidR="009C658B" w:rsidRDefault="009C658B" w:rsidP="00CE00FD">
      <w:pPr>
        <w:pStyle w:val="PL"/>
        <w:rPr>
          <w:ins w:id="7069" w:author="" w:date="2018-01-29T17:45:00Z"/>
        </w:rPr>
      </w:pPr>
      <w:ins w:id="7070" w:author="" w:date="2018-01-29T17:48:00Z">
        <w:r>
          <w:tab/>
        </w:r>
      </w:ins>
      <w:ins w:id="7071" w:author="" w:date="2018-01-29T17:45:00Z">
        <w:r>
          <w:tab/>
          <w:t xml:space="preserve">nonInterleaved </w:t>
        </w:r>
      </w:ins>
      <w:ins w:id="7072" w:author="" w:date="2018-01-29T17:48:00Z">
        <w:r>
          <w:tab/>
        </w:r>
      </w:ins>
      <w:ins w:id="7073" w:author="" w:date="2018-01-29T17:45:00Z">
        <w:r>
          <w:tab/>
        </w:r>
        <w:r>
          <w:tab/>
        </w:r>
        <w:r>
          <w:tab/>
        </w:r>
        <w:r>
          <w:tab/>
        </w:r>
        <w:r>
          <w:tab/>
        </w:r>
        <w:r>
          <w:tab/>
          <w:t>NULL</w:t>
        </w:r>
      </w:ins>
    </w:p>
    <w:p w14:paraId="06D90E2D" w14:textId="31BFC9D7" w:rsidR="00D1317F" w:rsidRPr="00000A61" w:rsidRDefault="009C658B" w:rsidP="00CE00FD">
      <w:pPr>
        <w:pStyle w:val="PL"/>
      </w:pPr>
      <w:ins w:id="7074" w:author="" w:date="2018-01-29T17:46:00Z">
        <w:r>
          <w:tab/>
          <w:t>}</w:t>
        </w:r>
      </w:ins>
      <w:ins w:id="7075"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076" w:author="RIL-H254" w:date="2018-01-31T10:02:00Z">
        <w:r w:rsidRPr="00D02B97" w:rsidDel="000A195F">
          <w:rPr>
            <w:color w:val="808080"/>
          </w:rPr>
          <w:delText>RS-</w:delText>
        </w:r>
      </w:del>
      <w:r w:rsidRPr="00D02B97">
        <w:rPr>
          <w:color w:val="808080"/>
        </w:rPr>
        <w:t>S</w:t>
      </w:r>
      <w:del w:id="7077" w:author="RIL-H254" w:date="2018-01-31T10:02:00Z">
        <w:r w:rsidRPr="00D02B97" w:rsidDel="000A195F">
          <w:rPr>
            <w:color w:val="808080"/>
          </w:rPr>
          <w:delText>e</w:delText>
        </w:r>
      </w:del>
      <w:r w:rsidRPr="00D02B97">
        <w:rPr>
          <w:color w:val="808080"/>
        </w:rPr>
        <w:t>t</w:t>
      </w:r>
      <w:ins w:id="7078"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079" w:author="Rapporteur" w:date="2018-01-29T17:54:00Z"/>
          <w:color w:val="808080"/>
        </w:rPr>
      </w:pPr>
      <w:del w:id="7080"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081" w:author="Rapporteur" w:date="2018-01-29T17:54:00Z"/>
          <w:color w:val="808080"/>
        </w:rPr>
      </w:pPr>
      <w:del w:id="7082"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083"/>
      <w:commentRangeStart w:id="7084"/>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085" w:author="RIL-H254" w:date="2018-01-31T10:02:00Z">
        <w:r w:rsidR="00041938" w:rsidDel="000A195F">
          <w:delText>RS-</w:delText>
        </w:r>
      </w:del>
      <w:r w:rsidR="00041938">
        <w:t>S</w:t>
      </w:r>
      <w:del w:id="7086" w:author="RIL-H254" w:date="2018-01-31T10:02:00Z">
        <w:r w:rsidR="00041938" w:rsidDel="000A195F">
          <w:delText>e</w:delText>
        </w:r>
      </w:del>
      <w:r w:rsidR="00041938">
        <w:t>t</w:t>
      </w:r>
      <w:ins w:id="7087"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083"/>
      <w:r w:rsidR="008C5943">
        <w:rPr>
          <w:rStyle w:val="CommentReference"/>
          <w:rFonts w:ascii="Times New Roman" w:hAnsi="Times New Roman"/>
          <w:noProof w:val="0"/>
          <w:lang w:eastAsia="en-US"/>
        </w:rPr>
        <w:commentReference w:id="7083"/>
      </w:r>
      <w:commentRangeEnd w:id="7084"/>
      <w:ins w:id="7088" w:author="Ericsson" w:date="2018-02-14T18:52:00Z">
        <w:r w:rsidR="00CC0554">
          <w:tab/>
          <w:t>-- Need R</w:t>
        </w:r>
      </w:ins>
      <w:r w:rsidR="00C0344B">
        <w:rPr>
          <w:rStyle w:val="CommentReference"/>
          <w:rFonts w:ascii="Times New Roman" w:hAnsi="Times New Roman"/>
          <w:noProof w:val="0"/>
          <w:lang w:eastAsia="en-US"/>
        </w:rPr>
        <w:commentReference w:id="7084"/>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089"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090"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091" w:author="L1 Parameters R1-1801276" w:date="2018-02-05T08:36:00Z"/>
          <w:color w:val="808080"/>
        </w:rPr>
      </w:pPr>
      <w:del w:id="7092"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093" w:author="L1 Parameters R1-1801276" w:date="2018-02-05T08:36:00Z"/>
        </w:rPr>
      </w:pPr>
      <w:del w:id="7094"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095" w:author="Rapporteur" w:date="2018-02-05T09:07:00Z"/>
          <w:color w:val="808080"/>
        </w:rPr>
      </w:pPr>
      <w:commentRangeStart w:id="7096"/>
      <w:del w:id="7097" w:author="Rapporteur" w:date="2018-02-05T09:07:00Z">
        <w:r w:rsidRPr="00D02B97" w:rsidDel="002D4F5D">
          <w:rPr>
            <w:color w:val="808080"/>
          </w:rPr>
          <w:delText xml:space="preserve">-- A </w:delText>
        </w:r>
      </w:del>
      <w:commentRangeEnd w:id="7096"/>
      <w:r w:rsidR="002D4F5D">
        <w:rPr>
          <w:rStyle w:val="CommentReference"/>
          <w:rFonts w:ascii="Times New Roman" w:hAnsi="Times New Roman"/>
          <w:noProof w:val="0"/>
          <w:lang w:eastAsia="en-US"/>
        </w:rPr>
        <w:commentReference w:id="7096"/>
      </w:r>
      <w:del w:id="7098"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099" w:author="Rapporteur" w:date="2018-02-05T09:07:00Z"/>
        </w:rPr>
      </w:pPr>
      <w:del w:id="7100"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101" w:author="Rapporteur" w:date="2018-02-05T09:07:00Z"/>
        </w:rPr>
      </w:pPr>
      <w:del w:id="7102"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103" w:author="Rapporteur" w:date="2018-02-05T09:07:00Z"/>
        </w:rPr>
      </w:pPr>
    </w:p>
    <w:p w14:paraId="28E209FB" w14:textId="2E805D60" w:rsidR="00BB6BE9" w:rsidRPr="00D02B97" w:rsidDel="002D4F5D" w:rsidRDefault="00BB6BE9" w:rsidP="00CE00FD">
      <w:pPr>
        <w:pStyle w:val="PL"/>
        <w:rPr>
          <w:del w:id="7104" w:author="Rapporteur" w:date="2018-02-05T09:07:00Z"/>
          <w:color w:val="808080"/>
        </w:rPr>
      </w:pPr>
      <w:del w:id="7105"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106" w:author="Rapporteur" w:date="2018-02-05T09:07:00Z"/>
          <w:color w:val="808080"/>
        </w:rPr>
      </w:pPr>
      <w:del w:id="7107"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108" w:author="Rapporteur" w:date="2018-02-05T09:07:00Z"/>
          <w:color w:val="808080"/>
        </w:rPr>
      </w:pPr>
      <w:del w:id="7109"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110" w:author="Rapporteur" w:date="2018-02-05T09:07:00Z"/>
        </w:rPr>
      </w:pPr>
      <w:del w:id="7111"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12" w:author="Rapporteur" w:date="2018-02-05T09:07:00Z"/>
        </w:rPr>
      </w:pPr>
    </w:p>
    <w:p w14:paraId="00863BA4" w14:textId="555B86F8" w:rsidR="00CC64AC" w:rsidRPr="00D02B97" w:rsidDel="002D4F5D" w:rsidRDefault="00CC64AC" w:rsidP="00CE00FD">
      <w:pPr>
        <w:pStyle w:val="PL"/>
        <w:rPr>
          <w:del w:id="7113" w:author="Rapporteur" w:date="2018-02-05T09:07:00Z"/>
          <w:color w:val="808080"/>
        </w:rPr>
      </w:pPr>
      <w:del w:id="7114"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15" w:author="Rapporteur" w:date="2018-02-05T09:07:00Z"/>
          <w:color w:val="808080"/>
        </w:rPr>
      </w:pPr>
      <w:del w:id="7116"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17" w:author="Rapporteur" w:date="2018-02-05T09:07:00Z"/>
          <w:color w:val="808080"/>
        </w:rPr>
      </w:pPr>
      <w:del w:id="7118"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19" w:author="Rapporteur" w:date="2018-02-05T09:07:00Z"/>
        </w:rPr>
      </w:pPr>
      <w:del w:id="7120"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C07CD1" w:rsidDel="002D4F5D" w:rsidRDefault="00CC64AC" w:rsidP="00CE00FD">
      <w:pPr>
        <w:pStyle w:val="PL"/>
        <w:rPr>
          <w:del w:id="7121" w:author="Rapporteur" w:date="2018-02-05T09:07:00Z"/>
          <w:rPrChange w:id="7122" w:author="RIL issue number M035" w:date="2018-02-05T10:02:00Z">
            <w:rPr>
              <w:del w:id="7123" w:author="Rapporteur" w:date="2018-02-05T09:07:00Z"/>
              <w:lang w:val="sv-SE"/>
            </w:rPr>
          </w:rPrChange>
        </w:rPr>
      </w:pPr>
      <w:del w:id="7124" w:author="Rapporteur" w:date="2018-02-05T09:07:00Z">
        <w:r w:rsidRPr="000D308E" w:rsidDel="002D4F5D">
          <w:tab/>
        </w:r>
        <w:r w:rsidRPr="000D308E" w:rsidDel="002D4F5D">
          <w:tab/>
        </w:r>
        <w:r w:rsidRPr="00C07CD1" w:rsidDel="002D4F5D">
          <w:rPr>
            <w:rPrChange w:id="7125" w:author="RIL issue number M035" w:date="2018-02-05T10:02:00Z">
              <w:rPr>
                <w:lang w:val="sv-SE"/>
              </w:rPr>
            </w:rPrChange>
          </w:rPr>
          <w:delText>sl1</w:delText>
        </w:r>
        <w:r w:rsidRPr="00C07CD1" w:rsidDel="002D4F5D">
          <w:rPr>
            <w:rPrChange w:id="7126" w:author="RIL issue number M035" w:date="2018-02-05T10:02:00Z">
              <w:rPr>
                <w:lang w:val="sv-SE"/>
              </w:rPr>
            </w:rPrChange>
          </w:rPr>
          <w:tab/>
        </w:r>
        <w:r w:rsidRPr="00C07CD1" w:rsidDel="002D4F5D">
          <w:rPr>
            <w:rPrChange w:id="7127" w:author="RIL issue number M035" w:date="2018-02-05T10:02:00Z">
              <w:rPr>
                <w:lang w:val="sv-SE"/>
              </w:rPr>
            </w:rPrChange>
          </w:rPr>
          <w:tab/>
        </w:r>
        <w:r w:rsidRPr="00C07CD1" w:rsidDel="002D4F5D">
          <w:rPr>
            <w:rPrChange w:id="7128" w:author="RIL issue number M035" w:date="2018-02-05T10:02:00Z">
              <w:rPr>
                <w:lang w:val="sv-SE"/>
              </w:rPr>
            </w:rPrChange>
          </w:rPr>
          <w:tab/>
        </w:r>
        <w:r w:rsidRPr="00C07CD1" w:rsidDel="002D4F5D">
          <w:rPr>
            <w:rPrChange w:id="7129" w:author="RIL issue number M035" w:date="2018-02-05T10:02:00Z">
              <w:rPr>
                <w:lang w:val="sv-SE"/>
              </w:rPr>
            </w:rPrChange>
          </w:rPr>
          <w:tab/>
        </w:r>
        <w:r w:rsidRPr="00C07CD1" w:rsidDel="002D4F5D">
          <w:rPr>
            <w:rPrChange w:id="7130" w:author="RIL issue number M035" w:date="2018-02-05T10:02:00Z">
              <w:rPr>
                <w:lang w:val="sv-SE"/>
              </w:rPr>
            </w:rPrChange>
          </w:rPr>
          <w:tab/>
        </w:r>
        <w:r w:rsidRPr="00C07CD1" w:rsidDel="002D4F5D">
          <w:rPr>
            <w:rPrChange w:id="7131" w:author="RIL issue number M035" w:date="2018-02-05T10:02:00Z">
              <w:rPr>
                <w:lang w:val="sv-SE"/>
              </w:rPr>
            </w:rPrChange>
          </w:rPr>
          <w:tab/>
        </w:r>
        <w:r w:rsidRPr="00C07CD1" w:rsidDel="002D4F5D">
          <w:rPr>
            <w:rPrChange w:id="7132" w:author="RIL issue number M035" w:date="2018-02-05T10:02:00Z">
              <w:rPr>
                <w:lang w:val="sv-SE"/>
              </w:rPr>
            </w:rPrChange>
          </w:rPr>
          <w:tab/>
        </w:r>
        <w:r w:rsidRPr="00C07CD1" w:rsidDel="002D4F5D">
          <w:rPr>
            <w:rPrChange w:id="7133" w:author="RIL issue number M035" w:date="2018-02-05T10:02:00Z">
              <w:rPr>
                <w:lang w:val="sv-SE"/>
              </w:rPr>
            </w:rPrChange>
          </w:rPr>
          <w:tab/>
        </w:r>
        <w:r w:rsidRPr="00C07CD1" w:rsidDel="002D4F5D">
          <w:rPr>
            <w:rPrChange w:id="7134" w:author="RIL issue number M035" w:date="2018-02-05T10:02:00Z">
              <w:rPr>
                <w:lang w:val="sv-SE"/>
              </w:rPr>
            </w:rPrChange>
          </w:rPr>
          <w:tab/>
        </w:r>
        <w:r w:rsidRPr="00C07CD1" w:rsidDel="002D4F5D">
          <w:rPr>
            <w:rPrChange w:id="7135" w:author="RIL issue number M035" w:date="2018-02-05T10:02:00Z">
              <w:rPr>
                <w:lang w:val="sv-SE"/>
              </w:rPr>
            </w:rPrChange>
          </w:rPr>
          <w:tab/>
        </w:r>
        <w:r w:rsidRPr="00C07CD1" w:rsidDel="002D4F5D">
          <w:rPr>
            <w:color w:val="993366"/>
            <w:rPrChange w:id="7136" w:author="RIL issue number M035" w:date="2018-02-05T10:02:00Z">
              <w:rPr>
                <w:color w:val="993366"/>
                <w:lang w:val="sv-SE"/>
              </w:rPr>
            </w:rPrChange>
          </w:rPr>
          <w:delText>NULL</w:delText>
        </w:r>
        <w:r w:rsidRPr="00C07CD1" w:rsidDel="002D4F5D">
          <w:rPr>
            <w:rPrChange w:id="7137" w:author="RIL issue number M035" w:date="2018-02-05T10:02:00Z">
              <w:rPr>
                <w:lang w:val="sv-SE"/>
              </w:rPr>
            </w:rPrChange>
          </w:rPr>
          <w:delText xml:space="preserve">, </w:delText>
        </w:r>
      </w:del>
    </w:p>
    <w:p w14:paraId="159C6F61" w14:textId="59EC03F7" w:rsidR="00CC64AC" w:rsidRPr="00C07CD1" w:rsidDel="002D4F5D" w:rsidRDefault="00CC64AC" w:rsidP="00CE00FD">
      <w:pPr>
        <w:pStyle w:val="PL"/>
        <w:rPr>
          <w:del w:id="7138" w:author="Rapporteur" w:date="2018-02-05T09:07:00Z"/>
          <w:rPrChange w:id="7139" w:author="RIL issue number M035" w:date="2018-02-05T10:02:00Z">
            <w:rPr>
              <w:del w:id="7140" w:author="Rapporteur" w:date="2018-02-05T09:07:00Z"/>
              <w:lang w:val="sv-SE"/>
            </w:rPr>
          </w:rPrChange>
        </w:rPr>
      </w:pPr>
      <w:del w:id="7141" w:author="Rapporteur" w:date="2018-02-05T09:07:00Z">
        <w:r w:rsidRPr="00C07CD1" w:rsidDel="002D4F5D">
          <w:rPr>
            <w:rPrChange w:id="7142" w:author="RIL issue number M035" w:date="2018-02-05T10:02:00Z">
              <w:rPr>
                <w:lang w:val="sv-SE"/>
              </w:rPr>
            </w:rPrChange>
          </w:rPr>
          <w:tab/>
        </w:r>
        <w:r w:rsidRPr="00C07CD1" w:rsidDel="002D4F5D">
          <w:rPr>
            <w:rPrChange w:id="7143" w:author="RIL issue number M035" w:date="2018-02-05T10:02:00Z">
              <w:rPr>
                <w:lang w:val="sv-SE"/>
              </w:rPr>
            </w:rPrChange>
          </w:rPr>
          <w:tab/>
          <w:delText>sl2</w:delText>
        </w:r>
        <w:r w:rsidRPr="00C07CD1" w:rsidDel="002D4F5D">
          <w:rPr>
            <w:rPrChange w:id="7144" w:author="RIL issue number M035" w:date="2018-02-05T10:02:00Z">
              <w:rPr>
                <w:lang w:val="sv-SE"/>
              </w:rPr>
            </w:rPrChange>
          </w:rPr>
          <w:tab/>
        </w:r>
        <w:r w:rsidRPr="00C07CD1" w:rsidDel="002D4F5D">
          <w:rPr>
            <w:rPrChange w:id="7145" w:author="RIL issue number M035" w:date="2018-02-05T10:02:00Z">
              <w:rPr>
                <w:lang w:val="sv-SE"/>
              </w:rPr>
            </w:rPrChange>
          </w:rPr>
          <w:tab/>
        </w:r>
        <w:r w:rsidRPr="00C07CD1" w:rsidDel="002D4F5D">
          <w:rPr>
            <w:rPrChange w:id="7146" w:author="RIL issue number M035" w:date="2018-02-05T10:02:00Z">
              <w:rPr>
                <w:lang w:val="sv-SE"/>
              </w:rPr>
            </w:rPrChange>
          </w:rPr>
          <w:tab/>
        </w:r>
        <w:r w:rsidRPr="00C07CD1" w:rsidDel="002D4F5D">
          <w:rPr>
            <w:rPrChange w:id="7147" w:author="RIL issue number M035" w:date="2018-02-05T10:02:00Z">
              <w:rPr>
                <w:lang w:val="sv-SE"/>
              </w:rPr>
            </w:rPrChange>
          </w:rPr>
          <w:tab/>
        </w:r>
        <w:r w:rsidRPr="00C07CD1" w:rsidDel="002D4F5D">
          <w:rPr>
            <w:rPrChange w:id="7148" w:author="RIL issue number M035" w:date="2018-02-05T10:02:00Z">
              <w:rPr>
                <w:lang w:val="sv-SE"/>
              </w:rPr>
            </w:rPrChange>
          </w:rPr>
          <w:tab/>
        </w:r>
        <w:r w:rsidRPr="00C07CD1" w:rsidDel="002D4F5D">
          <w:rPr>
            <w:rPrChange w:id="7149" w:author="RIL issue number M035" w:date="2018-02-05T10:02:00Z">
              <w:rPr>
                <w:lang w:val="sv-SE"/>
              </w:rPr>
            </w:rPrChange>
          </w:rPr>
          <w:tab/>
        </w:r>
        <w:r w:rsidRPr="00C07CD1" w:rsidDel="002D4F5D">
          <w:rPr>
            <w:rPrChange w:id="7150" w:author="RIL issue number M035" w:date="2018-02-05T10:02:00Z">
              <w:rPr>
                <w:lang w:val="sv-SE"/>
              </w:rPr>
            </w:rPrChange>
          </w:rPr>
          <w:tab/>
        </w:r>
        <w:r w:rsidRPr="00C07CD1" w:rsidDel="002D4F5D">
          <w:rPr>
            <w:rPrChange w:id="7151" w:author="RIL issue number M035" w:date="2018-02-05T10:02:00Z">
              <w:rPr>
                <w:lang w:val="sv-SE"/>
              </w:rPr>
            </w:rPrChange>
          </w:rPr>
          <w:tab/>
        </w:r>
        <w:r w:rsidRPr="00C07CD1" w:rsidDel="002D4F5D">
          <w:rPr>
            <w:rPrChange w:id="7152" w:author="RIL issue number M035" w:date="2018-02-05T10:02:00Z">
              <w:rPr>
                <w:lang w:val="sv-SE"/>
              </w:rPr>
            </w:rPrChange>
          </w:rPr>
          <w:tab/>
        </w:r>
        <w:r w:rsidRPr="00C07CD1" w:rsidDel="002D4F5D">
          <w:rPr>
            <w:rPrChange w:id="7153" w:author="RIL issue number M035" w:date="2018-02-05T10:02:00Z">
              <w:rPr>
                <w:lang w:val="sv-SE"/>
              </w:rPr>
            </w:rPrChange>
          </w:rPr>
          <w:tab/>
        </w:r>
        <w:r w:rsidRPr="00C07CD1" w:rsidDel="002D4F5D">
          <w:rPr>
            <w:color w:val="993366"/>
            <w:rPrChange w:id="7154" w:author="RIL issue number M035" w:date="2018-02-05T10:02:00Z">
              <w:rPr>
                <w:color w:val="993366"/>
                <w:lang w:val="sv-SE"/>
              </w:rPr>
            </w:rPrChange>
          </w:rPr>
          <w:delText>INTEGER</w:delText>
        </w:r>
        <w:r w:rsidRPr="00C07CD1" w:rsidDel="002D4F5D">
          <w:rPr>
            <w:rPrChange w:id="7155" w:author="RIL issue number M035" w:date="2018-02-05T10:02:00Z">
              <w:rPr>
                <w:lang w:val="sv-SE"/>
              </w:rPr>
            </w:rPrChange>
          </w:rPr>
          <w:delText xml:space="preserve"> (0..1), </w:delText>
        </w:r>
      </w:del>
    </w:p>
    <w:p w14:paraId="2D69A213" w14:textId="452E221F" w:rsidR="00CC64AC" w:rsidRPr="00C07CD1" w:rsidDel="002D4F5D" w:rsidRDefault="00CC64AC" w:rsidP="00CE00FD">
      <w:pPr>
        <w:pStyle w:val="PL"/>
        <w:rPr>
          <w:del w:id="7156" w:author="Rapporteur" w:date="2018-02-05T09:07:00Z"/>
          <w:rPrChange w:id="7157" w:author="RIL issue number M035" w:date="2018-02-05T10:02:00Z">
            <w:rPr>
              <w:del w:id="7158" w:author="Rapporteur" w:date="2018-02-05T09:07:00Z"/>
              <w:lang w:val="sv-SE"/>
            </w:rPr>
          </w:rPrChange>
        </w:rPr>
      </w:pPr>
      <w:del w:id="7159" w:author="Rapporteur" w:date="2018-02-05T09:07:00Z">
        <w:r w:rsidRPr="00C07CD1" w:rsidDel="002D4F5D">
          <w:rPr>
            <w:rPrChange w:id="7160" w:author="RIL issue number M035" w:date="2018-02-05T10:02:00Z">
              <w:rPr>
                <w:lang w:val="sv-SE"/>
              </w:rPr>
            </w:rPrChange>
          </w:rPr>
          <w:tab/>
        </w:r>
        <w:r w:rsidRPr="00C07CD1" w:rsidDel="002D4F5D">
          <w:rPr>
            <w:rPrChange w:id="7161" w:author="RIL issue number M035" w:date="2018-02-05T10:02:00Z">
              <w:rPr>
                <w:lang w:val="sv-SE"/>
              </w:rPr>
            </w:rPrChange>
          </w:rPr>
          <w:tab/>
          <w:delText xml:space="preserve">sl5 </w:delText>
        </w:r>
        <w:r w:rsidRPr="00C07CD1" w:rsidDel="002D4F5D">
          <w:rPr>
            <w:rPrChange w:id="7162" w:author="RIL issue number M035" w:date="2018-02-05T10:02:00Z">
              <w:rPr>
                <w:lang w:val="sv-SE"/>
              </w:rPr>
            </w:rPrChange>
          </w:rPr>
          <w:tab/>
        </w:r>
        <w:r w:rsidRPr="00C07CD1" w:rsidDel="002D4F5D">
          <w:rPr>
            <w:rPrChange w:id="7163" w:author="RIL issue number M035" w:date="2018-02-05T10:02:00Z">
              <w:rPr>
                <w:lang w:val="sv-SE"/>
              </w:rPr>
            </w:rPrChange>
          </w:rPr>
          <w:tab/>
        </w:r>
        <w:r w:rsidRPr="00C07CD1" w:rsidDel="002D4F5D">
          <w:rPr>
            <w:rPrChange w:id="7164" w:author="RIL issue number M035" w:date="2018-02-05T10:02:00Z">
              <w:rPr>
                <w:lang w:val="sv-SE"/>
              </w:rPr>
            </w:rPrChange>
          </w:rPr>
          <w:tab/>
        </w:r>
        <w:r w:rsidRPr="00C07CD1" w:rsidDel="002D4F5D">
          <w:rPr>
            <w:rPrChange w:id="7165" w:author="RIL issue number M035" w:date="2018-02-05T10:02:00Z">
              <w:rPr>
                <w:lang w:val="sv-SE"/>
              </w:rPr>
            </w:rPrChange>
          </w:rPr>
          <w:tab/>
        </w:r>
        <w:r w:rsidRPr="00C07CD1" w:rsidDel="002D4F5D">
          <w:rPr>
            <w:rPrChange w:id="7166" w:author="RIL issue number M035" w:date="2018-02-05T10:02:00Z">
              <w:rPr>
                <w:lang w:val="sv-SE"/>
              </w:rPr>
            </w:rPrChange>
          </w:rPr>
          <w:tab/>
        </w:r>
        <w:r w:rsidRPr="00C07CD1" w:rsidDel="002D4F5D">
          <w:rPr>
            <w:rPrChange w:id="7167" w:author="RIL issue number M035" w:date="2018-02-05T10:02:00Z">
              <w:rPr>
                <w:lang w:val="sv-SE"/>
              </w:rPr>
            </w:rPrChange>
          </w:rPr>
          <w:tab/>
        </w:r>
        <w:r w:rsidRPr="00C07CD1" w:rsidDel="002D4F5D">
          <w:rPr>
            <w:rPrChange w:id="7168" w:author="RIL issue number M035" w:date="2018-02-05T10:02:00Z">
              <w:rPr>
                <w:lang w:val="sv-SE"/>
              </w:rPr>
            </w:rPrChange>
          </w:rPr>
          <w:tab/>
        </w:r>
        <w:r w:rsidRPr="00C07CD1" w:rsidDel="002D4F5D">
          <w:rPr>
            <w:rPrChange w:id="7169" w:author="RIL issue number M035" w:date="2018-02-05T10:02:00Z">
              <w:rPr>
                <w:lang w:val="sv-SE"/>
              </w:rPr>
            </w:rPrChange>
          </w:rPr>
          <w:tab/>
        </w:r>
        <w:r w:rsidRPr="00C07CD1" w:rsidDel="002D4F5D">
          <w:rPr>
            <w:rPrChange w:id="7170" w:author="RIL issue number M035" w:date="2018-02-05T10:02:00Z">
              <w:rPr>
                <w:lang w:val="sv-SE"/>
              </w:rPr>
            </w:rPrChange>
          </w:rPr>
          <w:tab/>
        </w:r>
        <w:r w:rsidRPr="00C07CD1" w:rsidDel="002D4F5D">
          <w:rPr>
            <w:color w:val="993366"/>
            <w:rPrChange w:id="7171" w:author="RIL issue number M035" w:date="2018-02-05T10:02:00Z">
              <w:rPr>
                <w:color w:val="993366"/>
                <w:lang w:val="sv-SE"/>
              </w:rPr>
            </w:rPrChange>
          </w:rPr>
          <w:delText>INTEGER</w:delText>
        </w:r>
        <w:r w:rsidRPr="00C07CD1" w:rsidDel="002D4F5D">
          <w:rPr>
            <w:rPrChange w:id="7172" w:author="RIL issue number M035" w:date="2018-02-05T10:02:00Z">
              <w:rPr>
                <w:lang w:val="sv-SE"/>
              </w:rPr>
            </w:rPrChange>
          </w:rPr>
          <w:delText xml:space="preserve"> (0..4),</w:delText>
        </w:r>
      </w:del>
    </w:p>
    <w:p w14:paraId="487B7178" w14:textId="6579264A" w:rsidR="00CC64AC" w:rsidRPr="00C07CD1" w:rsidDel="002D4F5D" w:rsidRDefault="00CC64AC" w:rsidP="00CE00FD">
      <w:pPr>
        <w:pStyle w:val="PL"/>
        <w:rPr>
          <w:del w:id="7173" w:author="Rapporteur" w:date="2018-02-05T09:07:00Z"/>
          <w:rPrChange w:id="7174" w:author="RIL issue number M035" w:date="2018-02-05T10:02:00Z">
            <w:rPr>
              <w:del w:id="7175" w:author="Rapporteur" w:date="2018-02-05T09:07:00Z"/>
              <w:lang w:val="sv-SE"/>
            </w:rPr>
          </w:rPrChange>
        </w:rPr>
      </w:pPr>
      <w:del w:id="7176" w:author="Rapporteur" w:date="2018-02-05T09:07:00Z">
        <w:r w:rsidRPr="00C07CD1" w:rsidDel="002D4F5D">
          <w:rPr>
            <w:rPrChange w:id="7177" w:author="RIL issue number M035" w:date="2018-02-05T10:02:00Z">
              <w:rPr>
                <w:lang w:val="sv-SE"/>
              </w:rPr>
            </w:rPrChange>
          </w:rPr>
          <w:tab/>
        </w:r>
        <w:r w:rsidRPr="00C07CD1" w:rsidDel="002D4F5D">
          <w:rPr>
            <w:rPrChange w:id="7178" w:author="RIL issue number M035" w:date="2018-02-05T10:02:00Z">
              <w:rPr>
                <w:lang w:val="sv-SE"/>
              </w:rPr>
            </w:rPrChange>
          </w:rPr>
          <w:tab/>
          <w:delText xml:space="preserve">sl10 </w:delText>
        </w:r>
        <w:r w:rsidRPr="00C07CD1" w:rsidDel="002D4F5D">
          <w:rPr>
            <w:rPrChange w:id="7179" w:author="RIL issue number M035" w:date="2018-02-05T10:02:00Z">
              <w:rPr>
                <w:lang w:val="sv-SE"/>
              </w:rPr>
            </w:rPrChange>
          </w:rPr>
          <w:tab/>
        </w:r>
        <w:r w:rsidRPr="00C07CD1" w:rsidDel="002D4F5D">
          <w:rPr>
            <w:rPrChange w:id="7180" w:author="RIL issue number M035" w:date="2018-02-05T10:02:00Z">
              <w:rPr>
                <w:lang w:val="sv-SE"/>
              </w:rPr>
            </w:rPrChange>
          </w:rPr>
          <w:tab/>
        </w:r>
        <w:r w:rsidRPr="00C07CD1" w:rsidDel="002D4F5D">
          <w:rPr>
            <w:rPrChange w:id="7181" w:author="RIL issue number M035" w:date="2018-02-05T10:02:00Z">
              <w:rPr>
                <w:lang w:val="sv-SE"/>
              </w:rPr>
            </w:rPrChange>
          </w:rPr>
          <w:tab/>
        </w:r>
        <w:r w:rsidRPr="00C07CD1" w:rsidDel="002D4F5D">
          <w:rPr>
            <w:rPrChange w:id="7182" w:author="RIL issue number M035" w:date="2018-02-05T10:02:00Z">
              <w:rPr>
                <w:lang w:val="sv-SE"/>
              </w:rPr>
            </w:rPrChange>
          </w:rPr>
          <w:tab/>
        </w:r>
        <w:r w:rsidRPr="00C07CD1" w:rsidDel="002D4F5D">
          <w:rPr>
            <w:rPrChange w:id="7183" w:author="RIL issue number M035" w:date="2018-02-05T10:02:00Z">
              <w:rPr>
                <w:lang w:val="sv-SE"/>
              </w:rPr>
            </w:rPrChange>
          </w:rPr>
          <w:tab/>
        </w:r>
        <w:r w:rsidRPr="00C07CD1" w:rsidDel="002D4F5D">
          <w:rPr>
            <w:rPrChange w:id="7184" w:author="RIL issue number M035" w:date="2018-02-05T10:02:00Z">
              <w:rPr>
                <w:lang w:val="sv-SE"/>
              </w:rPr>
            </w:rPrChange>
          </w:rPr>
          <w:tab/>
        </w:r>
        <w:r w:rsidRPr="00C07CD1" w:rsidDel="002D4F5D">
          <w:rPr>
            <w:rPrChange w:id="7185" w:author="RIL issue number M035" w:date="2018-02-05T10:02:00Z">
              <w:rPr>
                <w:lang w:val="sv-SE"/>
              </w:rPr>
            </w:rPrChange>
          </w:rPr>
          <w:tab/>
        </w:r>
        <w:r w:rsidRPr="00C07CD1" w:rsidDel="002D4F5D">
          <w:rPr>
            <w:rPrChange w:id="7186" w:author="RIL issue number M035" w:date="2018-02-05T10:02:00Z">
              <w:rPr>
                <w:lang w:val="sv-SE"/>
              </w:rPr>
            </w:rPrChange>
          </w:rPr>
          <w:tab/>
        </w:r>
        <w:r w:rsidRPr="00C07CD1" w:rsidDel="002D4F5D">
          <w:rPr>
            <w:rPrChange w:id="7187" w:author="RIL issue number M035" w:date="2018-02-05T10:02:00Z">
              <w:rPr>
                <w:lang w:val="sv-SE"/>
              </w:rPr>
            </w:rPrChange>
          </w:rPr>
          <w:tab/>
        </w:r>
        <w:r w:rsidRPr="00C07CD1" w:rsidDel="002D4F5D">
          <w:rPr>
            <w:color w:val="993366"/>
            <w:rPrChange w:id="7188" w:author="RIL issue number M035" w:date="2018-02-05T10:02:00Z">
              <w:rPr>
                <w:color w:val="993366"/>
                <w:lang w:val="sv-SE"/>
              </w:rPr>
            </w:rPrChange>
          </w:rPr>
          <w:delText>INTEGER</w:delText>
        </w:r>
        <w:r w:rsidRPr="00C07CD1" w:rsidDel="002D4F5D">
          <w:rPr>
            <w:rPrChange w:id="7189" w:author="RIL issue number M035" w:date="2018-02-05T10:02:00Z">
              <w:rPr>
                <w:lang w:val="sv-SE"/>
              </w:rPr>
            </w:rPrChange>
          </w:rPr>
          <w:delText xml:space="preserve"> (0..9),</w:delText>
        </w:r>
      </w:del>
    </w:p>
    <w:p w14:paraId="42BCD5C5" w14:textId="5DD47E2C" w:rsidR="00CC64AC" w:rsidRPr="00C07CD1" w:rsidDel="002D4F5D" w:rsidRDefault="00CC64AC" w:rsidP="00CE00FD">
      <w:pPr>
        <w:pStyle w:val="PL"/>
        <w:rPr>
          <w:del w:id="7190" w:author="Rapporteur" w:date="2018-02-05T09:07:00Z"/>
          <w:rPrChange w:id="7191" w:author="RIL issue number M035" w:date="2018-02-05T10:02:00Z">
            <w:rPr>
              <w:del w:id="7192" w:author="Rapporteur" w:date="2018-02-05T09:07:00Z"/>
              <w:lang w:val="sv-SE"/>
            </w:rPr>
          </w:rPrChange>
        </w:rPr>
      </w:pPr>
      <w:del w:id="7193" w:author="Rapporteur" w:date="2018-02-05T09:07:00Z">
        <w:r w:rsidRPr="00C07CD1" w:rsidDel="002D4F5D">
          <w:rPr>
            <w:rPrChange w:id="7194" w:author="RIL issue number M035" w:date="2018-02-05T10:02:00Z">
              <w:rPr>
                <w:lang w:val="sv-SE"/>
              </w:rPr>
            </w:rPrChange>
          </w:rPr>
          <w:tab/>
        </w:r>
        <w:r w:rsidRPr="00C07CD1" w:rsidDel="002D4F5D">
          <w:rPr>
            <w:rPrChange w:id="7195" w:author="RIL issue number M035" w:date="2018-02-05T10:02:00Z">
              <w:rPr>
                <w:lang w:val="sv-SE"/>
              </w:rPr>
            </w:rPrChange>
          </w:rPr>
          <w:tab/>
          <w:delText xml:space="preserve">sl20 </w:delText>
        </w:r>
        <w:r w:rsidRPr="00C07CD1" w:rsidDel="002D4F5D">
          <w:rPr>
            <w:rPrChange w:id="7196" w:author="RIL issue number M035" w:date="2018-02-05T10:02:00Z">
              <w:rPr>
                <w:lang w:val="sv-SE"/>
              </w:rPr>
            </w:rPrChange>
          </w:rPr>
          <w:tab/>
        </w:r>
        <w:r w:rsidRPr="00C07CD1" w:rsidDel="002D4F5D">
          <w:rPr>
            <w:rPrChange w:id="7197" w:author="RIL issue number M035" w:date="2018-02-05T10:02:00Z">
              <w:rPr>
                <w:lang w:val="sv-SE"/>
              </w:rPr>
            </w:rPrChange>
          </w:rPr>
          <w:tab/>
        </w:r>
        <w:r w:rsidRPr="00C07CD1" w:rsidDel="002D4F5D">
          <w:rPr>
            <w:rPrChange w:id="7198" w:author="RIL issue number M035" w:date="2018-02-05T10:02:00Z">
              <w:rPr>
                <w:lang w:val="sv-SE"/>
              </w:rPr>
            </w:rPrChange>
          </w:rPr>
          <w:tab/>
        </w:r>
        <w:r w:rsidRPr="00C07CD1" w:rsidDel="002D4F5D">
          <w:rPr>
            <w:rPrChange w:id="7199" w:author="RIL issue number M035" w:date="2018-02-05T10:02:00Z">
              <w:rPr>
                <w:lang w:val="sv-SE"/>
              </w:rPr>
            </w:rPrChange>
          </w:rPr>
          <w:tab/>
        </w:r>
        <w:r w:rsidRPr="00C07CD1" w:rsidDel="002D4F5D">
          <w:rPr>
            <w:rPrChange w:id="7200" w:author="RIL issue number M035" w:date="2018-02-05T10:02:00Z">
              <w:rPr>
                <w:lang w:val="sv-SE"/>
              </w:rPr>
            </w:rPrChange>
          </w:rPr>
          <w:tab/>
        </w:r>
        <w:r w:rsidRPr="00C07CD1" w:rsidDel="002D4F5D">
          <w:rPr>
            <w:rPrChange w:id="7201" w:author="RIL issue number M035" w:date="2018-02-05T10:02:00Z">
              <w:rPr>
                <w:lang w:val="sv-SE"/>
              </w:rPr>
            </w:rPrChange>
          </w:rPr>
          <w:tab/>
        </w:r>
        <w:r w:rsidRPr="00C07CD1" w:rsidDel="002D4F5D">
          <w:rPr>
            <w:rPrChange w:id="7202" w:author="RIL issue number M035" w:date="2018-02-05T10:02:00Z">
              <w:rPr>
                <w:lang w:val="sv-SE"/>
              </w:rPr>
            </w:rPrChange>
          </w:rPr>
          <w:tab/>
        </w:r>
        <w:r w:rsidRPr="00C07CD1" w:rsidDel="002D4F5D">
          <w:rPr>
            <w:rPrChange w:id="7203" w:author="RIL issue number M035" w:date="2018-02-05T10:02:00Z">
              <w:rPr>
                <w:lang w:val="sv-SE"/>
              </w:rPr>
            </w:rPrChange>
          </w:rPr>
          <w:tab/>
        </w:r>
        <w:r w:rsidRPr="00C07CD1" w:rsidDel="002D4F5D">
          <w:rPr>
            <w:rPrChange w:id="7204" w:author="RIL issue number M035" w:date="2018-02-05T10:02:00Z">
              <w:rPr>
                <w:lang w:val="sv-SE"/>
              </w:rPr>
            </w:rPrChange>
          </w:rPr>
          <w:tab/>
        </w:r>
        <w:r w:rsidRPr="00C07CD1" w:rsidDel="002D4F5D">
          <w:rPr>
            <w:color w:val="993366"/>
            <w:rPrChange w:id="7205" w:author="RIL issue number M035" w:date="2018-02-05T10:02:00Z">
              <w:rPr>
                <w:color w:val="993366"/>
                <w:lang w:val="sv-SE"/>
              </w:rPr>
            </w:rPrChange>
          </w:rPr>
          <w:delText>INTEGER</w:delText>
        </w:r>
        <w:r w:rsidRPr="00C07CD1" w:rsidDel="002D4F5D">
          <w:rPr>
            <w:rPrChange w:id="7206" w:author="RIL issue number M035" w:date="2018-02-05T10:02:00Z">
              <w:rPr>
                <w:lang w:val="sv-SE"/>
              </w:rPr>
            </w:rPrChange>
          </w:rPr>
          <w:delText xml:space="preserve"> (0..19)</w:delText>
        </w:r>
      </w:del>
    </w:p>
    <w:p w14:paraId="6161C3DA" w14:textId="4F0FDDFE" w:rsidR="00CC64AC" w:rsidRPr="00C07CD1" w:rsidDel="002D4F5D" w:rsidRDefault="00CC64AC" w:rsidP="00CE00FD">
      <w:pPr>
        <w:pStyle w:val="PL"/>
        <w:rPr>
          <w:del w:id="7207" w:author="Rapporteur" w:date="2018-02-05T09:07:00Z"/>
          <w:rPrChange w:id="7208" w:author="RIL issue number M035" w:date="2018-02-05T10:02:00Z">
            <w:rPr>
              <w:del w:id="7209" w:author="Rapporteur" w:date="2018-02-05T09:07:00Z"/>
              <w:lang w:val="sv-SE"/>
            </w:rPr>
          </w:rPrChange>
        </w:rPr>
      </w:pPr>
      <w:del w:id="7210" w:author="Rapporteur" w:date="2018-02-05T09:07:00Z">
        <w:r w:rsidRPr="00C07CD1" w:rsidDel="002D4F5D">
          <w:rPr>
            <w:rPrChange w:id="7211" w:author="RIL issue number M035" w:date="2018-02-05T10:02:00Z">
              <w:rPr>
                <w:lang w:val="sv-SE"/>
              </w:rPr>
            </w:rPrChange>
          </w:rPr>
          <w:tab/>
          <w:delText>}</w:delText>
        </w:r>
        <w:r w:rsidRPr="00C07CD1" w:rsidDel="002D4F5D">
          <w:rPr>
            <w:rPrChange w:id="7212" w:author="RIL issue number M035" w:date="2018-02-05T10:02:00Z">
              <w:rPr>
                <w:lang w:val="sv-SE"/>
              </w:rPr>
            </w:rPrChange>
          </w:rPr>
          <w:tab/>
        </w:r>
        <w:r w:rsidRPr="00C07CD1" w:rsidDel="002D4F5D">
          <w:rPr>
            <w:rPrChange w:id="7213" w:author="RIL issue number M035" w:date="2018-02-05T10:02:00Z">
              <w:rPr>
                <w:lang w:val="sv-SE"/>
              </w:rPr>
            </w:rPrChange>
          </w:rPr>
          <w:tab/>
        </w:r>
        <w:r w:rsidRPr="00C07CD1" w:rsidDel="002D4F5D">
          <w:rPr>
            <w:rPrChange w:id="7214" w:author="RIL issue number M035" w:date="2018-02-05T10:02:00Z">
              <w:rPr>
                <w:lang w:val="sv-SE"/>
              </w:rPr>
            </w:rPrChange>
          </w:rPr>
          <w:tab/>
        </w:r>
        <w:r w:rsidRPr="00C07CD1" w:rsidDel="002D4F5D">
          <w:rPr>
            <w:rPrChange w:id="7215" w:author="RIL issue number M035" w:date="2018-02-05T10:02:00Z">
              <w:rPr>
                <w:lang w:val="sv-SE"/>
              </w:rPr>
            </w:rPrChange>
          </w:rPr>
          <w:tab/>
        </w:r>
        <w:r w:rsidRPr="00C07CD1" w:rsidDel="002D4F5D">
          <w:rPr>
            <w:rPrChange w:id="7216" w:author="RIL issue number M035" w:date="2018-02-05T10:02:00Z">
              <w:rPr>
                <w:lang w:val="sv-SE"/>
              </w:rPr>
            </w:rPrChange>
          </w:rPr>
          <w:tab/>
        </w:r>
        <w:r w:rsidRPr="00C07CD1" w:rsidDel="002D4F5D">
          <w:rPr>
            <w:rPrChange w:id="7217" w:author="RIL issue number M035" w:date="2018-02-05T10:02:00Z">
              <w:rPr>
                <w:lang w:val="sv-SE"/>
              </w:rPr>
            </w:rPrChange>
          </w:rPr>
          <w:tab/>
        </w:r>
        <w:r w:rsidRPr="00C07CD1" w:rsidDel="002D4F5D">
          <w:rPr>
            <w:rPrChange w:id="7218" w:author="RIL issue number M035" w:date="2018-02-05T10:02:00Z">
              <w:rPr>
                <w:lang w:val="sv-SE"/>
              </w:rPr>
            </w:rPrChange>
          </w:rPr>
          <w:tab/>
        </w:r>
        <w:r w:rsidRPr="00C07CD1" w:rsidDel="002D4F5D">
          <w:rPr>
            <w:rPrChange w:id="7219" w:author="RIL issue number M035" w:date="2018-02-05T10:02:00Z">
              <w:rPr>
                <w:lang w:val="sv-SE"/>
              </w:rPr>
            </w:rPrChange>
          </w:rPr>
          <w:tab/>
        </w:r>
        <w:r w:rsidRPr="00C07CD1" w:rsidDel="002D4F5D">
          <w:rPr>
            <w:rPrChange w:id="7220" w:author="RIL issue number M035" w:date="2018-02-05T10:02:00Z">
              <w:rPr>
                <w:lang w:val="sv-SE"/>
              </w:rPr>
            </w:rPrChange>
          </w:rPr>
          <w:tab/>
        </w:r>
        <w:r w:rsidRPr="00C07CD1" w:rsidDel="002D4F5D">
          <w:rPr>
            <w:rPrChange w:id="7221" w:author="RIL issue number M035" w:date="2018-02-05T10:02:00Z">
              <w:rPr>
                <w:lang w:val="sv-SE"/>
              </w:rPr>
            </w:rPrChange>
          </w:rPr>
          <w:tab/>
        </w:r>
        <w:r w:rsidRPr="00C07CD1" w:rsidDel="002D4F5D">
          <w:rPr>
            <w:rPrChange w:id="7222" w:author="RIL issue number M035" w:date="2018-02-05T10:02:00Z">
              <w:rPr>
                <w:lang w:val="sv-SE"/>
              </w:rPr>
            </w:rPrChange>
          </w:rPr>
          <w:tab/>
        </w:r>
        <w:r w:rsidRPr="00C07CD1" w:rsidDel="002D4F5D">
          <w:rPr>
            <w:rPrChange w:id="7223" w:author="RIL issue number M035" w:date="2018-02-05T10:02:00Z">
              <w:rPr>
                <w:lang w:val="sv-SE"/>
              </w:rPr>
            </w:rPrChange>
          </w:rPr>
          <w:tab/>
        </w:r>
        <w:r w:rsidRPr="00C07CD1" w:rsidDel="002D4F5D">
          <w:rPr>
            <w:rPrChange w:id="7224" w:author="RIL issue number M035" w:date="2018-02-05T10:02:00Z">
              <w:rPr>
                <w:lang w:val="sv-SE"/>
              </w:rPr>
            </w:rPrChange>
          </w:rPr>
          <w:tab/>
        </w:r>
        <w:r w:rsidRPr="00C07CD1" w:rsidDel="002D4F5D">
          <w:rPr>
            <w:rPrChange w:id="7225" w:author="RIL issue number M035" w:date="2018-02-05T10:02:00Z">
              <w:rPr>
                <w:lang w:val="sv-SE"/>
              </w:rPr>
            </w:rPrChange>
          </w:rPr>
          <w:tab/>
        </w:r>
        <w:r w:rsidRPr="00C07CD1" w:rsidDel="002D4F5D">
          <w:rPr>
            <w:rPrChange w:id="7226" w:author="RIL issue number M035" w:date="2018-02-05T10:02:00Z">
              <w:rPr>
                <w:lang w:val="sv-SE"/>
              </w:rPr>
            </w:rPrChange>
          </w:rPr>
          <w:tab/>
        </w:r>
        <w:r w:rsidRPr="00C07CD1" w:rsidDel="002D4F5D">
          <w:rPr>
            <w:rPrChange w:id="7227" w:author="RIL issue number M035" w:date="2018-02-05T10:02:00Z">
              <w:rPr>
                <w:lang w:val="sv-SE"/>
              </w:rPr>
            </w:rPrChange>
          </w:rPr>
          <w:tab/>
        </w:r>
        <w:r w:rsidRPr="00C07CD1" w:rsidDel="002D4F5D">
          <w:rPr>
            <w:rPrChange w:id="7228" w:author="RIL issue number M035" w:date="2018-02-05T10:02:00Z">
              <w:rPr>
                <w:lang w:val="sv-SE"/>
              </w:rPr>
            </w:rPrChange>
          </w:rPr>
          <w:tab/>
        </w:r>
        <w:r w:rsidRPr="00C07CD1" w:rsidDel="002D4F5D">
          <w:rPr>
            <w:rPrChange w:id="7229" w:author="RIL issue number M035" w:date="2018-02-05T10:02:00Z">
              <w:rPr>
                <w:lang w:val="sv-SE"/>
              </w:rPr>
            </w:rPrChange>
          </w:rPr>
          <w:tab/>
        </w:r>
        <w:r w:rsidRPr="00C07CD1" w:rsidDel="002D4F5D">
          <w:rPr>
            <w:rPrChange w:id="7230" w:author="RIL issue number M035" w:date="2018-02-05T10:02:00Z">
              <w:rPr>
                <w:lang w:val="sv-SE"/>
              </w:rPr>
            </w:rPrChange>
          </w:rPr>
          <w:tab/>
        </w:r>
        <w:r w:rsidRPr="00C07CD1" w:rsidDel="002D4F5D">
          <w:rPr>
            <w:rPrChange w:id="7231" w:author="RIL issue number M035" w:date="2018-02-05T10:02:00Z">
              <w:rPr>
                <w:lang w:val="sv-SE"/>
              </w:rPr>
            </w:rPrChange>
          </w:rPr>
          <w:tab/>
        </w:r>
        <w:r w:rsidRPr="00C07CD1" w:rsidDel="002D4F5D">
          <w:rPr>
            <w:rPrChange w:id="7232" w:author="RIL issue number M035" w:date="2018-02-05T10:02:00Z">
              <w:rPr>
                <w:lang w:val="sv-SE"/>
              </w:rPr>
            </w:rPrChange>
          </w:rPr>
          <w:tab/>
        </w:r>
        <w:r w:rsidRPr="00C07CD1" w:rsidDel="002D4F5D">
          <w:rPr>
            <w:rPrChange w:id="7233" w:author="RIL issue number M035" w:date="2018-02-05T10:02:00Z">
              <w:rPr>
                <w:lang w:val="sv-SE"/>
              </w:rPr>
            </w:rPrChange>
          </w:rPr>
          <w:tab/>
        </w:r>
        <w:r w:rsidRPr="00C07CD1" w:rsidDel="002D4F5D">
          <w:rPr>
            <w:rPrChange w:id="7234" w:author="RIL issue number M035" w:date="2018-02-05T10:02:00Z">
              <w:rPr>
                <w:lang w:val="sv-SE"/>
              </w:rPr>
            </w:rPrChange>
          </w:rPr>
          <w:tab/>
        </w:r>
        <w:r w:rsidRPr="00C07CD1" w:rsidDel="002D4F5D">
          <w:rPr>
            <w:rPrChange w:id="7235" w:author="RIL issue number M035" w:date="2018-02-05T10:02:00Z">
              <w:rPr>
                <w:lang w:val="sv-SE"/>
              </w:rPr>
            </w:rPrChange>
          </w:rPr>
          <w:tab/>
        </w:r>
        <w:r w:rsidRPr="00C07CD1" w:rsidDel="002D4F5D">
          <w:rPr>
            <w:rPrChange w:id="7236" w:author="RIL issue number M035" w:date="2018-02-05T10:02:00Z">
              <w:rPr>
                <w:lang w:val="sv-SE"/>
              </w:rPr>
            </w:rPrChange>
          </w:rPr>
          <w:tab/>
        </w:r>
        <w:r w:rsidRPr="00C07CD1" w:rsidDel="002D4F5D">
          <w:rPr>
            <w:rPrChange w:id="7237" w:author="RIL issue number M035" w:date="2018-02-05T10:02:00Z">
              <w:rPr>
                <w:lang w:val="sv-SE"/>
              </w:rPr>
            </w:rPrChange>
          </w:rPr>
          <w:tab/>
        </w:r>
        <w:r w:rsidRPr="00C07CD1" w:rsidDel="002D4F5D">
          <w:rPr>
            <w:rPrChange w:id="7238" w:author="RIL issue number M035" w:date="2018-02-05T10:02:00Z">
              <w:rPr>
                <w:lang w:val="sv-SE"/>
              </w:rPr>
            </w:rPrChange>
          </w:rPr>
          <w:tab/>
        </w:r>
        <w:r w:rsidRPr="00C07CD1" w:rsidDel="002D4F5D">
          <w:rPr>
            <w:rPrChange w:id="7239" w:author="RIL issue number M035" w:date="2018-02-05T10:02:00Z">
              <w:rPr>
                <w:lang w:val="sv-SE"/>
              </w:rPr>
            </w:rPrChange>
          </w:rPr>
          <w:tab/>
        </w:r>
        <w:r w:rsidRPr="00C07CD1" w:rsidDel="002D4F5D">
          <w:rPr>
            <w:rPrChange w:id="7240" w:author="RIL issue number M035" w:date="2018-02-05T10:02:00Z">
              <w:rPr>
                <w:lang w:val="sv-SE"/>
              </w:rPr>
            </w:rPrChange>
          </w:rPr>
          <w:tab/>
        </w:r>
        <w:r w:rsidRPr="00C07CD1" w:rsidDel="002D4F5D">
          <w:rPr>
            <w:color w:val="993366"/>
            <w:rPrChange w:id="7241" w:author="RIL issue number M035" w:date="2018-02-05T10:02:00Z">
              <w:rPr>
                <w:color w:val="993366"/>
                <w:lang w:val="sv-SE"/>
              </w:rPr>
            </w:rPrChange>
          </w:rPr>
          <w:delText>OPTIONAL</w:delText>
        </w:r>
        <w:r w:rsidRPr="00C07CD1" w:rsidDel="002D4F5D">
          <w:rPr>
            <w:rPrChange w:id="7242" w:author="RIL issue number M035" w:date="2018-02-05T10:02:00Z">
              <w:rPr>
                <w:lang w:val="sv-SE"/>
              </w:rPr>
            </w:rPrChange>
          </w:rPr>
          <w:delText>,</w:delText>
        </w:r>
      </w:del>
    </w:p>
    <w:p w14:paraId="7EA36180" w14:textId="2EC42ACC" w:rsidR="00CC64AC" w:rsidRPr="00C07CD1" w:rsidDel="002D4F5D" w:rsidRDefault="00CC64AC" w:rsidP="00CE00FD">
      <w:pPr>
        <w:pStyle w:val="PL"/>
        <w:rPr>
          <w:del w:id="7243" w:author="Rapporteur" w:date="2018-02-05T09:07:00Z"/>
          <w:rPrChange w:id="7244" w:author="RIL issue number M035" w:date="2018-02-05T10:02:00Z">
            <w:rPr>
              <w:del w:id="7245" w:author="Rapporteur" w:date="2018-02-05T09:07:00Z"/>
              <w:lang w:val="sv-SE"/>
            </w:rPr>
          </w:rPrChange>
        </w:rPr>
      </w:pPr>
    </w:p>
    <w:p w14:paraId="5CE06D80" w14:textId="4AB82DC8" w:rsidR="00CC64AC" w:rsidRPr="00D02B97" w:rsidDel="002D4F5D" w:rsidRDefault="00CC64AC" w:rsidP="00CE00FD">
      <w:pPr>
        <w:pStyle w:val="PL"/>
        <w:rPr>
          <w:del w:id="7246" w:author="Rapporteur" w:date="2018-02-05T09:07:00Z"/>
          <w:color w:val="808080"/>
        </w:rPr>
      </w:pPr>
      <w:del w:id="7247" w:author="Rapporteur" w:date="2018-02-05T09:07:00Z">
        <w:r w:rsidRPr="00C07CD1" w:rsidDel="002D4F5D">
          <w:rPr>
            <w:rPrChange w:id="7248" w:author="RIL issue number M035" w:date="2018-02-05T10:02:00Z">
              <w:rPr>
                <w:lang w:val="sv-SE"/>
              </w:rPr>
            </w:rPrChang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249" w:author="Rapporteur" w:date="2018-02-05T09:07:00Z"/>
          <w:color w:val="808080"/>
        </w:rPr>
      </w:pPr>
      <w:del w:id="7250"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251" w:author="Rapporteur" w:date="2018-02-05T09:07:00Z"/>
          <w:color w:val="808080"/>
        </w:rPr>
      </w:pPr>
      <w:del w:id="7252"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253" w:author="Rapporteur" w:date="2018-02-05T09:07:00Z"/>
        </w:rPr>
      </w:pPr>
      <w:del w:id="7254"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255" w:author="Rapporteur" w:date="2018-02-05T09:07:00Z"/>
        </w:rPr>
      </w:pPr>
    </w:p>
    <w:p w14:paraId="4F8D30C0" w14:textId="70970171" w:rsidR="00CC64AC" w:rsidRPr="00D02B97" w:rsidDel="002D4F5D" w:rsidRDefault="00CC64AC" w:rsidP="00CE00FD">
      <w:pPr>
        <w:pStyle w:val="PL"/>
        <w:rPr>
          <w:del w:id="7256" w:author="Rapporteur" w:date="2018-02-05T09:07:00Z"/>
          <w:color w:val="808080"/>
        </w:rPr>
      </w:pPr>
      <w:del w:id="7257"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258" w:author="Rapporteur" w:date="2018-02-05T09:07:00Z"/>
          <w:color w:val="808080"/>
        </w:rPr>
      </w:pPr>
      <w:del w:id="7259"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260" w:author="Rapporteur" w:date="2018-02-05T09:07:00Z"/>
        </w:rPr>
      </w:pPr>
      <w:del w:id="7261"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262" w:author="Rapporteur" w:date="2018-02-05T09:07:00Z"/>
        </w:rPr>
      </w:pPr>
      <w:del w:id="7263" w:author="Rapporteur" w:date="2018-02-05T09:07:00Z">
        <w:r w:rsidRPr="00000A61" w:rsidDel="002D4F5D">
          <w:lastRenderedPageBreak/>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264" w:author="Rapporteur" w:date="2018-02-05T09:07:00Z"/>
        </w:rPr>
      </w:pPr>
      <w:del w:id="7265"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66" w:author="Rapporteur" w:date="2018-02-05T09:07:00Z"/>
        </w:rPr>
      </w:pPr>
      <w:del w:id="7267"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68" w:author="Rapporteur" w:date="2018-02-05T09:07:00Z"/>
        </w:rPr>
      </w:pPr>
      <w:del w:id="7269"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70" w:author="Rapporteur" w:date="2018-02-05T09:07:00Z"/>
        </w:rPr>
      </w:pPr>
      <w:del w:id="7271"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72" w:author="Rapporteur" w:date="2018-02-05T09:07:00Z"/>
        </w:rPr>
      </w:pPr>
      <w:del w:id="7273"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74" w:author="Rapporteur" w:date="2018-02-05T09:07:00Z"/>
        </w:rPr>
      </w:pPr>
    </w:p>
    <w:p w14:paraId="70C54087" w14:textId="7D5E7D38" w:rsidR="00D548BF" w:rsidRPr="00D02B97" w:rsidDel="002D4F5D" w:rsidRDefault="00D548BF" w:rsidP="00CE00FD">
      <w:pPr>
        <w:pStyle w:val="PL"/>
        <w:rPr>
          <w:del w:id="7275" w:author="Rapporteur" w:date="2018-02-05T09:07:00Z"/>
          <w:color w:val="808080"/>
        </w:rPr>
      </w:pPr>
      <w:del w:id="7276"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77" w:author="Rapporteur" w:date="2018-02-05T09:07:00Z"/>
          <w:color w:val="808080"/>
        </w:rPr>
      </w:pPr>
      <w:del w:id="7278"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79" w:author="Rapporteur" w:date="2018-02-05T09:07:00Z"/>
        </w:rPr>
      </w:pPr>
      <w:del w:id="7280"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81" w:author="Rapporteur" w:date="2018-02-05T09:07:00Z"/>
        </w:rPr>
      </w:pPr>
      <w:del w:id="7282"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83" w:author="Rapporteur" w:date="2018-02-05T09:07:00Z"/>
          <w:color w:val="808080"/>
        </w:rPr>
      </w:pPr>
      <w:del w:id="7284"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85" w:author="Rapporteur" w:date="2018-02-05T09:07:00Z"/>
        </w:rPr>
      </w:pPr>
      <w:del w:id="7286"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87" w:author="Rapporteur" w:date="2018-02-05T09:07:00Z"/>
        </w:rPr>
      </w:pPr>
      <w:del w:id="7288"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89" w:author="Rapporteur" w:date="2018-02-05T09:07:00Z"/>
          <w:color w:val="808080"/>
        </w:rPr>
      </w:pPr>
      <w:del w:id="7290"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91" w:author="Rapporteur" w:date="2018-02-05T09:07:00Z"/>
        </w:rPr>
      </w:pPr>
      <w:del w:id="7292"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93" w:author="Rapporteur" w:date="2018-02-05T09:07:00Z"/>
          <w:color w:val="808080"/>
        </w:rPr>
      </w:pPr>
      <w:del w:id="7294"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95" w:author="Rapporteur" w:date="2018-02-05T09:07:00Z"/>
        </w:rPr>
      </w:pPr>
      <w:del w:id="7296" w:author="Rapporteur" w:date="2018-02-05T09:07:00Z">
        <w:r w:rsidRPr="00000A61" w:rsidDel="002D4F5D">
          <w:delText>}</w:delText>
        </w:r>
      </w:del>
    </w:p>
    <w:p w14:paraId="0673129B" w14:textId="7C220243" w:rsidR="00BB6BE9" w:rsidRPr="00000A61" w:rsidDel="002D4F5D" w:rsidRDefault="00BB6BE9" w:rsidP="00CE00FD">
      <w:pPr>
        <w:pStyle w:val="PL"/>
        <w:rPr>
          <w:del w:id="7297" w:author="Rapporteur" w:date="2018-02-05T09:07:00Z"/>
        </w:rPr>
      </w:pPr>
    </w:p>
    <w:p w14:paraId="079D7790" w14:textId="26D73D32" w:rsidR="00BB6BE9" w:rsidRPr="00000A61" w:rsidDel="002D4F5D" w:rsidRDefault="00BB6BE9" w:rsidP="00CE00FD">
      <w:pPr>
        <w:pStyle w:val="PL"/>
        <w:rPr>
          <w:del w:id="7298" w:author="Rapporteur" w:date="2018-02-05T09:04:00Z"/>
        </w:rPr>
      </w:pPr>
      <w:commentRangeStart w:id="7299"/>
      <w:del w:id="7300" w:author="Rapporteur" w:date="2018-02-05T09:04:00Z">
        <w:r w:rsidRPr="00000A61" w:rsidDel="002D4F5D">
          <w:delText>SearchSpaceId</w:delText>
        </w:r>
      </w:del>
      <w:commentRangeEnd w:id="7299"/>
      <w:r w:rsidR="002D4F5D">
        <w:rPr>
          <w:rStyle w:val="CommentReference"/>
          <w:rFonts w:ascii="Times New Roman" w:hAnsi="Times New Roman"/>
          <w:noProof w:val="0"/>
          <w:lang w:eastAsia="en-US"/>
        </w:rPr>
        <w:commentReference w:id="7299"/>
      </w:r>
      <w:del w:id="7301"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302" w:author="Rapporteur" w:date="2018-02-05T09:04:00Z"/>
        </w:rPr>
      </w:pPr>
      <w:commentRangeStart w:id="7303"/>
    </w:p>
    <w:p w14:paraId="5B971667" w14:textId="603C0387" w:rsidR="00CC64AC" w:rsidRPr="00D02B97" w:rsidDel="00425B34" w:rsidRDefault="00CC64AC" w:rsidP="00CE00FD">
      <w:pPr>
        <w:pStyle w:val="PL"/>
        <w:rPr>
          <w:del w:id="7304" w:author="Rapporteur" w:date="2018-02-05T09:17:00Z"/>
          <w:color w:val="808080"/>
        </w:rPr>
      </w:pPr>
      <w:del w:id="7305"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306" w:author="Rapporteur" w:date="2018-02-05T09:17:00Z"/>
        </w:rPr>
      </w:pPr>
      <w:del w:id="7307"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308" w:author="Rapporteur" w:date="2018-02-05T09:17:00Z"/>
        </w:rPr>
      </w:pPr>
      <w:del w:id="7309"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310" w:author="Rapporteur" w:date="2018-02-05T09:17:00Z"/>
          <w:color w:val="808080"/>
        </w:rPr>
      </w:pPr>
      <w:del w:id="7311"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312" w:author="Rapporteur" w:date="2018-02-05T09:17:00Z"/>
        </w:rPr>
      </w:pPr>
      <w:del w:id="7313"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314" w:author="Rapporteur" w:date="2018-02-05T09:17:00Z"/>
          <w:color w:val="808080"/>
        </w:rPr>
      </w:pPr>
      <w:del w:id="7315"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316" w:author="Rapporteur" w:date="2018-02-05T09:17:00Z"/>
          <w:color w:val="808080"/>
        </w:rPr>
      </w:pPr>
      <w:del w:id="7317" w:author="Rapporteur" w:date="2018-02-05T09:17:00Z">
        <w:r w:rsidDel="00425B34">
          <w:tab/>
        </w:r>
        <w:r w:rsidDel="00425B34">
          <w:tab/>
        </w:r>
        <w:r w:rsidRPr="00D02B97" w:rsidDel="00425B34">
          <w:rPr>
            <w:color w:val="808080"/>
          </w:rPr>
          <w:delText>-- Corresponds to L1 parameter 'SFI-RNTI' (see 38.213, section FFS_Section</w:delText>
        </w:r>
      </w:del>
      <w:ins w:id="7318" w:author="merged r1" w:date="2018-01-18T13:12:00Z">
        <w:del w:id="7319" w:author="Rapporteur" w:date="2018-02-05T09:17:00Z">
          <w:r w:rsidR="006C62FA" w:rsidDel="00425B34">
            <w:rPr>
              <w:color w:val="808080"/>
            </w:rPr>
            <w:delText>11.1.1</w:delText>
          </w:r>
        </w:del>
      </w:ins>
      <w:del w:id="7320" w:author="Rapporteur" w:date="2018-02-05T09:17:00Z">
        <w:r w:rsidRPr="00D02B97" w:rsidDel="00425B34">
          <w:rPr>
            <w:color w:val="808080"/>
          </w:rPr>
          <w:delText>)</w:delText>
        </w:r>
      </w:del>
    </w:p>
    <w:p w14:paraId="6A26B3C1" w14:textId="45F6BCED" w:rsidR="00AA20AF" w:rsidDel="00425B34" w:rsidRDefault="00AA20AF" w:rsidP="00CE00FD">
      <w:pPr>
        <w:pStyle w:val="PL"/>
        <w:rPr>
          <w:del w:id="7321" w:author="Rapporteur" w:date="2018-02-05T09:17:00Z"/>
        </w:rPr>
      </w:pPr>
      <w:del w:id="7322"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323" w:author="Rapporteur" w:date="2018-02-05T09:17:00Z"/>
          <w:color w:val="808080"/>
        </w:rPr>
      </w:pPr>
      <w:del w:id="7324"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325" w:author="Rapporteur" w:date="2018-02-05T09:17:00Z"/>
          <w:color w:val="808080"/>
        </w:rPr>
      </w:pPr>
      <w:del w:id="7326"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327" w:author="Rapporteur" w:date="2018-02-05T09:17:00Z"/>
          <w:color w:val="808080"/>
        </w:rPr>
      </w:pPr>
      <w:del w:id="7328"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329" w:author="Rapporteur" w:date="2018-02-05T09:17:00Z"/>
          <w:color w:val="808080"/>
        </w:rPr>
      </w:pPr>
      <w:del w:id="7330"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331" w:author="Rapporteur" w:date="2018-02-05T09:17:00Z"/>
          <w:color w:val="808080"/>
        </w:rPr>
      </w:pPr>
      <w:del w:id="7332"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333" w:author="Rapporteur" w:date="2018-02-05T09:17:00Z"/>
          <w:color w:val="808080"/>
        </w:rPr>
      </w:pPr>
      <w:del w:id="7334"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335" w:author="merged r1" w:date="2018-01-18T13:12:00Z">
        <w:del w:id="7336" w:author="Rapporteur" w:date="2018-02-05T09:17:00Z">
          <w:r w:rsidR="006C62FA" w:rsidDel="00425B34">
            <w:rPr>
              <w:color w:val="808080"/>
            </w:rPr>
            <w:delText>11.1.1</w:delText>
          </w:r>
        </w:del>
      </w:ins>
      <w:del w:id="7337"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338" w:author="Rapporteur" w:date="2018-02-05T09:17:00Z"/>
        </w:rPr>
      </w:pPr>
      <w:del w:id="7339"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340" w:author="Rapporteur" w:date="2018-02-05T09:17:00Z"/>
          <w:color w:val="808080"/>
        </w:rPr>
      </w:pPr>
      <w:del w:id="7341"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342" w:author="Rapporteur" w:date="2018-02-05T09:17:00Z"/>
          <w:color w:val="808080"/>
        </w:rPr>
      </w:pPr>
      <w:del w:id="7343" w:author="Rapporteur" w:date="2018-02-05T09:17:00Z">
        <w:r w:rsidDel="00425B34">
          <w:tab/>
        </w:r>
        <w:r w:rsidDel="00425B34">
          <w:tab/>
        </w:r>
        <w:r w:rsidRPr="00D02B97" w:rsidDel="00425B34">
          <w:rPr>
            <w:color w:val="808080"/>
          </w:rPr>
          <w:delText>-- Corresponds to L1 parameter 'SFI-Num-PDCCH-cand' (see 38.213, section FFS_Section</w:delText>
        </w:r>
      </w:del>
      <w:ins w:id="7344" w:author="merged r1" w:date="2018-01-18T13:12:00Z">
        <w:del w:id="7345" w:author="Rapporteur" w:date="2018-02-05T09:17:00Z">
          <w:r w:rsidR="006C62FA" w:rsidDel="00425B34">
            <w:rPr>
              <w:color w:val="808080"/>
            </w:rPr>
            <w:delText>11.1.1</w:delText>
          </w:r>
        </w:del>
      </w:ins>
      <w:del w:id="7346" w:author="Rapporteur" w:date="2018-02-05T09:17:00Z">
        <w:r w:rsidRPr="00D02B97" w:rsidDel="00425B34">
          <w:rPr>
            <w:color w:val="808080"/>
          </w:rPr>
          <w:delText>)</w:delText>
        </w:r>
      </w:del>
    </w:p>
    <w:p w14:paraId="3859D3AA" w14:textId="5E363ACA" w:rsidR="000A33FD" w:rsidDel="00425B34" w:rsidRDefault="000A33FD" w:rsidP="00CE00FD">
      <w:pPr>
        <w:pStyle w:val="PL"/>
        <w:rPr>
          <w:del w:id="7347" w:author="Rapporteur" w:date="2018-02-05T09:17:00Z"/>
        </w:rPr>
      </w:pPr>
      <w:del w:id="7348"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349" w:author="Rapporteur" w:date="2018-02-05T09:17:00Z"/>
          <w:color w:val="808080"/>
        </w:rPr>
      </w:pPr>
      <w:del w:id="7350"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351" w:author="merged r1" w:date="2018-01-18T13:12:00Z">
        <w:del w:id="7352" w:author="Rapporteur" w:date="2018-02-05T09:17:00Z">
          <w:r w:rsidR="006C62FA" w:rsidDel="00425B34">
            <w:rPr>
              <w:color w:val="808080"/>
            </w:rPr>
            <w:delText>11.1.1</w:delText>
          </w:r>
        </w:del>
      </w:ins>
      <w:del w:id="7353" w:author="Rapporteur" w:date="2018-02-05T09:17:00Z">
        <w:r w:rsidRPr="00D02B97" w:rsidDel="00425B34">
          <w:rPr>
            <w:color w:val="808080"/>
          </w:rPr>
          <w:delText>)</w:delText>
        </w:r>
      </w:del>
    </w:p>
    <w:p w14:paraId="1A03F712" w14:textId="3C73B808" w:rsidR="000A33FD" w:rsidDel="00425B34" w:rsidRDefault="000A33FD" w:rsidP="00CE00FD">
      <w:pPr>
        <w:pStyle w:val="PL"/>
        <w:rPr>
          <w:del w:id="7354" w:author="Rapporteur" w:date="2018-02-05T09:17:00Z"/>
        </w:rPr>
      </w:pPr>
      <w:del w:id="7355"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356" w:author="Rapporteur" w:date="2018-02-05T09:17:00Z"/>
        </w:rPr>
      </w:pPr>
      <w:del w:id="7357"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358" w:author="Rapporteur" w:date="2018-02-05T09:17:00Z"/>
        </w:rPr>
      </w:pPr>
    </w:p>
    <w:p w14:paraId="7F80D3C9" w14:textId="5622F83B" w:rsidR="0014502C" w:rsidRPr="00D02B97" w:rsidDel="00425B34" w:rsidRDefault="000A33FD" w:rsidP="00CE00FD">
      <w:pPr>
        <w:pStyle w:val="PL"/>
        <w:rPr>
          <w:del w:id="7359" w:author="Rapporteur" w:date="2018-02-05T09:17:00Z"/>
          <w:color w:val="808080"/>
        </w:rPr>
      </w:pPr>
      <w:del w:id="7360"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361" w:author="Rapporteur" w:date="2018-02-05T09:17:00Z"/>
          <w:color w:val="808080"/>
        </w:rPr>
      </w:pPr>
      <w:del w:id="7362"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363" w:author="merged r1" w:date="2018-01-18T13:12:00Z">
        <w:del w:id="7364" w:author="Rapporteur" w:date="2018-02-05T09:17:00Z">
          <w:r w:rsidR="006C62FA" w:rsidDel="00425B34">
            <w:rPr>
              <w:color w:val="808080"/>
            </w:rPr>
            <w:delText>11.1.1</w:delText>
          </w:r>
        </w:del>
      </w:ins>
      <w:del w:id="7365"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66" w:author="Rapporteur" w:date="2018-02-05T09:17:00Z"/>
        </w:rPr>
      </w:pPr>
      <w:bookmarkStart w:id="7367" w:name="_Hlk501357803"/>
      <w:del w:id="7368"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67"/>
    <w:p w14:paraId="4A6D0113" w14:textId="39E0513D" w:rsidR="000A33FD" w:rsidRPr="00000A61" w:rsidDel="00425B34" w:rsidRDefault="000A33FD" w:rsidP="00CE00FD">
      <w:pPr>
        <w:pStyle w:val="PL"/>
        <w:rPr>
          <w:del w:id="7369" w:author="Rapporteur" w:date="2018-02-05T09:17:00Z"/>
        </w:rPr>
      </w:pPr>
    </w:p>
    <w:p w14:paraId="461FF9E0" w14:textId="45540697" w:rsidR="004C72E9" w:rsidRPr="00D02B97" w:rsidDel="00425B34" w:rsidRDefault="004C72E9" w:rsidP="00CE00FD">
      <w:pPr>
        <w:pStyle w:val="PL"/>
        <w:rPr>
          <w:del w:id="7370" w:author="Rapporteur" w:date="2018-02-05T09:17:00Z"/>
          <w:color w:val="808080"/>
        </w:rPr>
      </w:pPr>
      <w:del w:id="7371"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72" w:author="merged r1" w:date="2018-01-18T13:12:00Z"/>
          <w:del w:id="7373" w:author="Rapporteur" w:date="2018-02-05T09:17:00Z"/>
          <w:color w:val="808080"/>
        </w:rPr>
      </w:pPr>
      <w:ins w:id="7374" w:author="merged r1" w:date="2018-01-18T13:12:00Z">
        <w:del w:id="7375"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76" w:author="Rapporteur" w:date="2018-02-05T09:17:00Z"/>
          <w:color w:val="808080"/>
        </w:rPr>
      </w:pPr>
      <w:del w:id="7377" w:author="Rapporteur" w:date="2018-02-05T09:17:00Z">
        <w:r w:rsidRPr="00000A61" w:rsidDel="00425B34">
          <w:tab/>
        </w:r>
        <w:r w:rsidRPr="00D02B97" w:rsidDel="00425B34">
          <w:rPr>
            <w:color w:val="808080"/>
          </w:rPr>
          <w:delText>-- Corresponds to L1 parameter 'SFI-cell-to-SFI' (see 38.213, section FFS_Section</w:delText>
        </w:r>
      </w:del>
      <w:ins w:id="7378" w:author="merged r1" w:date="2018-01-18T13:12:00Z">
        <w:del w:id="7379" w:author="Rapporteur" w:date="2018-02-05T09:17:00Z">
          <w:r w:rsidR="006C62FA" w:rsidDel="00425B34">
            <w:rPr>
              <w:color w:val="808080"/>
            </w:rPr>
            <w:delText>11.1.1</w:delText>
          </w:r>
        </w:del>
      </w:ins>
      <w:del w:id="7380"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81" w:author="Rapporteur" w:date="2018-02-05T09:17:00Z"/>
        </w:rPr>
      </w:pPr>
      <w:del w:id="7382"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83" w:author="Rapporteur" w:date="2018-02-05T09:17:00Z"/>
        </w:rPr>
      </w:pPr>
      <w:del w:id="7384" w:author="Rapporteur" w:date="2018-02-05T09:17:00Z">
        <w:r w:rsidDel="00425B34">
          <w:lastRenderedPageBreak/>
          <w:tab/>
          <w:delText>...</w:delText>
        </w:r>
      </w:del>
    </w:p>
    <w:p w14:paraId="5B62BE4F" w14:textId="707767A4" w:rsidR="0064695D" w:rsidRPr="00000A61" w:rsidDel="00425B34" w:rsidRDefault="0064695D" w:rsidP="00CE00FD">
      <w:pPr>
        <w:pStyle w:val="PL"/>
        <w:rPr>
          <w:del w:id="7385" w:author="Rapporteur" w:date="2018-02-05T09:17:00Z"/>
        </w:rPr>
      </w:pPr>
      <w:del w:id="7386" w:author="Rapporteur" w:date="2018-02-05T09:17:00Z">
        <w:r w:rsidRPr="00000A61" w:rsidDel="00425B34">
          <w:delText>}</w:delText>
        </w:r>
        <w:commentRangeEnd w:id="7303"/>
        <w:r w:rsidR="00425B34" w:rsidDel="00425B34">
          <w:rPr>
            <w:rStyle w:val="CommentReference"/>
            <w:rFonts w:ascii="Times New Roman" w:hAnsi="Times New Roman"/>
            <w:noProof w:val="0"/>
            <w:lang w:eastAsia="en-US"/>
          </w:rPr>
          <w:commentReference w:id="7303"/>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87" w:author="" w:date="2018-02-01T17:25:00Z"/>
          <w:color w:val="808080"/>
        </w:rPr>
      </w:pPr>
      <w:commentRangeStart w:id="7388"/>
      <w:del w:id="7389" w:author="" w:date="2018-02-01T17:25:00Z">
        <w:r w:rsidRPr="00D02B97">
          <w:rPr>
            <w:color w:val="808080"/>
          </w:rPr>
          <w:delText>-- Mapping</w:delText>
        </w:r>
      </w:del>
      <w:ins w:id="7390" w:author="merged r1" w:date="2018-01-18T13:12:00Z">
        <w:del w:id="7391" w:author="" w:date="2018-02-01T17:25:00Z">
          <w:r w:rsidR="007244F3">
            <w:rPr>
              <w:color w:val="808080"/>
            </w:rPr>
            <w:delText xml:space="preserve">The </w:delText>
          </w:r>
        </w:del>
      </w:ins>
      <w:commentRangeEnd w:id="7388"/>
      <w:r w:rsidR="00387E29">
        <w:rPr>
          <w:rStyle w:val="CommentReference"/>
          <w:rFonts w:ascii="Times New Roman" w:hAnsi="Times New Roman"/>
          <w:noProof w:val="0"/>
          <w:lang w:eastAsia="en-US"/>
        </w:rPr>
        <w:commentReference w:id="7388"/>
      </w:r>
      <w:ins w:id="7392" w:author="merged r1" w:date="2018-01-18T13:12:00Z">
        <w:del w:id="7393" w:author="" w:date="2018-02-01T17:25:00Z">
          <w:r w:rsidR="007244F3">
            <w:rPr>
              <w:color w:val="808080"/>
            </w:rPr>
            <w:delText>SlotFormatCombinations applicable</w:delText>
          </w:r>
        </w:del>
      </w:ins>
      <w:del w:id="7394" w:author="" w:date="2018-02-01T17:25:00Z">
        <w:r w:rsidR="007244F3">
          <w:rPr>
            <w:color w:val="808080"/>
          </w:rPr>
          <w:delText xml:space="preserve"> for </w:delText>
        </w:r>
        <w:r w:rsidRPr="00D02B97">
          <w:rPr>
            <w:color w:val="808080"/>
          </w:rPr>
          <w:delText>a given</w:delText>
        </w:r>
      </w:del>
      <w:ins w:id="7395" w:author="merged r1" w:date="2018-01-18T13:12:00Z">
        <w:del w:id="7396" w:author="" w:date="2018-02-01T17:25:00Z">
          <w:r w:rsidR="007244F3">
            <w:rPr>
              <w:color w:val="808080"/>
            </w:rPr>
            <w:delText>one serving</w:delText>
          </w:r>
        </w:del>
      </w:ins>
      <w:del w:id="7397" w:author="" w:date="2018-02-01T17:25:00Z">
        <w:r w:rsidR="007244F3">
          <w:rPr>
            <w:color w:val="808080"/>
          </w:rPr>
          <w:delText xml:space="preserve"> cell</w:delText>
        </w:r>
        <w:r w:rsidRPr="00D02B97">
          <w:rPr>
            <w:color w:val="808080"/>
          </w:rPr>
          <w:delText xml:space="preserve"> to SFI value within DCI message.</w:delText>
        </w:r>
      </w:del>
      <w:ins w:id="7398" w:author="merged r1" w:date="2018-01-18T13:12:00Z">
        <w:del w:id="7399" w:author="" w:date="2018-02-01T17:25:00Z">
          <w:r w:rsidRPr="00D02B97">
            <w:rPr>
              <w:color w:val="808080"/>
            </w:rPr>
            <w:delText>.</w:delText>
          </w:r>
        </w:del>
      </w:ins>
      <w:del w:id="7400" w:author="" w:date="2018-02-01T17:25:00Z">
        <w:r w:rsidRPr="00D02B97">
          <w:rPr>
            <w:color w:val="808080"/>
          </w:rPr>
          <w:delText xml:space="preserve"> Corresponds to L1 parameter 'cell-to-SFI' (see 38.213, section FFS_Section</w:delText>
        </w:r>
      </w:del>
      <w:ins w:id="7401" w:author="merged r1" w:date="2018-01-18T13:12:00Z">
        <w:del w:id="7402" w:author="" w:date="2018-02-01T17:25:00Z">
          <w:r w:rsidR="006C62FA">
            <w:rPr>
              <w:color w:val="808080"/>
            </w:rPr>
            <w:delText>11.1.1</w:delText>
          </w:r>
        </w:del>
      </w:ins>
      <w:del w:id="7403" w:author="" w:date="2018-02-01T17:25:00Z">
        <w:r w:rsidRPr="00D02B97">
          <w:rPr>
            <w:color w:val="808080"/>
          </w:rPr>
          <w:delText>)</w:delText>
        </w:r>
      </w:del>
    </w:p>
    <w:p w14:paraId="439885D9" w14:textId="17EF68A8" w:rsidR="0064695D" w:rsidRPr="00000A61" w:rsidRDefault="00FB1CB2" w:rsidP="00CE00FD">
      <w:pPr>
        <w:pStyle w:val="PL"/>
        <w:rPr>
          <w:del w:id="7404" w:author="" w:date="2018-02-01T17:25:00Z"/>
        </w:rPr>
      </w:pPr>
      <w:del w:id="7405"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406" w:author="" w:date="2018-02-01T17:25:00Z"/>
          <w:color w:val="808080"/>
        </w:rPr>
      </w:pPr>
      <w:del w:id="7407"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408" w:author="" w:date="2018-02-01T17:25:00Z"/>
        </w:rPr>
      </w:pPr>
      <w:del w:id="7409"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410" w:author="" w:date="2018-02-01T17:25:00Z"/>
        </w:rPr>
      </w:pPr>
    </w:p>
    <w:p w14:paraId="0C64E0BF" w14:textId="1F9A4A1F" w:rsidR="00E321BD" w:rsidRPr="00D02B97" w:rsidRDefault="00E321BD" w:rsidP="00CE00FD">
      <w:pPr>
        <w:pStyle w:val="PL"/>
        <w:rPr>
          <w:del w:id="7411" w:author="" w:date="2018-02-01T17:25:00Z"/>
          <w:color w:val="808080"/>
        </w:rPr>
      </w:pPr>
      <w:del w:id="7412"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413" w:author="" w:date="2018-02-01T17:25:00Z"/>
          <w:color w:val="808080"/>
        </w:rPr>
      </w:pPr>
      <w:del w:id="7414"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415" w:author="" w:date="2018-02-01T17:25:00Z"/>
        </w:rPr>
      </w:pPr>
      <w:del w:id="7416"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417" w:author="" w:date="2018-02-01T17:25:00Z"/>
        </w:rPr>
      </w:pPr>
    </w:p>
    <w:p w14:paraId="4C72A6C0" w14:textId="47B2142A" w:rsidR="00791242" w:rsidRPr="00D02B97" w:rsidRDefault="00791242" w:rsidP="00CE00FD">
      <w:pPr>
        <w:pStyle w:val="PL"/>
        <w:rPr>
          <w:del w:id="7418" w:author="" w:date="2018-02-01T17:25:00Z"/>
          <w:color w:val="808080"/>
        </w:rPr>
      </w:pPr>
      <w:del w:id="7419"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420" w:author="" w:date="2018-02-01T17:25:00Z"/>
          <w:color w:val="808080"/>
        </w:rPr>
      </w:pPr>
      <w:del w:id="7421"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422" w:author="" w:date="2018-02-01T17:25:00Z"/>
        </w:rPr>
      </w:pPr>
      <w:del w:id="7423"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424" w:author="" w:date="2018-02-01T17:25:00Z"/>
        </w:rPr>
      </w:pPr>
      <w:del w:id="7425" w:author="" w:date="2018-02-01T17:25:00Z">
        <w:r w:rsidRPr="00000A61">
          <w:delText>}</w:delText>
        </w:r>
      </w:del>
    </w:p>
    <w:p w14:paraId="439186D7" w14:textId="7FC4E7CE" w:rsidR="00E321BD" w:rsidRPr="00000A61" w:rsidRDefault="00E321BD" w:rsidP="00CE00FD">
      <w:pPr>
        <w:pStyle w:val="PL"/>
        <w:rPr>
          <w:del w:id="7426" w:author="" w:date="2018-02-01T17:25:00Z"/>
        </w:rPr>
      </w:pPr>
    </w:p>
    <w:p w14:paraId="68EE99C7" w14:textId="5DAE6E41" w:rsidR="00E321BD" w:rsidRPr="00000A61" w:rsidRDefault="00E321BD" w:rsidP="00CE00FD">
      <w:pPr>
        <w:pStyle w:val="PL"/>
        <w:rPr>
          <w:del w:id="7427" w:author="" w:date="2018-02-01T17:25:00Z"/>
        </w:rPr>
      </w:pPr>
      <w:del w:id="7428"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429" w:author="" w:date="2018-02-01T17:25:00Z"/>
          <w:color w:val="808080"/>
        </w:rPr>
      </w:pPr>
      <w:del w:id="7430" w:author="" w:date="2018-02-01T17:25:00Z">
        <w:r>
          <w:tab/>
        </w:r>
        <w:r w:rsidRPr="00D02B97">
          <w:rPr>
            <w:color w:val="808080"/>
          </w:rPr>
          <w:delText>-- This ID is used in the</w:delText>
        </w:r>
      </w:del>
      <w:ins w:id="7431" w:author="merged r1" w:date="2018-01-18T13:12:00Z">
        <w:del w:id="7432" w:author="" w:date="2018-02-01T17:25:00Z">
          <w:r w:rsidRPr="00D02B97">
            <w:rPr>
              <w:color w:val="808080"/>
            </w:rPr>
            <w:delText xml:space="preserve"> </w:delText>
          </w:r>
          <w:r w:rsidR="007244F3">
            <w:rPr>
              <w:color w:val="808080"/>
            </w:rPr>
            <w:delText>DCI</w:delText>
          </w:r>
        </w:del>
      </w:ins>
      <w:ins w:id="7433" w:author="merged r1" w:date="2018-01-18T13:22:00Z">
        <w:del w:id="7434" w:author="" w:date="2018-02-01T17:25:00Z">
          <w:r w:rsidR="007244F3">
            <w:rPr>
              <w:color w:val="808080"/>
            </w:rPr>
            <w:delText xml:space="preserve"> </w:delText>
          </w:r>
        </w:del>
      </w:ins>
      <w:del w:id="7435"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436" w:author="" w:date="2018-02-01T17:25:00Z"/>
          <w:color w:val="808080"/>
        </w:rPr>
      </w:pPr>
      <w:del w:id="7437"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438" w:author="" w:date="2018-02-01T17:25:00Z"/>
        </w:rPr>
      </w:pPr>
      <w:del w:id="7439"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440" w:author="" w:date="2018-02-01T17:25:00Z"/>
          <w:color w:val="808080"/>
        </w:rPr>
      </w:pPr>
      <w:del w:id="7441"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442" w:author="" w:date="2018-02-01T17:25:00Z"/>
          <w:color w:val="808080"/>
        </w:rPr>
      </w:pPr>
      <w:del w:id="7443"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444" w:author="" w:date="2018-02-01T17:25:00Z"/>
        </w:rPr>
      </w:pPr>
      <w:del w:id="7445"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446" w:author="" w:date="2018-02-01T17:25:00Z"/>
        </w:rPr>
      </w:pPr>
      <w:del w:id="7447" w:author="" w:date="2018-02-01T17:25:00Z">
        <w:r w:rsidRPr="00000A61">
          <w:delText>}</w:delText>
        </w:r>
      </w:del>
    </w:p>
    <w:p w14:paraId="4430FABA" w14:textId="5CD02D75" w:rsidR="0064695D" w:rsidRPr="00000A61" w:rsidRDefault="0064695D" w:rsidP="00CE00FD">
      <w:pPr>
        <w:pStyle w:val="PL"/>
        <w:rPr>
          <w:del w:id="7448" w:author="" w:date="2018-02-01T17:25:00Z"/>
        </w:rPr>
      </w:pPr>
    </w:p>
    <w:p w14:paraId="20F854AE" w14:textId="396CBECA" w:rsidR="00E321BD" w:rsidRPr="00D02B97" w:rsidRDefault="00E321BD" w:rsidP="00CE00FD">
      <w:pPr>
        <w:pStyle w:val="PL"/>
        <w:rPr>
          <w:del w:id="7449" w:author="" w:date="2018-02-01T17:25:00Z"/>
          <w:color w:val="808080"/>
        </w:rPr>
      </w:pPr>
      <w:del w:id="7450"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451" w:author="" w:date="2018-02-01T17:25:00Z"/>
          <w:color w:val="808080"/>
        </w:rPr>
      </w:pPr>
      <w:del w:id="7452"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453" w:author="" w:date="2018-02-01T17:25:00Z"/>
        </w:rPr>
      </w:pPr>
      <w:del w:id="7454"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455" w:author="Rapporteur" w:date="2018-02-05T09:16:00Z"/>
        </w:rPr>
      </w:pPr>
    </w:p>
    <w:p w14:paraId="32841A4A" w14:textId="610323B8" w:rsidR="001F6D0E" w:rsidDel="00425B34" w:rsidRDefault="001F6D0E" w:rsidP="00CE00FD">
      <w:pPr>
        <w:pStyle w:val="PL"/>
        <w:rPr>
          <w:del w:id="7456" w:author="Rapporteur" w:date="2018-02-05T09:16:00Z"/>
        </w:rPr>
      </w:pPr>
    </w:p>
    <w:p w14:paraId="564B43E7" w14:textId="123B7C20" w:rsidR="001F6D0E" w:rsidRPr="00D02B97" w:rsidDel="00425B34" w:rsidRDefault="001F6D0E" w:rsidP="00CE00FD">
      <w:pPr>
        <w:pStyle w:val="PL"/>
        <w:rPr>
          <w:del w:id="7457" w:author="Rapporteur" w:date="2018-02-05T09:16:00Z"/>
          <w:color w:val="808080"/>
        </w:rPr>
      </w:pPr>
      <w:commentRangeStart w:id="7458"/>
      <w:del w:id="7459" w:author="Rapporteur" w:date="2018-02-05T09:16:00Z">
        <w:r w:rsidRPr="00D02B97" w:rsidDel="00425B34">
          <w:rPr>
            <w:color w:val="808080"/>
          </w:rPr>
          <w:delText>-- Confi</w:delText>
        </w:r>
      </w:del>
      <w:commentRangeEnd w:id="7458"/>
      <w:r w:rsidR="00425B34">
        <w:rPr>
          <w:rStyle w:val="CommentReference"/>
          <w:rFonts w:ascii="Times New Roman" w:hAnsi="Times New Roman"/>
          <w:noProof w:val="0"/>
          <w:lang w:eastAsia="en-US"/>
        </w:rPr>
        <w:commentReference w:id="7458"/>
      </w:r>
      <w:del w:id="7460" w:author="Rapporteur" w:date="2018-02-05T09:16:00Z">
        <w:r w:rsidRPr="00D02B97" w:rsidDel="00425B34">
          <w:rPr>
            <w:color w:val="808080"/>
          </w:rPr>
          <w:delText>guration of downlink preemption indication on PDCCH</w:delText>
        </w:r>
      </w:del>
      <w:ins w:id="7461" w:author="" w:date="2018-01-29T17:57:00Z">
        <w:del w:id="7462"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463" w:author="Rapporteur" w:date="2018-01-29T17:56:00Z"/>
          <w:color w:val="808080"/>
        </w:rPr>
      </w:pPr>
      <w:del w:id="7464"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465" w:author="Rapporteur" w:date="2018-02-05T09:16:00Z"/>
        </w:rPr>
      </w:pPr>
      <w:del w:id="7466"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67" w:author="Rapporteur" w:date="2018-02-05T09:16:00Z"/>
        </w:rPr>
      </w:pPr>
      <w:del w:id="7468"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69" w:author="Rapporteur" w:date="2018-02-05T09:16:00Z"/>
          <w:color w:val="808080"/>
        </w:rPr>
      </w:pPr>
      <w:del w:id="7470"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71" w:author="Rapporteur" w:date="2018-02-05T09:16:00Z"/>
        </w:rPr>
      </w:pPr>
      <w:del w:id="7472"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73" w:author="Rapporteur" w:date="2018-02-05T09:16:00Z"/>
          <w:color w:val="808080"/>
        </w:rPr>
      </w:pPr>
      <w:del w:id="7474"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75" w:author="Rapporteur" w:date="2018-02-05T09:16:00Z"/>
          <w:color w:val="808080"/>
        </w:rPr>
      </w:pPr>
      <w:del w:id="7476" w:author="Rapporteur" w:date="2018-02-05T09:16:00Z">
        <w:r w:rsidDel="00425B34">
          <w:tab/>
        </w:r>
        <w:r w:rsidDel="00425B34">
          <w:tab/>
        </w:r>
        <w:r w:rsidRPr="00D02B97" w:rsidDel="00425B34">
          <w:rPr>
            <w:color w:val="808080"/>
          </w:rPr>
          <w:delText xml:space="preserve">-- </w:delText>
        </w:r>
      </w:del>
      <w:ins w:id="7477" w:author="Unknown" w:date="2018-01-29T18:04:00Z">
        <w:del w:id="7478" w:author="Rapporteur" w:date="2018-02-05T09:16:00Z">
          <w:r w:rsidR="00A1056C" w:rsidDel="00425B34">
            <w:rPr>
              <w:color w:val="808080"/>
            </w:rPr>
            <w:delText xml:space="preserve">Corresponds to L1 parameter 'INT-RNTI', where </w:delText>
          </w:r>
        </w:del>
      </w:ins>
      <w:ins w:id="7479" w:author="Unknown" w:date="2018-01-29T18:05:00Z">
        <w:del w:id="7480" w:author="Rapporteur" w:date="2018-02-05T09:16:00Z">
          <w:r w:rsidR="00A1056C" w:rsidDel="00425B34">
            <w:rPr>
              <w:color w:val="808080"/>
            </w:rPr>
            <w:delText xml:space="preserve">”INT” stands for ”interruption” </w:delText>
          </w:r>
        </w:del>
      </w:ins>
      <w:del w:id="7481"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82" w:author="Rapporteur" w:date="2018-02-05T09:16:00Z"/>
          <w:color w:val="808080"/>
        </w:rPr>
      </w:pPr>
      <w:del w:id="7483"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84" w:author="Rapporteur" w:date="2018-02-05T09:16:00Z"/>
        </w:rPr>
      </w:pPr>
      <w:del w:id="7485"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86" w:author="Rapporteur" w:date="2018-02-05T09:16:00Z"/>
          <w:color w:val="808080"/>
        </w:rPr>
      </w:pPr>
      <w:del w:id="7487"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88" w:author="Rapporteur" w:date="2018-02-05T09:16:00Z"/>
          <w:color w:val="808080"/>
        </w:rPr>
      </w:pPr>
      <w:del w:id="7489"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90" w:author="Rapporteur" w:date="2018-02-05T09:16:00Z"/>
        </w:rPr>
      </w:pPr>
      <w:del w:id="7491"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92" w:author="Rapporteur" w:date="2018-02-05T09:16:00Z"/>
          <w:color w:val="808080"/>
        </w:rPr>
      </w:pPr>
      <w:del w:id="7493"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94" w:author="Rapporteur" w:date="2018-02-05T09:16:00Z"/>
          <w:color w:val="808080"/>
        </w:rPr>
      </w:pPr>
      <w:del w:id="7495"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96" w:author="Rapporteur" w:date="2018-02-05T09:16:00Z"/>
        </w:rPr>
      </w:pPr>
      <w:del w:id="7497"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98" w:author="Rapporteur" w:date="2018-02-05T09:16:00Z"/>
        </w:rPr>
      </w:pPr>
      <w:del w:id="7499" w:author="Rapporteur" w:date="2018-02-05T09:16:00Z">
        <w:r w:rsidDel="00425B34">
          <w:tab/>
          <w:delText>},</w:delText>
        </w:r>
      </w:del>
    </w:p>
    <w:p w14:paraId="552FB6C3" w14:textId="0AA775BC" w:rsidR="00CD410C" w:rsidDel="00425B34" w:rsidRDefault="00CD410C" w:rsidP="00CE00FD">
      <w:pPr>
        <w:pStyle w:val="PL"/>
        <w:rPr>
          <w:ins w:id="7500" w:author="Unknown" w:date="2018-01-29T18:02:00Z"/>
          <w:del w:id="7501" w:author="Rapporteur" w:date="2018-02-05T09:16:00Z"/>
        </w:rPr>
      </w:pPr>
    </w:p>
    <w:p w14:paraId="46B67EEF" w14:textId="555C6F4F" w:rsidR="00B72F71" w:rsidDel="00425B34" w:rsidRDefault="00B72F71" w:rsidP="00B72F71">
      <w:pPr>
        <w:pStyle w:val="PL"/>
        <w:rPr>
          <w:ins w:id="7502" w:author="Unknown" w:date="2018-01-29T18:02:00Z"/>
          <w:del w:id="7503" w:author="Rapporteur" w:date="2018-02-05T09:16:00Z"/>
        </w:rPr>
      </w:pPr>
      <w:ins w:id="7504" w:author="Unknown" w:date="2018-01-29T18:02:00Z">
        <w:del w:id="7505"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506" w:author="Unknown" w:date="2018-01-29T18:02:00Z"/>
          <w:del w:id="7507" w:author="Rapporteur" w:date="2018-02-05T09:16:00Z"/>
        </w:rPr>
      </w:pPr>
      <w:ins w:id="7508" w:author="Unknown" w:date="2018-01-29T18:02:00Z">
        <w:del w:id="7509" w:author="Rapporteur" w:date="2018-02-05T09:16:00Z">
          <w:r w:rsidDel="00425B34">
            <w:lastRenderedPageBreak/>
            <w:tab/>
          </w:r>
          <w:r w:rsidRPr="00B72F71" w:rsidDel="00425B34">
            <w:delText xml:space="preserve">-- The set </w:delText>
          </w:r>
        </w:del>
      </w:ins>
      <w:ins w:id="7510" w:author="Unknown" w:date="2018-01-29T18:03:00Z">
        <w:del w:id="7511" w:author="Rapporteur" w:date="2018-02-05T09:16:00Z">
          <w:r w:rsidDel="00425B34">
            <w:delText xml:space="preserve">determines how the UE interprets </w:delText>
          </w:r>
        </w:del>
      </w:ins>
      <w:ins w:id="7512" w:author="Unknown" w:date="2018-01-29T18:02:00Z">
        <w:del w:id="7513" w:author="Rapporteur" w:date="2018-02-05T09:16:00Z">
          <w:r w:rsidRPr="00B72F71" w:rsidDel="00425B34">
            <w:delText xml:space="preserve">the DL preemption DCI </w:delText>
          </w:r>
        </w:del>
      </w:ins>
      <w:ins w:id="7514" w:author="Unknown" w:date="2018-01-29T18:03:00Z">
        <w:del w:id="7515" w:author="Rapporteur" w:date="2018-02-05T09:16:00Z">
          <w:r w:rsidDel="00425B34">
            <w:delText>payload</w:delText>
          </w:r>
        </w:del>
      </w:ins>
      <w:ins w:id="7516" w:author="Unknown" w:date="2018-01-29T18:02:00Z">
        <w:del w:id="7517" w:author="Rapporteur" w:date="2018-02-05T09:16:00Z">
          <w:r w:rsidRPr="00B72F71" w:rsidDel="00425B34">
            <w:delText>.</w:delText>
          </w:r>
        </w:del>
      </w:ins>
    </w:p>
    <w:p w14:paraId="4C4F284E" w14:textId="35421996" w:rsidR="00B72F71" w:rsidDel="00425B34" w:rsidRDefault="00B72F71" w:rsidP="00B72F71">
      <w:pPr>
        <w:pStyle w:val="PL"/>
        <w:rPr>
          <w:ins w:id="7518" w:author="Unknown" w:date="2018-01-29T18:02:00Z"/>
          <w:del w:id="7519" w:author="Rapporteur" w:date="2018-02-05T09:16:00Z"/>
        </w:rPr>
      </w:pPr>
      <w:ins w:id="7520" w:author="Unknown" w:date="2018-01-29T18:02:00Z">
        <w:del w:id="7521"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522" w:author="Rapporteur" w:date="2018-02-05T09:16:00Z"/>
        </w:rPr>
      </w:pPr>
    </w:p>
    <w:p w14:paraId="50AA0763" w14:textId="44A2DC70" w:rsidR="00D826A5" w:rsidRPr="00D02B97" w:rsidDel="00425B34" w:rsidRDefault="00D85F1F" w:rsidP="00CE00FD">
      <w:pPr>
        <w:pStyle w:val="PL"/>
        <w:rPr>
          <w:del w:id="7523" w:author="Rapporteur" w:date="2018-02-05T09:16:00Z"/>
          <w:color w:val="808080"/>
        </w:rPr>
      </w:pPr>
      <w:del w:id="7524"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525" w:author="Rapporteur" w:date="2018-02-05T09:16:00Z"/>
          <w:color w:val="808080"/>
        </w:rPr>
      </w:pPr>
      <w:del w:id="7526"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527" w:author="Rapporteur" w:date="2018-02-05T09:16:00Z"/>
        </w:rPr>
      </w:pPr>
      <w:del w:id="7528"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529" w:author="Rapporteur" w:date="2018-02-05T09:16:00Z"/>
        </w:rPr>
      </w:pPr>
    </w:p>
    <w:p w14:paraId="039C9BE1" w14:textId="21F113A4" w:rsidR="001F6D0E" w:rsidRPr="00D02B97" w:rsidDel="00425B34" w:rsidRDefault="001F6D0E" w:rsidP="00CE00FD">
      <w:pPr>
        <w:pStyle w:val="PL"/>
        <w:rPr>
          <w:del w:id="7530" w:author="Rapporteur" w:date="2018-02-05T09:16:00Z"/>
          <w:color w:val="808080"/>
        </w:rPr>
      </w:pPr>
      <w:del w:id="7531"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532" w:author="Rapporteur" w:date="2018-02-05T09:16:00Z"/>
          <w:color w:val="808080"/>
        </w:rPr>
      </w:pPr>
      <w:del w:id="7533"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534" w:author="" w:date="2018-01-29T18:23:00Z"/>
          <w:del w:id="7535" w:author="Rapporteur" w:date="2018-02-05T09:16:00Z"/>
        </w:rPr>
      </w:pPr>
      <w:del w:id="7536"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537" w:author="" w:date="2018-01-29T18:26:00Z">
        <w:del w:id="7538"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539" w:author="" w:date="2018-01-29T18:27:00Z"/>
          <w:del w:id="7540" w:author="Rapporteur" w:date="2018-02-05T09:16:00Z"/>
        </w:rPr>
      </w:pPr>
      <w:ins w:id="7541" w:author="" w:date="2018-01-29T18:27:00Z">
        <w:del w:id="7542" w:author="Rapporteur" w:date="2018-02-05T09:16:00Z">
          <w:r w:rsidDel="00425B34">
            <w:delText>}</w:delText>
          </w:r>
        </w:del>
      </w:ins>
    </w:p>
    <w:p w14:paraId="03185310" w14:textId="07CDE59F" w:rsidR="009A407A" w:rsidDel="00425B34" w:rsidRDefault="009A407A" w:rsidP="00CE00FD">
      <w:pPr>
        <w:pStyle w:val="PL"/>
        <w:rPr>
          <w:ins w:id="7543" w:author="" w:date="2018-01-29T18:23:00Z"/>
          <w:del w:id="7544" w:author="Rapporteur" w:date="2018-02-05T09:16:00Z"/>
        </w:rPr>
      </w:pPr>
    </w:p>
    <w:p w14:paraId="78AE7C59" w14:textId="3250D7DE" w:rsidR="001F6D0E" w:rsidDel="00425B34" w:rsidRDefault="009A407A" w:rsidP="00CE00FD">
      <w:pPr>
        <w:pStyle w:val="PL"/>
        <w:rPr>
          <w:del w:id="7545" w:author="Rapporteur" w:date="2018-02-05T09:16:00Z"/>
        </w:rPr>
      </w:pPr>
      <w:ins w:id="7546" w:author="" w:date="2018-01-29T18:26:00Z">
        <w:del w:id="7547" w:author="Rapporteur" w:date="2018-02-05T09:16:00Z">
          <w:r w:rsidDel="00425B34">
            <w:rPr>
              <w:color w:val="993366"/>
            </w:rPr>
            <w:delText>INT</w:delText>
          </w:r>
        </w:del>
      </w:ins>
      <w:ins w:id="7548" w:author="" w:date="2018-01-29T18:25:00Z">
        <w:del w:id="7549"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550"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551" w:author="Rapporteur" w:date="2018-02-05T09:16:00Z"/>
        </w:rPr>
      </w:pPr>
      <w:del w:id="7552"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553" w:author="Rapporteur" w:date="2018-02-05T09:16:00Z"/>
          <w:color w:val="808080"/>
        </w:rPr>
      </w:pPr>
      <w:del w:id="7554"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555" w:author="Rapporteur" w:date="2018-02-05T09:16:00Z"/>
          <w:color w:val="808080"/>
        </w:rPr>
      </w:pPr>
      <w:del w:id="7556"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557" w:author="Rapporteur" w:date="2018-02-05T09:16:00Z"/>
        </w:rPr>
      </w:pPr>
      <w:del w:id="7558"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559" w:author="Rapporteur" w:date="2018-02-05T09:16:00Z"/>
        </w:rPr>
      </w:pPr>
      <w:del w:id="7560"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561" w:author="Rapporteur" w:date="2018-02-05T09:16:00Z"/>
        </w:rPr>
      </w:pPr>
      <w:del w:id="7562"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563" w:name="_Toc500942734"/>
      <w:bookmarkStart w:id="7564"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563"/>
      <w:bookmarkEnd w:id="7564"/>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565"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66" w:author="Z044" w:date="2018-02-06T11:16:00Z">
        <w:r w:rsidRPr="00391013">
          <w:rPr>
            <w:highlight w:val="cyan"/>
          </w:rPr>
          <w:delText>,</w:delText>
        </w:r>
      </w:del>
      <w:ins w:id="7567" w:author="Q017" w:date="2018-02-06T15:46:00Z">
        <w:r w:rsidR="00261B30" w:rsidRPr="00391013">
          <w:rPr>
            <w:highlight w:val="cyan"/>
          </w:rPr>
          <w:t>,</w:t>
        </w:r>
      </w:ins>
    </w:p>
    <w:p w14:paraId="44771E6C" w14:textId="37850C88" w:rsidR="00261B30" w:rsidRPr="00391013" w:rsidRDefault="00261B30" w:rsidP="00CE00FD">
      <w:pPr>
        <w:pStyle w:val="PL"/>
        <w:rPr>
          <w:ins w:id="7568" w:author="Z044" w:date="2018-02-06T11:16:00Z"/>
          <w:highlight w:val="cyan"/>
        </w:rPr>
      </w:pPr>
      <w:ins w:id="7569"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70"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71" w:author="Z044" w:date="2018-02-06T11:16:00Z">
        <w:r w:rsidRPr="00391013">
          <w:rPr>
            <w:highlight w:val="cyan"/>
          </w:rPr>
          <w:tab/>
        </w:r>
        <w:r w:rsidRPr="00391013">
          <w:rPr>
            <w:highlight w:val="cyan"/>
          </w:rPr>
          <w:tab/>
        </w:r>
        <w:r w:rsidRPr="00391013">
          <w:rPr>
            <w:highlight w:val="cyan"/>
          </w:rPr>
          <w:tab/>
          <w:t>}</w:t>
        </w:r>
      </w:ins>
      <w:ins w:id="7572"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73"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74"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75"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76"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77"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78" w:author="merged r1" w:date="2018-01-18T13:12:00Z">
        <w:r w:rsidRPr="00391013">
          <w:rPr>
            <w:highlight w:val="cyan"/>
          </w:rPr>
          <w:tab/>
        </w:r>
      </w:del>
      <w:r w:rsidRPr="00391013">
        <w:rPr>
          <w:highlight w:val="cyan"/>
        </w:rPr>
        <w:t>}</w:t>
      </w:r>
      <w:ins w:id="7579"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80"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81"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82"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83" w:author="Z044" w:date="2018-02-06T11:20:00Z"/>
          <w:highlight w:val="cyan"/>
        </w:rPr>
      </w:pPr>
      <w:del w:id="7584"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85"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86"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87" w:author="merged r1" w:date="2018-01-18T13:12:00Z"/>
          <w:color w:val="808080"/>
          <w:highlight w:val="cyan"/>
        </w:rPr>
      </w:pPr>
      <w:ins w:id="7588"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89" w:author="I048" w:date="2018-02-06T12:26:00Z"/>
          <w:highlight w:val="cyan"/>
        </w:rPr>
      </w:pPr>
      <w:r w:rsidRPr="00391013">
        <w:rPr>
          <w:highlight w:val="cyan"/>
        </w:rPr>
        <w:tab/>
      </w:r>
      <w:r w:rsidR="00FE6560" w:rsidRPr="00391013">
        <w:rPr>
          <w:highlight w:val="cyan"/>
        </w:rPr>
        <w:tab/>
      </w:r>
      <w:bookmarkStart w:id="7590" w:name="_Hlk505682973"/>
      <w:r w:rsidRPr="00391013">
        <w:rPr>
          <w:rFonts w:eastAsia="Malgun Gothic"/>
          <w:highlight w:val="cyan"/>
        </w:rPr>
        <w:t>ul-DataSplitThreshold</w:t>
      </w:r>
      <w:bookmarkEnd w:id="7590"/>
      <w:r w:rsidRPr="00391013">
        <w:rPr>
          <w:rFonts w:eastAsia="Malgun Gothic"/>
          <w:highlight w:val="cyan"/>
        </w:rPr>
        <w:tab/>
      </w:r>
      <w:ins w:id="7591" w:author="I048" w:date="2018-02-06T12:26:00Z">
        <w:r w:rsidR="006929EC" w:rsidRPr="00391013">
          <w:rPr>
            <w:highlight w:val="cyan"/>
          </w:rPr>
          <w:t xml:space="preserve">SetupRelease </w:t>
        </w:r>
      </w:ins>
      <w:del w:id="7592"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93" w:author="I048" w:date="2018-02-06T12:26:00Z"/>
          <w:highlight w:val="cyan"/>
        </w:rPr>
      </w:pPr>
      <w:del w:id="7594"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95"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96"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97"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98" w:author="I048" w:date="2018-02-06T12:27:00Z">
        <w:r w:rsidRPr="00391013">
          <w:rPr>
            <w:highlight w:val="cyan"/>
          </w:rPr>
          <w:tab/>
        </w:r>
      </w:del>
      <w:r w:rsidRPr="00391013">
        <w:rPr>
          <w:highlight w:val="cyan"/>
        </w:rPr>
        <w:tab/>
        <w:t>}</w:t>
      </w:r>
      <w:del w:id="7599"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600"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601" w:author="Q016" w:date="2018-02-06T15:12:00Z">
        <w:r w:rsidRPr="00391013" w:rsidDel="002D1FFD">
          <w:rPr>
            <w:highlight w:val="cyan"/>
          </w:rPr>
          <w:delText>ul-</w:delText>
        </w:r>
      </w:del>
      <w:ins w:id="7602"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603" w:author="Q022" w:date="2018-02-06T15:19:00Z">
        <w:r w:rsidR="00105D08" w:rsidRPr="00391013">
          <w:rPr>
            <w:highlight w:val="cyan"/>
          </w:rPr>
          <w:t xml:space="preserve">ms1, ms2, ms4, </w:t>
        </w:r>
      </w:ins>
      <w:r w:rsidR="007A2B5C" w:rsidRPr="00391013">
        <w:rPr>
          <w:highlight w:val="cyan"/>
        </w:rPr>
        <w:t xml:space="preserve">ms5, </w:t>
      </w:r>
      <w:ins w:id="7604"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605"/>
      <w:ins w:id="7606" w:author="merged r1" w:date="2018-01-18T13:12:00Z">
        <w:r w:rsidR="009E47E5" w:rsidRPr="00391013">
          <w:rPr>
            <w:highlight w:val="cyan"/>
          </w:rPr>
          <w:t xml:space="preserve">ms50, </w:t>
        </w:r>
      </w:ins>
      <w:r w:rsidRPr="00391013">
        <w:rPr>
          <w:highlight w:val="cyan"/>
        </w:rPr>
        <w:t xml:space="preserve">ms60, </w:t>
      </w:r>
      <w:commentRangeEnd w:id="7605"/>
      <w:del w:id="7607"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605"/>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608" w:author="H132" w:date="2018-02-06T13:27:00Z"/>
          <w:color w:val="808080"/>
          <w:highlight w:val="cyan"/>
        </w:rPr>
      </w:pPr>
      <w:del w:id="7609" w:author="H132" w:date="2018-02-06T13:27:00Z">
        <w:r w:rsidRPr="00391013" w:rsidDel="00924B0D">
          <w:rPr>
            <w:highlight w:val="cyan"/>
          </w:rPr>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610" w:author="Q022" w:date="2018-02-06T15:56:00Z"/>
          <w:color w:val="808080"/>
          <w:highlight w:val="cyan"/>
        </w:rPr>
      </w:pPr>
      <w:del w:id="7611"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612" w:author="merged r1" w:date="2018-01-18T13:12:00Z"/>
          <w:highlight w:val="cyan"/>
        </w:rPr>
      </w:pPr>
      <w:del w:id="7613"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614" w:author="merged r1" w:date="2018-01-18T13:12:00Z"/>
          <w:highlight w:val="cyan"/>
        </w:rPr>
      </w:pPr>
      <w:ins w:id="7615"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616" w:author="Q017" w:date="2018-02-06T16:07:00Z"/>
        </w:trPr>
        <w:tc>
          <w:tcPr>
            <w:tcW w:w="14062" w:type="dxa"/>
          </w:tcPr>
          <w:p w14:paraId="1A6921F4" w14:textId="046BDB18" w:rsidR="00A0594D" w:rsidRPr="00391013" w:rsidRDefault="00A0594D" w:rsidP="00216305">
            <w:pPr>
              <w:pStyle w:val="TAL"/>
              <w:rPr>
                <w:ins w:id="7617" w:author="Q017" w:date="2018-02-06T16:07:00Z"/>
                <w:b/>
                <w:bCs/>
                <w:i/>
                <w:noProof/>
                <w:highlight w:val="cyan"/>
                <w:lang w:eastAsia="en-GB"/>
              </w:rPr>
            </w:pPr>
            <w:ins w:id="7618"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619" w:author="Q017" w:date="2018-02-06T16:07:00Z"/>
                <w:highlight w:val="cyan"/>
                <w:lang w:eastAsia="en-GB"/>
              </w:rPr>
            </w:pPr>
            <w:ins w:id="7620" w:author="Q017" w:date="2018-02-06T16:07:00Z">
              <w:r w:rsidRPr="00391013">
                <w:rPr>
                  <w:rFonts w:ascii="Arial" w:hAnsi="Arial" w:cs="Arial"/>
                  <w:highlight w:val="cyan"/>
                  <w:lang w:val="fi-FI"/>
                </w:rPr>
                <w:t>Indicates whether the PDCP entity continue</w:t>
              </w:r>
            </w:ins>
            <w:ins w:id="7621" w:author="Q017" w:date="2018-02-06T16:09:00Z">
              <w:r w:rsidR="00117EB2" w:rsidRPr="00391013">
                <w:rPr>
                  <w:rFonts w:ascii="Arial" w:hAnsi="Arial" w:cs="Arial"/>
                  <w:highlight w:val="cyan"/>
                  <w:lang w:val="fi-FI"/>
                </w:rPr>
                <w:t>s</w:t>
              </w:r>
            </w:ins>
            <w:ins w:id="7622" w:author="Q017" w:date="2018-02-06T16:07:00Z">
              <w:r w:rsidRPr="00391013">
                <w:rPr>
                  <w:rFonts w:ascii="Arial" w:hAnsi="Arial" w:cs="Arial"/>
                  <w:highlight w:val="cyan"/>
                  <w:lang w:val="fi-FI"/>
                </w:rPr>
                <w:t xml:space="preserve"> or reset</w:t>
              </w:r>
            </w:ins>
            <w:ins w:id="7623" w:author="Q017" w:date="2018-02-06T16:09:00Z">
              <w:r w:rsidR="00117EB2" w:rsidRPr="00391013">
                <w:rPr>
                  <w:rFonts w:ascii="Arial" w:hAnsi="Arial" w:cs="Arial"/>
                  <w:highlight w:val="cyan"/>
                  <w:lang w:val="fi-FI"/>
                </w:rPr>
                <w:t>s</w:t>
              </w:r>
            </w:ins>
            <w:ins w:id="7624" w:author="Q017" w:date="2018-02-06T16:07:00Z">
              <w:r w:rsidRPr="00391013">
                <w:rPr>
                  <w:rFonts w:ascii="Arial" w:hAnsi="Arial" w:cs="Arial"/>
                  <w:highlight w:val="cyan"/>
                  <w:lang w:val="fi-FI"/>
                </w:rPr>
                <w:t xml:space="preserve"> the </w:t>
              </w:r>
            </w:ins>
            <w:ins w:id="7625" w:author="Q017" w:date="2018-02-06T16:09:00Z">
              <w:r w:rsidR="00117EB2" w:rsidRPr="00391013">
                <w:rPr>
                  <w:rFonts w:ascii="Arial" w:hAnsi="Arial" w:cs="Arial"/>
                  <w:highlight w:val="cyan"/>
                  <w:lang w:val="fi-FI"/>
                </w:rPr>
                <w:t xml:space="preserve">ROHC </w:t>
              </w:r>
            </w:ins>
            <w:ins w:id="7626" w:author="Q017" w:date="2018-02-06T16:07:00Z">
              <w:r w:rsidRPr="00391013">
                <w:rPr>
                  <w:rFonts w:ascii="Arial" w:hAnsi="Arial" w:cs="Arial"/>
                  <w:highlight w:val="cyan"/>
                  <w:lang w:val="fi-FI"/>
                </w:rPr>
                <w:t>header compression protocol</w:t>
              </w:r>
            </w:ins>
            <w:ins w:id="7627"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628"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629"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630" w:author="H135" w:date="2018-02-06T15:04:00Z">
              <w:r w:rsidR="005D40BE" w:rsidRPr="00391013">
                <w:rPr>
                  <w:highlight w:val="cyan"/>
                </w:rPr>
                <w:t xml:space="preserve">any </w:t>
              </w:r>
            </w:ins>
            <w:ins w:id="7631" w:author="H135" w:date="2018-02-06T15:03:00Z">
              <w:r w:rsidR="005D40BE" w:rsidRPr="00391013">
                <w:rPr>
                  <w:highlight w:val="cyan"/>
                </w:rPr>
                <w:t>bearer</w:t>
              </w:r>
            </w:ins>
            <w:ins w:id="7632" w:author="H135" w:date="2018-02-06T15:04:00Z">
              <w:r w:rsidR="005D40BE" w:rsidRPr="00391013">
                <w:rPr>
                  <w:highlight w:val="cyan"/>
                </w:rPr>
                <w:t xml:space="preserve"> type</w:t>
              </w:r>
            </w:ins>
            <w:ins w:id="7633"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634" w:author="H135" w:date="2018-02-06T15:04:00Z">
              <w:r w:rsidR="00C52F4B" w:rsidRPr="00391013">
                <w:rPr>
                  <w:highlight w:val="cyan"/>
                </w:rPr>
                <w:t>.</w:t>
              </w:r>
            </w:ins>
          </w:p>
          <w:p w14:paraId="309EAA86" w14:textId="770981B5" w:rsidR="00DB1634" w:rsidRPr="00391013" w:rsidDel="00C52F4B" w:rsidRDefault="00DB1634" w:rsidP="00216305">
            <w:pPr>
              <w:pStyle w:val="TAL"/>
              <w:rPr>
                <w:del w:id="7635" w:author="H135" w:date="2018-02-06T15:04:00Z"/>
                <w:highlight w:val="cyan"/>
                <w:lang w:eastAsia="zh-CN"/>
              </w:rPr>
            </w:pPr>
          </w:p>
          <w:p w14:paraId="5200A162" w14:textId="275711A6" w:rsidR="00DB1634" w:rsidRPr="00391013" w:rsidDel="00C52F4B" w:rsidRDefault="00DB1634" w:rsidP="00216305">
            <w:pPr>
              <w:pStyle w:val="TAL"/>
              <w:rPr>
                <w:del w:id="7636" w:author="H135" w:date="2018-02-06T15:04:00Z"/>
                <w:highlight w:val="cyan"/>
                <w:lang w:eastAsia="zh-CN"/>
              </w:rPr>
            </w:pPr>
            <w:del w:id="7637"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638"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639" w:author="R2-1800722" w:date="2018-02-05T10:58:00Z">
              <w:r w:rsidR="00FF45D9" w:rsidRPr="00391013">
                <w:rPr>
                  <w:iCs/>
                  <w:noProof/>
                  <w:highlight w:val="cyan"/>
                  <w:lang w:eastAsia="en-GB"/>
                </w:rPr>
                <w:t xml:space="preserve"> </w:t>
              </w:r>
            </w:ins>
            <w:commentRangeStart w:id="7640"/>
            <w:ins w:id="7641" w:author="R2-1800722" w:date="2018-02-05T10:59:00Z">
              <w:r w:rsidR="00287F57" w:rsidRPr="00391013">
                <w:rPr>
                  <w:iCs/>
                  <w:noProof/>
                  <w:highlight w:val="cyan"/>
                  <w:lang w:eastAsia="en-GB"/>
                </w:rPr>
                <w:t xml:space="preserve">In this version of the specification, only </w:t>
              </w:r>
            </w:ins>
            <w:ins w:id="7642" w:author="R2-1800722" w:date="2018-02-05T11:01:00Z">
              <w:r w:rsidR="004255C9" w:rsidRPr="00391013">
                <w:rPr>
                  <w:iCs/>
                  <w:noProof/>
                  <w:highlight w:val="cyan"/>
                  <w:lang w:eastAsia="en-GB"/>
                </w:rPr>
                <w:t xml:space="preserve">cell group ID corresponding to </w:t>
              </w:r>
            </w:ins>
            <w:ins w:id="7643"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644" w:author="R2-1800722" w:date="2018-02-05T11:00:00Z">
              <w:r w:rsidR="004255C9" w:rsidRPr="00391013">
                <w:rPr>
                  <w:iCs/>
                  <w:noProof/>
                  <w:highlight w:val="cyan"/>
                  <w:lang w:eastAsia="en-GB"/>
                </w:rPr>
                <w:t xml:space="preserve"> SRBs.</w:t>
              </w:r>
              <w:commentRangeEnd w:id="7640"/>
              <w:r w:rsidR="004255C9" w:rsidRPr="00391013">
                <w:rPr>
                  <w:rStyle w:val="CommentReference"/>
                  <w:rFonts w:ascii="Times New Roman" w:hAnsi="Times New Roman"/>
                  <w:highlight w:val="cyan"/>
                </w:rPr>
                <w:commentReference w:id="7640"/>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647" w:author="Q016" w:date="2018-02-06T15:13:00Z">
              <w:r w:rsidRPr="00391013" w:rsidDel="001D7396">
                <w:rPr>
                  <w:rFonts w:eastAsia="Malgun Gothic"/>
                  <w:b/>
                  <w:i/>
                  <w:highlight w:val="cyan"/>
                  <w:lang w:eastAsia="ko-KR"/>
                </w:rPr>
                <w:delText>ul-</w:delText>
              </w:r>
            </w:del>
            <w:ins w:id="7648"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649"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650" w:author="merged r1" w:date="2018-01-18T13:12:00Z">
              <w:r w:rsidRPr="00391013">
                <w:rPr>
                  <w:rFonts w:ascii="Arial" w:hAnsi="Arial"/>
                  <w:sz w:val="18"/>
                  <w:highlight w:val="cyan"/>
                </w:rPr>
                <w:delText>N</w:delText>
              </w:r>
            </w:del>
            <w:ins w:id="7651"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65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653" w:author="H133" w:date="2018-02-06T13:37:00Z"/>
                <w:rFonts w:ascii="Arial" w:hAnsi="Arial"/>
                <w:i/>
                <w:noProof/>
                <w:sz w:val="18"/>
                <w:highlight w:val="cyan"/>
              </w:rPr>
            </w:pPr>
            <w:ins w:id="7654"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655" w:author="H133" w:date="2018-02-06T13:37:00Z"/>
                <w:rFonts w:ascii="Arial" w:hAnsi="Arial"/>
                <w:sz w:val="18"/>
                <w:highlight w:val="cyan"/>
              </w:rPr>
            </w:pPr>
            <w:ins w:id="7656"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657" w:author="H133" w:date="2018-02-06T13:55:00Z">
              <w:r w:rsidR="00B54DC2" w:rsidRPr="00391013">
                <w:rPr>
                  <w:rFonts w:ascii="Arial" w:hAnsi="Arial"/>
                  <w:sz w:val="18"/>
                  <w:highlight w:val="cyan"/>
                  <w:lang w:eastAsia="en-GB"/>
                </w:rPr>
                <w:t>,</w:t>
              </w:r>
            </w:ins>
            <w:ins w:id="7658" w:author="H133" w:date="2018-02-06T13:56:00Z">
              <w:r w:rsidR="00B54DC2" w:rsidRPr="00391013">
                <w:rPr>
                  <w:rFonts w:ascii="Arial" w:hAnsi="Arial"/>
                  <w:sz w:val="18"/>
                  <w:highlight w:val="cyan"/>
                  <w:lang w:eastAsia="en-GB"/>
                </w:rPr>
                <w:t xml:space="preserve"> need M,</w:t>
              </w:r>
            </w:ins>
            <w:ins w:id="7659" w:author="H133" w:date="2018-02-06T13:43:00Z">
              <w:r w:rsidRPr="00391013">
                <w:rPr>
                  <w:rFonts w:ascii="Arial" w:hAnsi="Arial"/>
                  <w:sz w:val="18"/>
                  <w:highlight w:val="cyan"/>
                  <w:lang w:eastAsia="en-GB"/>
                </w:rPr>
                <w:t xml:space="preserve"> in case of </w:t>
              </w:r>
            </w:ins>
            <w:ins w:id="7660" w:author="H133" w:date="2018-02-06T13:54:00Z">
              <w:r w:rsidR="00481215" w:rsidRPr="00391013">
                <w:rPr>
                  <w:rFonts w:ascii="Arial" w:hAnsi="Arial"/>
                  <w:sz w:val="18"/>
                  <w:highlight w:val="cyan"/>
                  <w:lang w:eastAsia="en-GB"/>
                </w:rPr>
                <w:t>radio</w:t>
              </w:r>
            </w:ins>
            <w:ins w:id="7661" w:author="H133" w:date="2018-02-06T13:46:00Z">
              <w:r w:rsidR="00AE3918" w:rsidRPr="00391013">
                <w:rPr>
                  <w:rFonts w:ascii="Arial" w:hAnsi="Arial"/>
                  <w:sz w:val="18"/>
                  <w:highlight w:val="cyan"/>
                  <w:lang w:eastAsia="en-GB"/>
                </w:rPr>
                <w:t xml:space="preserve"> bearer</w:t>
              </w:r>
            </w:ins>
            <w:ins w:id="7662"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663" w:author="H133" w:date="2018-02-06T13:54:00Z">
              <w:r w:rsidR="00481215" w:rsidRPr="00391013">
                <w:rPr>
                  <w:rFonts w:ascii="Arial" w:hAnsi="Arial"/>
                  <w:sz w:val="18"/>
                  <w:highlight w:val="cyan"/>
                </w:rPr>
                <w:t xml:space="preserve"> associated</w:t>
              </w:r>
            </w:ins>
            <w:ins w:id="7664" w:author="H133" w:date="2018-02-06T13:47:00Z">
              <w:r w:rsidR="00265064" w:rsidRPr="00391013">
                <w:rPr>
                  <w:rFonts w:ascii="Arial" w:hAnsi="Arial"/>
                  <w:sz w:val="18"/>
                  <w:highlight w:val="cyan"/>
                </w:rPr>
                <w:t xml:space="preserve"> RLC mapped to different cell groups</w:t>
              </w:r>
            </w:ins>
            <w:ins w:id="7665"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666" w:name="_Toc500942735"/>
      <w:bookmarkStart w:id="7667" w:name="_Toc505697564"/>
      <w:r w:rsidRPr="00391013">
        <w:rPr>
          <w:highlight w:val="cyan"/>
        </w:rPr>
        <w:t>–</w:t>
      </w:r>
      <w:r w:rsidRPr="00391013">
        <w:rPr>
          <w:highlight w:val="cyan"/>
        </w:rPr>
        <w:tab/>
      </w:r>
      <w:r w:rsidRPr="00391013">
        <w:rPr>
          <w:i/>
          <w:highlight w:val="cyan"/>
        </w:rPr>
        <w:t>PDSCH-Config</w:t>
      </w:r>
      <w:bookmarkEnd w:id="7666"/>
      <w:bookmarkEnd w:id="7667"/>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68" w:author="" w:date="2018-01-30T17:46:00Z">
        <w:r w:rsidRPr="00391013" w:rsidDel="008C1DAF">
          <w:rPr>
            <w:color w:val="808080"/>
            <w:highlight w:val="cyan"/>
          </w:rPr>
          <w:delText xml:space="preserve">Indicates whether to use </w:delText>
        </w:r>
      </w:del>
      <w:ins w:id="7669"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70" w:author="" w:date="2018-01-30T17:47:00Z">
        <w:r w:rsidRPr="00391013" w:rsidDel="008C1DAF">
          <w:rPr>
            <w:color w:val="808080"/>
            <w:highlight w:val="cyan"/>
          </w:rPr>
          <w:delText>x</w:delText>
        </w:r>
      </w:del>
      <w:ins w:id="7671" w:author="" w:date="2018-01-30T17:47:00Z">
        <w:r w:rsidR="008C1DAF" w:rsidRPr="00391013">
          <w:rPr>
            <w:color w:val="808080"/>
            <w:highlight w:val="cyan"/>
          </w:rPr>
          <w:t>9</w:t>
        </w:r>
      </w:ins>
      <w:r w:rsidRPr="00391013">
        <w:rPr>
          <w:color w:val="808080"/>
          <w:highlight w:val="cyan"/>
        </w:rPr>
        <w:t>.</w:t>
      </w:r>
      <w:del w:id="7672" w:author="" w:date="2018-01-30T17:48:00Z">
        <w:r w:rsidRPr="00391013" w:rsidDel="008C1DAF">
          <w:rPr>
            <w:color w:val="808080"/>
            <w:highlight w:val="cyan"/>
          </w:rPr>
          <w:delText>x</w:delText>
        </w:r>
      </w:del>
      <w:ins w:id="7673" w:author="" w:date="2018-01-30T17:48:00Z">
        <w:r w:rsidR="008C1DAF" w:rsidRPr="00391013">
          <w:rPr>
            <w:color w:val="808080"/>
            <w:highlight w:val="cyan"/>
          </w:rPr>
          <w:t>1</w:t>
        </w:r>
      </w:ins>
      <w:r w:rsidRPr="00391013">
        <w:rPr>
          <w:color w:val="808080"/>
          <w:highlight w:val="cyan"/>
        </w:rPr>
        <w:t>.</w:t>
      </w:r>
      <w:del w:id="7674" w:author="" w:date="2018-01-30T17:48:00Z">
        <w:r w:rsidRPr="00391013" w:rsidDel="008C1DAF">
          <w:rPr>
            <w:color w:val="808080"/>
            <w:highlight w:val="cyan"/>
          </w:rPr>
          <w:delText>x</w:delText>
        </w:r>
      </w:del>
      <w:ins w:id="7675" w:author="" w:date="2018-01-30T17:48:00Z">
        <w:r w:rsidR="008C1DAF" w:rsidRPr="00391013">
          <w:rPr>
            <w:color w:val="808080"/>
            <w:highlight w:val="cyan"/>
          </w:rPr>
          <w:t>1</w:t>
        </w:r>
      </w:ins>
      <w:del w:id="7676" w:author="" w:date="2018-01-30T17:48:00Z">
        <w:r w:rsidRPr="00391013" w:rsidDel="008C1DAF">
          <w:rPr>
            <w:color w:val="808080"/>
            <w:highlight w:val="cyan"/>
          </w:rPr>
          <w:delText>.x</w:delText>
        </w:r>
      </w:del>
      <w:r w:rsidRPr="00391013">
        <w:rPr>
          <w:color w:val="808080"/>
          <w:highlight w:val="cyan"/>
        </w:rPr>
        <w:t>)</w:t>
      </w:r>
      <w:del w:id="7677"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78" w:author="" w:date="2018-01-30T17:46:00Z"/>
          <w:color w:val="808080"/>
          <w:highlight w:val="cyan"/>
        </w:rPr>
      </w:pPr>
      <w:del w:id="7679"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80" w:name="_Hlk493884850"/>
      <w:r w:rsidRPr="00391013">
        <w:rPr>
          <w:highlight w:val="cyan"/>
        </w:rPr>
        <w:t>codeBlockGroupTransmission</w:t>
      </w:r>
      <w:bookmarkEnd w:id="7680"/>
      <w:r w:rsidRPr="00391013">
        <w:rPr>
          <w:highlight w:val="cyan"/>
        </w:rPr>
        <w:tab/>
      </w:r>
      <w:r w:rsidRPr="00391013">
        <w:rPr>
          <w:highlight w:val="cyan"/>
        </w:rPr>
        <w:tab/>
      </w:r>
      <w:r w:rsidRPr="00391013">
        <w:rPr>
          <w:highlight w:val="cyan"/>
        </w:rPr>
        <w:tab/>
      </w:r>
      <w:r w:rsidRPr="00391013">
        <w:rPr>
          <w:highlight w:val="cyan"/>
        </w:rPr>
        <w:tab/>
      </w:r>
      <w:ins w:id="7681" w:author="" w:date="2018-01-30T17:48:00Z">
        <w:r w:rsidR="008C1DAF" w:rsidRPr="00391013">
          <w:rPr>
            <w:highlight w:val="cyan"/>
          </w:rPr>
          <w:t>SetupRelease { SEQUENCE {</w:t>
        </w:r>
      </w:ins>
      <w:del w:id="7682"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83"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84" w:author="" w:date="2018-01-30T17:49:00Z">
        <w:r w:rsidRPr="00391013">
          <w:rPr>
            <w:highlight w:val="cyan"/>
          </w:rPr>
          <w:tab/>
        </w:r>
      </w:ins>
      <w:r w:rsidR="0045411F" w:rsidRPr="00391013">
        <w:rPr>
          <w:highlight w:val="cyan"/>
        </w:rPr>
        <w:tab/>
      </w:r>
      <w:bookmarkStart w:id="7685" w:name="_Hlk493884888"/>
      <w:r w:rsidR="0045411F" w:rsidRPr="00391013">
        <w:rPr>
          <w:highlight w:val="cyan"/>
        </w:rPr>
        <w:t>maxCodeBlockGroupsPerTransportBlock</w:t>
      </w:r>
      <w:bookmarkEnd w:id="7685"/>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86"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87" w:author="Rapporteur" w:date="2018-01-30T19:59:00Z">
        <w:r w:rsidR="00190C8C" w:rsidRPr="00391013" w:rsidDel="007979E9">
          <w:rPr>
            <w:color w:val="808080"/>
            <w:highlight w:val="cyan"/>
          </w:rPr>
          <w:delText>FFS_Specification</w:delText>
        </w:r>
      </w:del>
      <w:ins w:id="7688" w:author="Rapporteur" w:date="2018-01-30T19:59:00Z">
        <w:r w:rsidR="007979E9" w:rsidRPr="00391013">
          <w:rPr>
            <w:color w:val="808080"/>
            <w:highlight w:val="cyan"/>
          </w:rPr>
          <w:t>38.212</w:t>
        </w:r>
      </w:ins>
      <w:r w:rsidR="00190C8C" w:rsidRPr="00391013">
        <w:rPr>
          <w:color w:val="808080"/>
          <w:highlight w:val="cyan"/>
        </w:rPr>
        <w:t xml:space="preserve">, section </w:t>
      </w:r>
      <w:ins w:id="7689" w:author="Rapporteur" w:date="2018-01-30T20:00:00Z">
        <w:r w:rsidR="007979E9" w:rsidRPr="00391013">
          <w:rPr>
            <w:color w:val="808080"/>
            <w:highlight w:val="cyan"/>
          </w:rPr>
          <w:t>7.3.1.2.2</w:t>
        </w:r>
      </w:ins>
      <w:del w:id="7690"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91" w:author="" w:date="2018-01-30T17:49:00Z"/>
          <w:highlight w:val="cyan"/>
        </w:rPr>
      </w:pPr>
      <w:ins w:id="7692"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93" w:author="Rapporteur" w:date="2018-02-01T13:47:00Z">
        <w:r w:rsidR="00F6578B" w:rsidRPr="00391013">
          <w:rPr>
            <w:highlight w:val="cyan"/>
          </w:rPr>
          <w:delText>,</w:delText>
        </w:r>
      </w:del>
    </w:p>
    <w:p w14:paraId="29EB83B9" w14:textId="77777777" w:rsidR="008C1DAF" w:rsidRPr="00391013" w:rsidRDefault="008C1DAF" w:rsidP="00CE00FD">
      <w:pPr>
        <w:pStyle w:val="PL"/>
        <w:rPr>
          <w:ins w:id="7694" w:author="" w:date="2018-01-30T17:49:00Z"/>
          <w:highlight w:val="cyan"/>
        </w:rPr>
      </w:pPr>
    </w:p>
    <w:p w14:paraId="2D2BAD5C" w14:textId="0A4C844D" w:rsidR="008C1DAF" w:rsidRPr="00391013" w:rsidRDefault="008C1DAF" w:rsidP="00CE00FD">
      <w:pPr>
        <w:pStyle w:val="PL"/>
        <w:rPr>
          <w:highlight w:val="cyan"/>
        </w:rPr>
      </w:pPr>
      <w:ins w:id="7695"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96" w:author="" w:date="2018-02-01T15:10:00Z"/>
          <w:color w:val="808080"/>
          <w:highlight w:val="cyan"/>
        </w:rPr>
      </w:pPr>
      <w:ins w:id="7697"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98" w:author="" w:date="2018-02-01T15:10:00Z"/>
          <w:color w:val="808080"/>
          <w:highlight w:val="cyan"/>
        </w:rPr>
      </w:pPr>
      <w:ins w:id="7699"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700" w:author="" w:date="2018-02-01T15:10:00Z"/>
          <w:color w:val="808080"/>
          <w:highlight w:val="cyan"/>
        </w:rPr>
      </w:pPr>
      <w:ins w:id="7701"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702" w:author="" w:date="2018-02-01T15:10:00Z"/>
          <w:highlight w:val="cyan"/>
        </w:rPr>
      </w:pPr>
      <w:ins w:id="7703"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704" w:author="Rapporteur" w:date="2018-01-31T11:11:00Z"/>
          <w:highlight w:val="cyan"/>
        </w:rPr>
      </w:pPr>
      <w:r w:rsidRPr="00391013">
        <w:rPr>
          <w:highlight w:val="cyan"/>
        </w:rPr>
        <w:tab/>
        <w:t xml:space="preserve">dmrs-Downlink </w:t>
      </w:r>
      <w:ins w:id="7705"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706" w:author="Rapporteur" w:date="2018-01-31T11:12:00Z">
        <w:r w:rsidR="004F7E94" w:rsidRPr="00391013">
          <w:rPr>
            <w:highlight w:val="cyan"/>
          </w:rPr>
          <w:t xml:space="preserve"> } </w:t>
        </w:r>
      </w:ins>
      <w:del w:id="7707"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708" w:author="Rapporteur" w:date="2018-01-31T11:11:00Z"/>
          <w:color w:val="808080"/>
          <w:highlight w:val="cyan"/>
        </w:rPr>
      </w:pPr>
      <w:del w:id="770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710" w:author="Rapporteur" w:date="2018-01-31T11:11:00Z"/>
          <w:color w:val="808080"/>
          <w:highlight w:val="cyan"/>
        </w:rPr>
      </w:pPr>
      <w:del w:id="7711"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712" w:author="Rapporteur" w:date="2018-01-31T11:11:00Z"/>
          <w:color w:val="808080"/>
          <w:highlight w:val="cyan"/>
        </w:rPr>
      </w:pPr>
      <w:del w:id="771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714" w:author="Rapporteur" w:date="2018-01-31T11:11:00Z"/>
          <w:color w:val="808080"/>
          <w:highlight w:val="cyan"/>
        </w:rPr>
      </w:pPr>
      <w:del w:id="7715"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716" w:author="Rapporteur" w:date="2018-01-31T11:11:00Z"/>
          <w:color w:val="808080"/>
          <w:highlight w:val="cyan"/>
        </w:rPr>
      </w:pPr>
      <w:del w:id="771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718" w:author="Rapporteur" w:date="2018-01-31T11:11:00Z"/>
          <w:color w:val="808080"/>
          <w:highlight w:val="cyan"/>
        </w:rPr>
      </w:pPr>
      <w:del w:id="7719"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720" w:author="Rapporteur" w:date="2018-01-31T11:11:00Z"/>
          <w:color w:val="808080"/>
          <w:highlight w:val="cyan"/>
        </w:rPr>
      </w:pPr>
      <w:del w:id="772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722" w:author="Rapporteur" w:date="2018-01-31T11:11:00Z"/>
          <w:color w:val="808080"/>
          <w:highlight w:val="cyan"/>
        </w:rPr>
      </w:pPr>
      <w:del w:id="772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724" w:author="Rapporteur" w:date="2018-01-31T11:11:00Z"/>
          <w:color w:val="808080"/>
          <w:highlight w:val="cyan"/>
        </w:rPr>
      </w:pPr>
      <w:del w:id="7725" w:author="Rapporteur" w:date="2018-01-31T11:11:00Z">
        <w:r w:rsidRPr="00391013" w:rsidDel="004F7E94">
          <w:rPr>
            <w:highlight w:val="cyan"/>
          </w:rPr>
          <w:lastRenderedPageBreak/>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726" w:author="Rapporteur" w:date="2018-01-31T11:11:00Z"/>
          <w:highlight w:val="cyan"/>
        </w:rPr>
      </w:pPr>
      <w:del w:id="7727"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728" w:author="Rapporteur" w:date="2018-01-31T11:11:00Z"/>
          <w:color w:val="808080"/>
          <w:highlight w:val="cyan"/>
        </w:rPr>
      </w:pPr>
      <w:del w:id="772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730" w:author="Rapporteur" w:date="2018-01-31T11:11:00Z"/>
          <w:color w:val="808080"/>
          <w:highlight w:val="cyan"/>
        </w:rPr>
      </w:pPr>
      <w:del w:id="7731"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732" w:author="Rapporteur" w:date="2018-01-31T11:11:00Z"/>
          <w:highlight w:val="cyan"/>
        </w:rPr>
      </w:pPr>
      <w:del w:id="7733"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734" w:author="RIL-H284" w:date="2018-01-30T18:13:00Z">
        <w:del w:id="7735" w:author="Rapporteur" w:date="2018-01-31T11:11:00Z">
          <w:r w:rsidR="00503DE4" w:rsidRPr="00391013" w:rsidDel="004F7E94">
            <w:rPr>
              <w:highlight w:val="cyan"/>
            </w:rPr>
            <w:delText>1</w:delText>
          </w:r>
        </w:del>
      </w:ins>
      <w:del w:id="7736"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737" w:author="Rapporteur" w:date="2018-01-31T11:11:00Z"/>
          <w:color w:val="808080"/>
          <w:highlight w:val="cyan"/>
        </w:rPr>
      </w:pPr>
      <w:del w:id="773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739" w:author="Rapporteur" w:date="2018-01-31T11:11:00Z"/>
          <w:color w:val="808080"/>
          <w:highlight w:val="cyan"/>
        </w:rPr>
      </w:pPr>
      <w:del w:id="774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741" w:author="Rapporteur" w:date="2018-01-31T11:11:00Z"/>
          <w:highlight w:val="cyan"/>
        </w:rPr>
      </w:pPr>
      <w:del w:id="7742"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743" w:author="Rapporteur" w:date="2018-01-31T11:11:00Z"/>
          <w:color w:val="808080"/>
          <w:highlight w:val="cyan"/>
        </w:rPr>
      </w:pPr>
      <w:del w:id="774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745" w:author="Rapporteur" w:date="2018-01-31T11:11:00Z"/>
          <w:color w:val="808080"/>
          <w:highlight w:val="cyan"/>
        </w:rPr>
      </w:pPr>
      <w:del w:id="774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747" w:author="L1 Parameters R1-1801276" w:date="2018-01-31T09:34:00Z">
        <w:del w:id="7748" w:author="Rapporteur" w:date="2018-01-31T11:11:00Z">
          <w:r w:rsidR="00C56635" w:rsidRPr="00391013" w:rsidDel="004F7E94">
            <w:rPr>
              <w:color w:val="808080"/>
              <w:highlight w:val="cyan"/>
            </w:rPr>
            <w:delText>1</w:delText>
          </w:r>
        </w:del>
      </w:ins>
      <w:del w:id="7749"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750" w:author="Rapporteur" w:date="2018-01-31T11:11:00Z"/>
          <w:color w:val="808080"/>
          <w:highlight w:val="cyan"/>
        </w:rPr>
      </w:pPr>
      <w:del w:id="775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752" w:author="L1 Parameters R1-1801276" w:date="2018-01-31T09:44:00Z">
        <w:del w:id="7753" w:author="Rapporteur" w:date="2018-01-31T11:11:00Z">
          <w:r w:rsidR="007E2EA0" w:rsidRPr="00391013" w:rsidDel="004F7E94">
            <w:rPr>
              <w:color w:val="808080"/>
              <w:highlight w:val="cyan"/>
            </w:rPr>
            <w:delText xml:space="preserve"> (physCellId) configured for this serving cell.</w:delText>
          </w:r>
        </w:del>
      </w:ins>
      <w:del w:id="7754"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755" w:author="Rapporteur" w:date="2018-01-31T11:11:00Z"/>
          <w:color w:val="808080"/>
          <w:highlight w:val="cyan"/>
        </w:rPr>
      </w:pPr>
      <w:del w:id="775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757" w:author="Rapporteur" w:date="2018-01-31T11:11:00Z"/>
          <w:color w:val="808080"/>
          <w:highlight w:val="cyan"/>
        </w:rPr>
      </w:pPr>
      <w:commentRangeStart w:id="7758"/>
      <w:del w:id="775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758"/>
        <w:r w:rsidR="007E2EA0" w:rsidRPr="00391013" w:rsidDel="004F7E94">
          <w:rPr>
            <w:rStyle w:val="CommentReference"/>
            <w:rFonts w:ascii="Times New Roman" w:hAnsi="Times New Roman"/>
            <w:noProof w:val="0"/>
            <w:highlight w:val="cyan"/>
            <w:lang w:eastAsia="en-US"/>
          </w:rPr>
          <w:commentReference w:id="7758"/>
        </w:r>
      </w:del>
    </w:p>
    <w:p w14:paraId="78508526" w14:textId="7693B0EA" w:rsidR="00BE6361" w:rsidRPr="00391013" w:rsidDel="004F7E94" w:rsidRDefault="00BE6361">
      <w:pPr>
        <w:pStyle w:val="PL"/>
        <w:rPr>
          <w:ins w:id="7760" w:author="L1 Parameters R1-1801276" w:date="2018-01-31T09:33:00Z"/>
          <w:del w:id="7761" w:author="Rapporteur" w:date="2018-01-31T11:11:00Z"/>
          <w:color w:val="808080"/>
          <w:highlight w:val="cyan"/>
        </w:rPr>
      </w:pPr>
      <w:del w:id="7762" w:author="Rapporteur" w:date="2018-01-31T11:11:00Z">
        <w:r w:rsidRPr="00391013" w:rsidDel="004F7E94">
          <w:rPr>
            <w:highlight w:val="cyan"/>
          </w:rPr>
          <w:tab/>
        </w:r>
        <w:r w:rsidRPr="00391013" w:rsidDel="004F7E94">
          <w:rPr>
            <w:highlight w:val="cyan"/>
          </w:rPr>
          <w:tab/>
          <w:delText>scramblingID</w:delText>
        </w:r>
      </w:del>
      <w:ins w:id="7763" w:author="L1 Parameters R1-1801276" w:date="2018-01-31T09:27:00Z">
        <w:del w:id="7764" w:author="Rapporteur" w:date="2018-01-31T11:11:00Z">
          <w:r w:rsidR="00C56635" w:rsidRPr="00391013" w:rsidDel="004F7E94">
            <w:rPr>
              <w:highlight w:val="cyan"/>
            </w:rPr>
            <w:delText>1</w:delText>
          </w:r>
        </w:del>
      </w:ins>
      <w:del w:id="7765"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66" w:author="L1 Parameters R1-1801276" w:date="2018-01-31T09:42:00Z">
        <w:del w:id="7767" w:author="Rapporteur" w:date="2018-01-31T11:11:00Z">
          <w:r w:rsidR="00B22F00" w:rsidRPr="00391013" w:rsidDel="004F7E94">
            <w:rPr>
              <w:color w:val="993366"/>
              <w:highlight w:val="cyan"/>
            </w:rPr>
            <w:delText>INTEGER</w:delText>
          </w:r>
        </w:del>
      </w:ins>
      <w:del w:id="7768"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69" w:author="L1 Parameters R1-1801276" w:date="2018-01-31T09:42:00Z">
        <w:del w:id="7770" w:author="Rapporteur" w:date="2018-01-31T11:11:00Z">
          <w:r w:rsidR="00B22F00" w:rsidRPr="00391013" w:rsidDel="004F7E94">
            <w:rPr>
              <w:highlight w:val="cyan"/>
            </w:rPr>
            <w:delText>0..</w:delText>
          </w:r>
        </w:del>
      </w:ins>
      <w:del w:id="7771" w:author="Rapporteur" w:date="2018-01-31T11:11:00Z">
        <w:r w:rsidR="00B90930" w:rsidRPr="00391013" w:rsidDel="004F7E94">
          <w:rPr>
            <w:highlight w:val="cyan"/>
          </w:rPr>
          <w:delText>16</w:delText>
        </w:r>
      </w:del>
      <w:ins w:id="7772" w:author="L1 Parameters R1-1801276" w:date="2018-01-31T09:42:00Z">
        <w:del w:id="7773" w:author="Rapporteur" w:date="2018-01-31T11:11:00Z">
          <w:r w:rsidR="00B22F00" w:rsidRPr="00391013" w:rsidDel="004F7E94">
            <w:rPr>
              <w:highlight w:val="cyan"/>
            </w:rPr>
            <w:delText>65535</w:delText>
          </w:r>
        </w:del>
      </w:ins>
      <w:del w:id="7774"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75" w:author="L1 Parameters R1-1801276" w:date="2018-01-31T09:47:00Z">
        <w:del w:id="7776" w:author="Rapporteur" w:date="2018-01-31T11:11:00Z">
          <w:r w:rsidR="00AE2A13" w:rsidRPr="00391013" w:rsidDel="004F7E94">
            <w:rPr>
              <w:color w:val="993366"/>
              <w:highlight w:val="cyan"/>
            </w:rPr>
            <w:delText>,</w:delText>
          </w:r>
        </w:del>
      </w:ins>
      <w:ins w:id="7777" w:author="merged r1" w:date="2018-01-18T13:12:00Z">
        <w:del w:id="7778"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79"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80" w:author="L1 Parameters R1-1801276" w:date="2018-01-31T09:34:00Z"/>
          <w:del w:id="7781" w:author="Rapporteur" w:date="2018-01-31T11:11:00Z"/>
          <w:color w:val="808080"/>
          <w:highlight w:val="cyan"/>
        </w:rPr>
      </w:pPr>
      <w:ins w:id="7782" w:author="L1 Parameters R1-1801276" w:date="2018-01-31T09:34:00Z">
        <w:del w:id="778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84" w:author="L1 Parameters R1-1801276" w:date="2018-01-31T09:46:00Z">
        <w:del w:id="7785" w:author="Rapporteur" w:date="2018-01-31T11:11:00Z">
          <w:r w:rsidR="00A26C0D" w:rsidRPr="00391013" w:rsidDel="004F7E94">
            <w:rPr>
              <w:color w:val="808080"/>
              <w:highlight w:val="cyan"/>
            </w:rPr>
            <w:delText xml:space="preserve">. </w:delText>
          </w:r>
        </w:del>
      </w:ins>
      <w:ins w:id="7786" w:author="L1 Parameters R1-1801276" w:date="2018-01-31T09:34:00Z">
        <w:del w:id="7787"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88" w:author="L1 Parameters R1-1801276" w:date="2018-01-31T09:34:00Z"/>
          <w:del w:id="7789" w:author="Rapporteur" w:date="2018-01-31T11:11:00Z"/>
          <w:color w:val="808080"/>
          <w:highlight w:val="cyan"/>
        </w:rPr>
      </w:pPr>
      <w:ins w:id="7790" w:author="L1 Parameters R1-1801276" w:date="2018-01-31T09:34:00Z">
        <w:del w:id="779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92" w:author="L1 Parameters R1-1801276" w:date="2018-01-31T09:45:00Z">
        <w:del w:id="7793"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94" w:author="Rapporteur" w:date="2018-01-31T11:11:00Z"/>
          <w:highlight w:val="cyan"/>
        </w:rPr>
      </w:pPr>
      <w:ins w:id="7795" w:author="L1 Parameters R1-1801276" w:date="2018-01-31T09:34:00Z">
        <w:del w:id="7796" w:author="Rapporteur" w:date="2018-01-31T11:11:00Z">
          <w:r w:rsidRPr="00391013" w:rsidDel="004F7E94">
            <w:rPr>
              <w:highlight w:val="cyan"/>
            </w:rPr>
            <w:tab/>
          </w:r>
          <w:r w:rsidRPr="00391013" w:rsidDel="004F7E94">
            <w:rPr>
              <w:highlight w:val="cyan"/>
            </w:rPr>
            <w:tab/>
          </w:r>
        </w:del>
      </w:ins>
      <w:ins w:id="7797" w:author="L1 Parameters R1-1801276" w:date="2018-01-31T09:48:00Z">
        <w:del w:id="7798" w:author="Rapporteur" w:date="2018-01-31T11:11:00Z">
          <w:r w:rsidR="007D5A7F" w:rsidRPr="00391013" w:rsidDel="004F7E94">
            <w:rPr>
              <w:highlight w:val="cyan"/>
            </w:rPr>
            <w:delText>s</w:delText>
          </w:r>
        </w:del>
      </w:ins>
      <w:ins w:id="7799" w:author="L1 Parameters R1-1801276" w:date="2018-01-31T09:34:00Z">
        <w:del w:id="7800" w:author="Rapporteur" w:date="2018-01-31T11:11:00Z">
          <w:r w:rsidRPr="00391013" w:rsidDel="004F7E94">
            <w:rPr>
              <w:highlight w:val="cyan"/>
            </w:rPr>
            <w:delText>cramblingID</w:delText>
          </w:r>
        </w:del>
      </w:ins>
      <w:ins w:id="7801" w:author="L1 Parameters R1-1801276" w:date="2018-01-31T09:43:00Z">
        <w:del w:id="7802" w:author="Rapporteur" w:date="2018-01-31T11:11:00Z">
          <w:r w:rsidR="00B22F00" w:rsidRPr="00391013" w:rsidDel="004F7E94">
            <w:rPr>
              <w:highlight w:val="cyan"/>
            </w:rPr>
            <w:delText>2</w:delText>
          </w:r>
        </w:del>
      </w:ins>
      <w:ins w:id="7803" w:author="L1 Parameters R1-1801276" w:date="2018-01-31T09:34:00Z">
        <w:del w:id="7804"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805" w:author="L1 Parameters R1-1801276" w:date="2018-01-31T09:42:00Z">
        <w:del w:id="7806" w:author="Rapporteur" w:date="2018-01-31T11:11:00Z">
          <w:r w:rsidR="00B22F00" w:rsidRPr="00391013" w:rsidDel="004F7E94">
            <w:rPr>
              <w:highlight w:val="cyan"/>
            </w:rPr>
            <w:delText>INTEGER (0..65535)</w:delText>
          </w:r>
        </w:del>
      </w:ins>
      <w:ins w:id="7807" w:author="L1 Parameters R1-1801276" w:date="2018-01-31T09:34:00Z">
        <w:del w:id="7808"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809"/>
          <w:r w:rsidRPr="00391013" w:rsidDel="004F7E94">
            <w:rPr>
              <w:color w:val="808080"/>
              <w:highlight w:val="cyan"/>
            </w:rPr>
            <w:delText>R</w:delText>
          </w:r>
          <w:commentRangeEnd w:id="7809"/>
          <w:r w:rsidRPr="00391013" w:rsidDel="004F7E94">
            <w:rPr>
              <w:rStyle w:val="CommentReference"/>
              <w:rFonts w:ascii="Times New Roman" w:hAnsi="Times New Roman"/>
              <w:noProof w:val="0"/>
              <w:highlight w:val="cyan"/>
              <w:lang w:eastAsia="en-US"/>
            </w:rPr>
            <w:commentReference w:id="7809"/>
          </w:r>
        </w:del>
      </w:ins>
    </w:p>
    <w:p w14:paraId="4E84FBAA" w14:textId="05AFE732" w:rsidR="00BE6361" w:rsidRPr="00391013" w:rsidRDefault="00BE6361">
      <w:pPr>
        <w:pStyle w:val="PL"/>
        <w:rPr>
          <w:highlight w:val="cyan"/>
        </w:rPr>
      </w:pPr>
      <w:del w:id="7810" w:author="Rapporteur" w:date="2018-01-31T11:11:00Z">
        <w:r w:rsidRPr="00391013" w:rsidDel="004F7E94">
          <w:rPr>
            <w:highlight w:val="cyan"/>
          </w:rPr>
          <w:tab/>
          <w:delText>}</w:delText>
        </w:r>
      </w:del>
      <w:ins w:id="7811"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812"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813" w:author="" w:date="2018-01-31T09:53:00Z">
        <w:r w:rsidR="0045411F" w:rsidRPr="00391013" w:rsidDel="00D4728A">
          <w:rPr>
            <w:color w:val="808080"/>
            <w:highlight w:val="cyan"/>
          </w:rPr>
          <w:delText>1</w:delText>
        </w:r>
      </w:del>
      <w:ins w:id="7814" w:author="" w:date="2018-01-31T09:53:00Z">
        <w:r w:rsidR="00D4728A" w:rsidRPr="00391013">
          <w:rPr>
            <w:color w:val="808080"/>
            <w:highlight w:val="cyan"/>
          </w:rPr>
          <w:t>4</w:t>
        </w:r>
      </w:ins>
      <w:r w:rsidR="0045411F" w:rsidRPr="00391013">
        <w:rPr>
          <w:color w:val="808080"/>
          <w:highlight w:val="cyan"/>
        </w:rPr>
        <w:t xml:space="preserve"> section </w:t>
      </w:r>
      <w:del w:id="7815" w:author="" w:date="2018-01-31T09:53:00Z">
        <w:r w:rsidR="0045411F" w:rsidRPr="00391013" w:rsidDel="00D4728A">
          <w:rPr>
            <w:color w:val="808080"/>
            <w:highlight w:val="cyan"/>
          </w:rPr>
          <w:delText>7.4.1.2.2</w:delText>
        </w:r>
      </w:del>
      <w:ins w:id="7816"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817"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818" w:author="Rapporteur" w:date="2018-01-31T15:16:00Z">
        <w:r w:rsidR="005D2091" w:rsidRPr="00391013">
          <w:rPr>
            <w:highlight w:val="cyan"/>
          </w:rPr>
          <w:delText>Downlink</w:delText>
        </w:r>
      </w:del>
      <w:del w:id="7819" w:author="Rapporteur" w:date="2018-01-30T12:53:00Z">
        <w:r w:rsidR="005D2091" w:rsidRPr="00391013">
          <w:rPr>
            <w:highlight w:val="cyan"/>
          </w:rPr>
          <w:delText>-</w:delText>
        </w:r>
      </w:del>
      <w:r w:rsidR="005D2091" w:rsidRPr="00391013">
        <w:rPr>
          <w:highlight w:val="cyan"/>
        </w:rPr>
        <w:t>PTRS-</w:t>
      </w:r>
      <w:ins w:id="7820"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821" w:author="" w:date="2018-01-31T10:11:00Z">
        <w:r w:rsidRPr="00391013" w:rsidDel="00030C54">
          <w:rPr>
            <w:color w:val="808080"/>
            <w:highlight w:val="cyan"/>
          </w:rPr>
          <w:delText xml:space="preserve">Contains </w:delText>
        </w:r>
      </w:del>
      <w:ins w:id="7822"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823"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824" w:author="RIL-H254" w:date="2018-01-30T12:34:00Z">
        <w:r w:rsidR="00C05D77" w:rsidRPr="00391013">
          <w:rPr>
            <w:highlight w:val="cyan"/>
          </w:rPr>
          <w:delText>-</w:delText>
        </w:r>
      </w:del>
      <w:r w:rsidR="00C05D77" w:rsidRPr="00391013">
        <w:rPr>
          <w:highlight w:val="cyan"/>
        </w:rPr>
        <w:t>TCI-</w:t>
      </w:r>
      <w:del w:id="7825" w:author="RIL-H254" w:date="2018-01-30T12:34:00Z">
        <w:r w:rsidR="00C05D77" w:rsidRPr="00391013">
          <w:rPr>
            <w:highlight w:val="cyan"/>
          </w:rPr>
          <w:delText>RS-</w:delText>
        </w:r>
      </w:del>
      <w:r w:rsidR="00C05D77" w:rsidRPr="00391013">
        <w:rPr>
          <w:highlight w:val="cyan"/>
        </w:rPr>
        <w:t>S</w:t>
      </w:r>
      <w:ins w:id="7826" w:author="RIL-H254" w:date="2018-01-30T12:34:00Z">
        <w:r w:rsidR="005E5612" w:rsidRPr="00391013">
          <w:rPr>
            <w:highlight w:val="cyan"/>
          </w:rPr>
          <w:t>tat</w:t>
        </w:r>
      </w:ins>
      <w:r w:rsidR="00C05D77" w:rsidRPr="00391013">
        <w:rPr>
          <w:highlight w:val="cyan"/>
        </w:rPr>
        <w:t>e</w:t>
      </w:r>
      <w:del w:id="7827" w:author="RIL-H254" w:date="2018-01-30T12:34:00Z">
        <w:r w:rsidR="00C05D77" w:rsidRPr="00391013" w:rsidDel="005E5612">
          <w:rPr>
            <w:highlight w:val="cyan"/>
          </w:rPr>
          <w:delText>t</w:delText>
        </w:r>
      </w:del>
      <w:r w:rsidR="00C05D77" w:rsidRPr="00391013">
        <w:rPr>
          <w:highlight w:val="cyan"/>
        </w:rPr>
        <w:t>s)) OF TCI-</w:t>
      </w:r>
      <w:del w:id="7828" w:author="RIL-H254" w:date="2018-01-30T12:34:00Z">
        <w:r w:rsidR="00C05D77" w:rsidRPr="00391013">
          <w:rPr>
            <w:highlight w:val="cyan"/>
          </w:rPr>
          <w:delText>RS-</w:delText>
        </w:r>
      </w:del>
      <w:r w:rsidR="00C05D77" w:rsidRPr="00391013">
        <w:rPr>
          <w:highlight w:val="cyan"/>
        </w:rPr>
        <w:t>S</w:t>
      </w:r>
      <w:del w:id="7829" w:author="RIL-H254" w:date="2018-01-30T12:34:00Z">
        <w:r w:rsidR="00C05D77" w:rsidRPr="00391013" w:rsidDel="005E5612">
          <w:rPr>
            <w:highlight w:val="cyan"/>
          </w:rPr>
          <w:delText>e</w:delText>
        </w:r>
      </w:del>
      <w:r w:rsidR="00C05D77" w:rsidRPr="00391013">
        <w:rPr>
          <w:highlight w:val="cyan"/>
        </w:rPr>
        <w:t>t</w:t>
      </w:r>
      <w:ins w:id="7830" w:author="RIL-H254" w:date="2018-01-30T12:34:00Z">
        <w:r w:rsidR="005E5612" w:rsidRPr="00391013">
          <w:rPr>
            <w:highlight w:val="cyan"/>
          </w:rPr>
          <w:t>ate</w:t>
        </w:r>
      </w:ins>
      <w:ins w:id="7831"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832" w:author="" w:date="2018-01-31T10:10:00Z">
        <w:r w:rsidR="00030C54" w:rsidRPr="00391013">
          <w:rPr>
            <w:highlight w:val="cyan"/>
          </w:rPr>
          <w:tab/>
          <w:t>-- Need N</w:t>
        </w:r>
      </w:ins>
    </w:p>
    <w:p w14:paraId="2FC7D68C" w14:textId="32C4DC82" w:rsidR="00030C54" w:rsidRPr="00391013" w:rsidRDefault="00030C54" w:rsidP="00413418">
      <w:pPr>
        <w:pStyle w:val="PL"/>
        <w:rPr>
          <w:ins w:id="7833" w:author="" w:date="2018-01-31T10:10:00Z"/>
          <w:highlight w:val="cyan"/>
        </w:rPr>
      </w:pPr>
      <w:ins w:id="7834"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835"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836" w:author="" w:date="2018-01-31T10:09:00Z">
        <w:r w:rsidRPr="00391013">
          <w:rPr>
            <w:highlight w:val="cyan"/>
          </w:rPr>
          <w:t>,</w:t>
        </w:r>
      </w:ins>
      <w:ins w:id="7837"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38" w:author="" w:date="2018-01-30T17:23:00Z">
        <w:r w:rsidRPr="00391013" w:rsidDel="008F2C3F">
          <w:rPr>
            <w:highlight w:val="cyan"/>
          </w:rPr>
          <w:delText>FFS_Value</w:delText>
        </w:r>
      </w:del>
      <w:ins w:id="7839" w:author="" w:date="2018-01-30T17:24:00Z">
        <w:r w:rsidR="008F2C3F" w:rsidRPr="00391013">
          <w:rPr>
            <w:highlight w:val="cyan"/>
          </w:rPr>
          <w:t>ENUMERATED { xOh0, xOh6, xOh12, xOh18 }</w:t>
        </w:r>
      </w:ins>
      <w:del w:id="7840"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841" w:author="" w:date="2018-01-31T09:51:00Z">
        <w:r w:rsidRPr="00391013" w:rsidDel="00A87402">
          <w:rPr>
            <w:color w:val="808080"/>
            <w:highlight w:val="cyan"/>
          </w:rPr>
          <w:delText>FFS_Section</w:delText>
        </w:r>
      </w:del>
      <w:ins w:id="7842"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843" w:author="Rapporteur" w:date="2018-01-30T12:52:00Z">
        <w:r w:rsidRPr="00391013" w:rsidDel="00530118">
          <w:rPr>
            <w:highlight w:val="cyan"/>
          </w:rPr>
          <w:delText>t</w:delText>
        </w:r>
      </w:del>
      <w:ins w:id="7844" w:author="Rapporteur" w:date="2018-01-30T12:52:00Z">
        <w:r w:rsidR="00530118" w:rsidRPr="00391013">
          <w:rPr>
            <w:highlight w:val="cyan"/>
          </w:rPr>
          <w:t>T</w:t>
        </w:r>
      </w:ins>
      <w:r w:rsidRPr="00391013">
        <w:rPr>
          <w:highlight w:val="cyan"/>
        </w:rPr>
        <w:t>o</w:t>
      </w:r>
      <w:del w:id="7845"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846"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847" w:author="R2-1801595" w:date="2018-01-31T09:13:00Z"/>
          <w:color w:val="808080"/>
          <w:highlight w:val="cyan"/>
        </w:rPr>
      </w:pPr>
      <w:del w:id="7848"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849"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50" w:author="R2-1801595" w:date="2018-01-31T09:12:00Z">
        <w:r w:rsidRPr="00391013" w:rsidDel="00690A1E">
          <w:rPr>
            <w:color w:val="993366"/>
            <w:highlight w:val="cyan"/>
          </w:rPr>
          <w:delText>CHOICE</w:delText>
        </w:r>
        <w:r w:rsidRPr="00391013" w:rsidDel="00690A1E">
          <w:rPr>
            <w:highlight w:val="cyan"/>
          </w:rPr>
          <w:delText xml:space="preserve"> </w:delText>
        </w:r>
      </w:del>
      <w:ins w:id="7851"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852"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853"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854"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855"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856"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857"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858" w:author="R2-1801595" w:date="2018-01-31T09:12:00Z"/>
          <w:highlight w:val="cyan"/>
        </w:rPr>
      </w:pPr>
      <w:del w:id="7859" w:author="R2-1801595" w:date="2018-01-31T09:12:00Z">
        <w:r w:rsidRPr="00391013" w:rsidDel="00690A1E">
          <w:rPr>
            <w:highlight w:val="cyan"/>
          </w:rPr>
          <w:tab/>
        </w:r>
        <w:r w:rsidRPr="00391013" w:rsidDel="00690A1E">
          <w:rPr>
            <w:highlight w:val="cyan"/>
          </w:rPr>
          <w:tab/>
        </w:r>
      </w:del>
      <w:r w:rsidRPr="00391013">
        <w:rPr>
          <w:highlight w:val="cyan"/>
        </w:rPr>
        <w:t>dynamicSwitch</w:t>
      </w:r>
      <w:del w:id="7860"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861" w:author="R2-1801595" w:date="2018-01-31T09:12:00Z">
        <w:r w:rsidRPr="00391013" w:rsidDel="00690A1E">
          <w:rPr>
            <w:highlight w:val="cyan"/>
          </w:rPr>
          <w:tab/>
        </w:r>
      </w:del>
      <w:r w:rsidRPr="00391013">
        <w:rPr>
          <w:highlight w:val="cyan"/>
        </w:rPr>
        <w:t>}</w:t>
      </w:r>
      <w:del w:id="7862"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863"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864" w:author="L1 Parameters R1-1801276" w:date="2018-02-05T14:27:00Z"/>
          <w:color w:val="808080"/>
          <w:highlight w:val="cyan"/>
        </w:rPr>
      </w:pPr>
      <w:del w:id="7865"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66" w:author="L1 Parameters R1-1801276" w:date="2018-02-05T14:27:00Z"/>
          <w:color w:val="808080"/>
          <w:highlight w:val="cyan"/>
        </w:rPr>
      </w:pPr>
      <w:del w:id="7867"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68" w:author="L1 Parameters R1-1801276" w:date="2018-02-05T14:27:00Z"/>
          <w:highlight w:val="cyan"/>
        </w:rPr>
      </w:pPr>
      <w:del w:id="7869" w:author="L1 Parameters R1-1801276" w:date="2018-02-05T14:27:00Z">
        <w:r w:rsidRPr="00391013" w:rsidDel="005830CD">
          <w:rPr>
            <w:highlight w:val="cyan"/>
          </w:rPr>
          <w:tab/>
          <w:delText>pdsch-s</w:delText>
        </w:r>
      </w:del>
      <w:ins w:id="7870" w:author="Rapporteur" w:date="2018-01-30T12:52:00Z">
        <w:del w:id="7871" w:author="L1 Parameters R1-1801276" w:date="2018-02-05T14:27:00Z">
          <w:r w:rsidR="00530118" w:rsidRPr="00391013" w:rsidDel="005830CD">
            <w:rPr>
              <w:highlight w:val="cyan"/>
            </w:rPr>
            <w:delText>S</w:delText>
          </w:r>
        </w:del>
      </w:ins>
      <w:del w:id="7872"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73"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74"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75" w:author="Rapporteur" w:date="2018-02-05T15:25:00Z"/>
          <w:color w:val="808080"/>
          <w:highlight w:val="cyan"/>
        </w:rPr>
      </w:pPr>
      <w:del w:id="7876"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77"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78" w:author="Rapporteur" w:date="2018-02-05T15:19:00Z"/>
          <w:highlight w:val="cyan"/>
        </w:rPr>
      </w:pPr>
      <w:r w:rsidRPr="00391013">
        <w:rPr>
          <w:highlight w:val="cyan"/>
        </w:rPr>
        <w:tab/>
      </w:r>
      <w:r w:rsidRPr="00391013">
        <w:rPr>
          <w:highlight w:val="cyan"/>
        </w:rPr>
        <w:tab/>
        <w:t>rateMatchPattern</w:t>
      </w:r>
      <w:ins w:id="7879" w:author="Rapporteur" w:date="2018-02-05T15:19:00Z">
        <w:r w:rsidR="003029A5" w:rsidRPr="00391013">
          <w:rPr>
            <w:highlight w:val="cyan"/>
          </w:rPr>
          <w:t>ToAddMod</w:t>
        </w:r>
      </w:ins>
      <w:ins w:id="7880" w:author="Rapporteur" w:date="2018-02-05T15:18:00Z">
        <w:r w:rsidR="003029A5" w:rsidRPr="00391013">
          <w:rPr>
            <w:highlight w:val="cyan"/>
          </w:rPr>
          <w:t>Li</w:t>
        </w:r>
      </w:ins>
      <w:r w:rsidRPr="00391013">
        <w:rPr>
          <w:highlight w:val="cyan"/>
        </w:rPr>
        <w:t>s</w:t>
      </w:r>
      <w:ins w:id="7881"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82"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83" w:author="Rapporteur" w:date="2018-02-05T15:19:00Z"/>
          <w:highlight w:val="cyan"/>
        </w:rPr>
      </w:pPr>
      <w:del w:id="7884"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85"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86" w:author="Rapporteur" w:date="2018-02-05T15:19:00Z">
        <w:r w:rsidRPr="00391013">
          <w:rPr>
            <w:color w:val="808080"/>
            <w:highlight w:val="cyan"/>
          </w:rPr>
          <w:delText>M</w:delText>
        </w:r>
      </w:del>
      <w:ins w:id="7887"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88" w:author="Rapporteur" w:date="2018-02-05T15:20:00Z"/>
          <w:color w:val="808080"/>
          <w:highlight w:val="cyan"/>
        </w:rPr>
      </w:pPr>
      <w:ins w:id="7889"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90" w:author="Rapporteur" w:date="2018-02-05T15:20:00Z">
        <w:r w:rsidRPr="00391013">
          <w:rPr>
            <w:highlight w:val="cyan"/>
          </w:rPr>
          <w:t>RateMatchPatternId</w:t>
        </w:r>
      </w:ins>
      <w:ins w:id="7891"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92" w:author="Rapporteur" w:date="2018-02-05T15:19:00Z"/>
          <w:color w:val="808080"/>
          <w:highlight w:val="cyan"/>
        </w:rPr>
      </w:pPr>
    </w:p>
    <w:p w14:paraId="0A8FEF0E" w14:textId="56271E04" w:rsidR="00055382" w:rsidRPr="00391013" w:rsidRDefault="00055382" w:rsidP="00CE00FD">
      <w:pPr>
        <w:pStyle w:val="PL"/>
        <w:rPr>
          <w:ins w:id="7893" w:author="L1 Parameters R1-1801276" w:date="2018-02-05T15:23:00Z"/>
          <w:highlight w:val="cyan"/>
        </w:rPr>
      </w:pPr>
      <w:ins w:id="7894" w:author="L1 Parameters R1-1801276" w:date="2018-02-05T15:17:00Z">
        <w:r w:rsidRPr="00391013">
          <w:rPr>
            <w:highlight w:val="cyan"/>
          </w:rPr>
          <w:tab/>
        </w:r>
        <w:r w:rsidRPr="00391013">
          <w:rPr>
            <w:highlight w:val="cyan"/>
          </w:rPr>
          <w:tab/>
        </w:r>
        <w:commentRangeStart w:id="7895"/>
        <w:r w:rsidRPr="00391013">
          <w:rPr>
            <w:highlight w:val="cyan"/>
          </w:rPr>
          <w:t xml:space="preserve">-- The </w:t>
        </w:r>
      </w:ins>
      <w:commentRangeEnd w:id="7895"/>
      <w:r w:rsidR="003029A5" w:rsidRPr="00391013">
        <w:rPr>
          <w:rStyle w:val="CommentReference"/>
          <w:rFonts w:ascii="Times New Roman" w:hAnsi="Times New Roman"/>
          <w:noProof w:val="0"/>
          <w:highlight w:val="cyan"/>
          <w:lang w:eastAsia="en-US"/>
        </w:rPr>
        <w:commentReference w:id="7895"/>
      </w:r>
      <w:ins w:id="7896"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97" w:author="L1 Parameters R1-1801276" w:date="2018-02-05T15:18:00Z">
        <w:r w:rsidR="003029A5" w:rsidRPr="00391013">
          <w:rPr>
            <w:highlight w:val="cyan"/>
          </w:rPr>
          <w:t xml:space="preserve"> defined in the rateMatchPattern</w:t>
        </w:r>
      </w:ins>
      <w:ins w:id="7898" w:author="L1 Parameters R1-1801276" w:date="2018-02-05T15:21:00Z">
        <w:r w:rsidR="003029A5" w:rsidRPr="00391013">
          <w:rPr>
            <w:highlight w:val="cyan"/>
          </w:rPr>
          <w:t>ToAddMod</w:t>
        </w:r>
      </w:ins>
      <w:ins w:id="7899" w:author="L1 Parameters R1-1801276" w:date="2018-02-05T15:18:00Z">
        <w:r w:rsidR="003029A5" w:rsidRPr="00391013">
          <w:rPr>
            <w:highlight w:val="cyan"/>
          </w:rPr>
          <w:t>List</w:t>
        </w:r>
      </w:ins>
      <w:ins w:id="7900" w:author="L1 Parameters R1-1801276" w:date="2018-02-05T15:23:00Z">
        <w:r w:rsidR="003029A5" w:rsidRPr="00391013">
          <w:rPr>
            <w:highlight w:val="cyan"/>
          </w:rPr>
          <w:t>.</w:t>
        </w:r>
      </w:ins>
    </w:p>
    <w:p w14:paraId="35B751BA" w14:textId="2B21B282" w:rsidR="003029A5" w:rsidRPr="00391013" w:rsidRDefault="003029A5" w:rsidP="00CE00FD">
      <w:pPr>
        <w:pStyle w:val="PL"/>
        <w:rPr>
          <w:ins w:id="7901" w:author="L1 Parameters R1-1801276" w:date="2018-02-05T15:17:00Z"/>
          <w:highlight w:val="cyan"/>
        </w:rPr>
      </w:pPr>
      <w:ins w:id="7902" w:author="L1 Parameters R1-1801276" w:date="2018-02-05T15:23:00Z">
        <w:r w:rsidRPr="00391013">
          <w:rPr>
            <w:highlight w:val="cyan"/>
          </w:rPr>
          <w:tab/>
        </w:r>
        <w:r w:rsidRPr="00391013">
          <w:rPr>
            <w:highlight w:val="cyan"/>
          </w:rPr>
          <w:tab/>
          <w:t>-- Corresponds to L1 parameter '</w:t>
        </w:r>
      </w:ins>
      <w:ins w:id="7903" w:author="L1 Parameters R1-1801276" w:date="2018-02-05T15:24:00Z">
        <w:r w:rsidRPr="00391013">
          <w:rPr>
            <w:highlight w:val="cyan"/>
          </w:rPr>
          <w:t>Resource-set-group-1</w:t>
        </w:r>
      </w:ins>
      <w:ins w:id="7904" w:author="L1 Parameters R1-1801276" w:date="2018-02-05T15:23:00Z">
        <w:r w:rsidRPr="00391013">
          <w:rPr>
            <w:highlight w:val="cyan"/>
          </w:rPr>
          <w:t>'</w:t>
        </w:r>
      </w:ins>
      <w:ins w:id="7905"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906" w:author="L1 Parameters R1-1801276" w:date="2018-02-05T15:21:00Z"/>
          <w:color w:val="808080"/>
          <w:highlight w:val="cyan"/>
        </w:rPr>
      </w:pPr>
      <w:ins w:id="7907" w:author="L1 Parameters R1-1801276" w:date="2018-02-05T15:16:00Z">
        <w:r w:rsidRPr="00391013">
          <w:rPr>
            <w:highlight w:val="cyan"/>
          </w:rPr>
          <w:tab/>
        </w:r>
        <w:r w:rsidRPr="00391013">
          <w:rPr>
            <w:highlight w:val="cyan"/>
          </w:rPr>
          <w:tab/>
        </w:r>
      </w:ins>
      <w:ins w:id="7908" w:author="L1 Parameters R1-1801276" w:date="2018-02-05T15:17:00Z">
        <w:r w:rsidRPr="00391013">
          <w:rPr>
            <w:highlight w:val="cyan"/>
          </w:rPr>
          <w:t>rateMatchPatternGroup1</w:t>
        </w:r>
      </w:ins>
      <w:ins w:id="7909"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910" w:author="L1 Parameters R1-1801276" w:date="2018-02-05T15:21:00Z"/>
          <w:highlight w:val="cyan"/>
        </w:rPr>
      </w:pPr>
      <w:ins w:id="7911"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912" w:author="L1 Parameters R1-1801276" w:date="2018-02-05T15:24:00Z"/>
          <w:highlight w:val="cyan"/>
        </w:rPr>
      </w:pPr>
      <w:ins w:id="7913"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914" w:author="L1 Parameters R1-1801276" w:date="2018-02-05T15:21:00Z"/>
          <w:color w:val="808080"/>
          <w:highlight w:val="cyan"/>
        </w:rPr>
      </w:pPr>
      <w:ins w:id="7915" w:author="L1 Parameters R1-1801276" w:date="2018-02-05T15:21:00Z">
        <w:r w:rsidRPr="00391013">
          <w:rPr>
            <w:highlight w:val="cyan"/>
          </w:rPr>
          <w:tab/>
        </w:r>
        <w:r w:rsidRPr="00391013">
          <w:rPr>
            <w:highlight w:val="cyan"/>
          </w:rPr>
          <w:tab/>
          <w:t>rateMatchPatternGroup</w:t>
        </w:r>
      </w:ins>
      <w:ins w:id="7916" w:author="L1 Parameters R1-1801276" w:date="2018-02-05T15:22:00Z">
        <w:r w:rsidRPr="00391013">
          <w:rPr>
            <w:highlight w:val="cyan"/>
          </w:rPr>
          <w:t>2</w:t>
        </w:r>
      </w:ins>
      <w:ins w:id="7917"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918"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919"/>
      <w:r w:rsidRPr="00391013">
        <w:rPr>
          <w:highlight w:val="cyan"/>
        </w:rPr>
        <w:t>maxEARFCN</w:t>
      </w:r>
      <w:commentRangeEnd w:id="7919"/>
      <w:r w:rsidR="00A334B6" w:rsidRPr="00391013">
        <w:rPr>
          <w:rStyle w:val="CommentReference"/>
          <w:rFonts w:ascii="Times New Roman" w:hAnsi="Times New Roman"/>
          <w:noProof w:val="0"/>
          <w:highlight w:val="cyan"/>
          <w:lang w:eastAsia="en-US"/>
        </w:rPr>
        <w:commentReference w:id="7919"/>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920"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921" w:author="merged r1" w:date="2018-01-18T13:12:00Z">
        <w:r w:rsidR="00F51188" w:rsidRPr="00391013">
          <w:rPr>
            <w:highlight w:val="cyan"/>
          </w:rPr>
          <w:tab/>
          <w:t xml:space="preserve">-- Need </w:t>
        </w:r>
        <w:commentRangeStart w:id="7922"/>
        <w:del w:id="7923" w:author="Rapporteur" w:date="2018-01-30T12:50:00Z">
          <w:r w:rsidR="00F51188" w:rsidRPr="00391013">
            <w:rPr>
              <w:highlight w:val="cyan"/>
            </w:rPr>
            <w:delText>R</w:delText>
          </w:r>
        </w:del>
      </w:ins>
      <w:ins w:id="7924" w:author="Rapporteur" w:date="2018-01-30T12:50:00Z">
        <w:r w:rsidR="00530118" w:rsidRPr="00391013">
          <w:rPr>
            <w:highlight w:val="cyan"/>
          </w:rPr>
          <w:t>M</w:t>
        </w:r>
        <w:commentRangeEnd w:id="7922"/>
        <w:r w:rsidR="00530118" w:rsidRPr="00391013">
          <w:rPr>
            <w:rStyle w:val="CommentReference"/>
            <w:rFonts w:ascii="Times New Roman" w:hAnsi="Times New Roman"/>
            <w:noProof w:val="0"/>
            <w:highlight w:val="cyan"/>
            <w:lang w:eastAsia="en-US"/>
          </w:rPr>
          <w:commentReference w:id="7922"/>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925" w:author="Rapporteur" w:date="2018-01-31T10:13:00Z">
        <w:r w:rsidR="001D0B21" w:rsidRPr="00391013">
          <w:rPr>
            <w:color w:val="993366"/>
            <w:highlight w:val="cyan"/>
          </w:rPr>
          <w:t>,</w:t>
        </w:r>
      </w:ins>
      <w:del w:id="7926" w:author="Rapporteur" w:date="2018-01-31T10:13:00Z">
        <w:r w:rsidR="00BE7408" w:rsidRPr="00391013" w:rsidDel="001D0B21">
          <w:rPr>
            <w:highlight w:val="cyan"/>
          </w:rPr>
          <w:delText xml:space="preserve"> </w:delText>
        </w:r>
      </w:del>
      <w:ins w:id="7927"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928" w:author="Rapporteur" w:date="2018-01-31T10:13:00Z"/>
          <w:highlight w:val="cyan"/>
        </w:rPr>
      </w:pPr>
      <w:ins w:id="7929"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930" w:name="_Hlk505296767"/>
      <w:r w:rsidRPr="00391013">
        <w:rPr>
          <w:highlight w:val="cyan"/>
        </w:rPr>
        <w:tab/>
        <w:t>nrofHARQ-</w:t>
      </w:r>
      <w:del w:id="7931" w:author="Rapporteur" w:date="2018-01-30T12:49:00Z">
        <w:r w:rsidRPr="00391013" w:rsidDel="00530118">
          <w:rPr>
            <w:highlight w:val="cyan"/>
          </w:rPr>
          <w:delText>p</w:delText>
        </w:r>
      </w:del>
      <w:ins w:id="7932"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933" w:author="L1 Parameters R1-1801276" w:date="2018-02-05T14:28:00Z">
        <w:r w:rsidR="008F2C3F" w:rsidRPr="00391013" w:rsidDel="00A2458D">
          <w:rPr>
            <w:highlight w:val="cyan"/>
          </w:rPr>
          <w:delText>INTEGER (1..16)</w:delText>
        </w:r>
      </w:del>
      <w:ins w:id="7934" w:author="L1 Parameters R1-1801276" w:date="2018-02-05T14:28:00Z">
        <w:r w:rsidR="00A2458D" w:rsidRPr="00391013">
          <w:rPr>
            <w:highlight w:val="cyan"/>
          </w:rPr>
          <w:t>ENUMERATED {n2, n4, n6, n8, n10, n12, n16}</w:t>
        </w:r>
      </w:ins>
      <w:r w:rsidRPr="00391013">
        <w:rPr>
          <w:highlight w:val="cyan"/>
        </w:rPr>
        <w:t>,</w:t>
      </w:r>
    </w:p>
    <w:bookmarkEnd w:id="7930"/>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lastRenderedPageBreak/>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935"/>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936" w:author="L1 Parameters R1-1801276" w:date="2018-02-05T14:30:00Z"/>
          <w:color w:val="808080"/>
          <w:highlight w:val="cyan"/>
        </w:rPr>
      </w:pPr>
      <w:del w:id="7937"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938"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939"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940"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941" w:author="L1 Parameters R1-1801276" w:date="2018-02-05T14:30:00Z"/>
          <w:color w:val="808080"/>
          <w:highlight w:val="cyan"/>
        </w:rPr>
      </w:pPr>
      <w:ins w:id="7942"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943" w:author="L1 Parameters R1-1801276" w:date="2018-02-05T14:30:00Z"/>
          <w:color w:val="808080"/>
          <w:highlight w:val="cyan"/>
        </w:rPr>
      </w:pPr>
      <w:ins w:id="7944"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945" w:author="L1 Parameters R1-1801276" w:date="2018-02-05T14:30:00Z"/>
          <w:highlight w:val="cyan"/>
        </w:rPr>
      </w:pPr>
      <w:ins w:id="7946"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947" w:author="L1 Parameters R1-1801276" w:date="2018-02-05T14:31:00Z">
        <w:r w:rsidRPr="00391013">
          <w:rPr>
            <w:highlight w:val="cyan"/>
          </w:rPr>
          <w:tab/>
        </w:r>
      </w:ins>
      <w:ins w:id="7948"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935"/>
      <w:r w:rsidR="0041614D" w:rsidRPr="00391013">
        <w:rPr>
          <w:rStyle w:val="CommentReference"/>
          <w:rFonts w:ascii="Times New Roman" w:hAnsi="Times New Roman"/>
          <w:noProof w:val="0"/>
          <w:highlight w:val="cyan"/>
          <w:lang w:eastAsia="en-US"/>
        </w:rPr>
        <w:commentReference w:id="7935"/>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949"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950" w:author="Ericsson" w:date="2018-02-05T14:12:00Z">
        <w:r w:rsidR="004E3CAD" w:rsidRPr="00391013">
          <w:rPr>
            <w:highlight w:val="cyan"/>
          </w:rPr>
          <w:t>aperiodic-ZP</w:t>
        </w:r>
      </w:ins>
      <w:del w:id="7951" w:author="Ericsson" w:date="2018-02-05T14:12:00Z">
        <w:r w:rsidRPr="00391013" w:rsidDel="004E3CAD">
          <w:rPr>
            <w:highlight w:val="cyan"/>
          </w:rPr>
          <w:delText>zp</w:delText>
        </w:r>
      </w:del>
      <w:r w:rsidRPr="00391013">
        <w:rPr>
          <w:highlight w:val="cyan"/>
        </w:rPr>
        <w:t>-CSI-RS-Resource</w:t>
      </w:r>
      <w:ins w:id="7952" w:author="Ericsson" w:date="2018-02-05T14:12:00Z">
        <w:r w:rsidR="004E3CAD" w:rsidRPr="00391013">
          <w:rPr>
            <w:highlight w:val="cyan"/>
          </w:rPr>
          <w:t>Li</w:t>
        </w:r>
      </w:ins>
      <w:r w:rsidRPr="00391013">
        <w:rPr>
          <w:highlight w:val="cyan"/>
        </w:rPr>
        <w:t>s</w:t>
      </w:r>
      <w:ins w:id="7953"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954" w:author="Rapporteur" w:date="2018-01-31T10:17:00Z"/>
          <w:color w:val="808080"/>
          <w:highlight w:val="cyan"/>
        </w:rPr>
      </w:pPr>
      <w:commentRangeStart w:id="7955"/>
      <w:del w:id="7956"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957" w:author="Rapporteur" w:date="2018-01-31T10:17:00Z"/>
          <w:color w:val="808080"/>
          <w:highlight w:val="cyan"/>
        </w:rPr>
      </w:pPr>
      <w:del w:id="7958"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959" w:author="Rapporteur" w:date="2018-01-31T10:17:00Z"/>
          <w:highlight w:val="cyan"/>
        </w:rPr>
      </w:pPr>
      <w:del w:id="7960" w:author="Rapporteur" w:date="2018-01-31T10:17:00Z">
        <w:r w:rsidRPr="00391013" w:rsidDel="00ED22FE">
          <w:rPr>
            <w:highlight w:val="cyan"/>
          </w:rPr>
          <w:delText>TCI-RS-Set</w:delText>
        </w:r>
      </w:del>
      <w:ins w:id="7961" w:author="RIL-H254" w:date="2018-01-31T09:59:00Z">
        <w:del w:id="7962" w:author="Rapporteur" w:date="2018-01-31T10:17:00Z">
          <w:r w:rsidR="000A195F" w:rsidRPr="00391013" w:rsidDel="00ED22FE">
            <w:rPr>
              <w:highlight w:val="cyan"/>
            </w:rPr>
            <w:delText>ate</w:delText>
          </w:r>
        </w:del>
      </w:ins>
      <w:del w:id="7963"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964" w:author="Rapporteur" w:date="2018-01-31T10:17:00Z"/>
          <w:highlight w:val="cyan"/>
        </w:rPr>
      </w:pPr>
      <w:del w:id="7965" w:author="Rapporteur" w:date="2018-01-31T10:17:00Z">
        <w:r w:rsidRPr="00391013" w:rsidDel="00ED22FE">
          <w:rPr>
            <w:highlight w:val="cyan"/>
          </w:rPr>
          <w:tab/>
          <w:delText>tci-RS-Set</w:delText>
        </w:r>
      </w:del>
      <w:ins w:id="7966" w:author="RIL-H254" w:date="2018-01-31T09:59:00Z">
        <w:del w:id="7967" w:author="Rapporteur" w:date="2018-01-31T10:17:00Z">
          <w:r w:rsidR="000A195F" w:rsidRPr="00391013" w:rsidDel="00ED22FE">
            <w:rPr>
              <w:highlight w:val="cyan"/>
            </w:rPr>
            <w:delText>ate</w:delText>
          </w:r>
        </w:del>
      </w:ins>
      <w:del w:id="7968"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69" w:author="RIL-H254" w:date="2018-01-31T09:59:00Z">
        <w:del w:id="7970" w:author="Rapporteur" w:date="2018-01-31T10:17:00Z">
          <w:r w:rsidR="000A195F" w:rsidRPr="00391013" w:rsidDel="00ED22FE">
            <w:rPr>
              <w:highlight w:val="cyan"/>
            </w:rPr>
            <w:delText>ate</w:delText>
          </w:r>
        </w:del>
      </w:ins>
      <w:del w:id="7971"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72" w:author="Rapporteur" w:date="2018-01-31T10:17:00Z"/>
          <w:highlight w:val="cyan"/>
        </w:rPr>
      </w:pPr>
      <w:del w:id="7973"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74" w:author="Rapporteur" w:date="2018-01-31T10:17:00Z"/>
          <w:highlight w:val="cyan"/>
        </w:rPr>
      </w:pPr>
      <w:del w:id="7975"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76" w:author="Rapporteur" w:date="2018-01-31T10:17:00Z"/>
          <w:highlight w:val="cyan"/>
        </w:rPr>
      </w:pPr>
      <w:del w:id="7977"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78" w:author="Rapporteur" w:date="2018-01-31T10:17:00Z"/>
          <w:highlight w:val="cyan"/>
        </w:rPr>
      </w:pPr>
      <w:del w:id="7979"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80" w:author="Rapporteur" w:date="2018-01-31T10:17:00Z"/>
          <w:color w:val="808080"/>
          <w:highlight w:val="cyan"/>
        </w:rPr>
      </w:pPr>
      <w:del w:id="7981"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82" w:author="Rapporteur" w:date="2018-01-31T10:17:00Z"/>
          <w:highlight w:val="cyan"/>
        </w:rPr>
      </w:pPr>
      <w:del w:id="7983"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84" w:author="Rapporteur" w:date="2018-01-31T10:17:00Z"/>
          <w:highlight w:val="cyan"/>
        </w:rPr>
      </w:pPr>
      <w:del w:id="7985"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86" w:author="Rapporteur" w:date="2018-01-31T10:17:00Z"/>
          <w:highlight w:val="cyan"/>
        </w:rPr>
      </w:pPr>
      <w:del w:id="7987"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88" w:author="Rapporteur" w:date="2018-01-31T10:17:00Z"/>
          <w:highlight w:val="cyan"/>
        </w:rPr>
      </w:pPr>
      <w:del w:id="7989"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90" w:author="Rapporteur" w:date="2018-01-31T10:17:00Z"/>
          <w:highlight w:val="cyan"/>
        </w:rPr>
      </w:pPr>
      <w:del w:id="7991"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92" w:author="Rapporteur" w:date="2018-01-31T10:17:00Z"/>
          <w:highlight w:val="cyan"/>
        </w:rPr>
      </w:pPr>
      <w:del w:id="7993"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94" w:author="Rapporteur" w:date="2018-01-31T10:17:00Z"/>
          <w:highlight w:val="cyan"/>
        </w:rPr>
      </w:pPr>
      <w:del w:id="7995"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96" w:author="Rapporteur" w:date="2018-01-31T10:17:00Z"/>
          <w:highlight w:val="cyan"/>
        </w:rPr>
      </w:pPr>
      <w:del w:id="7997"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98" w:author="Rapporteur" w:date="2018-01-31T10:17:00Z"/>
          <w:color w:val="808080"/>
          <w:highlight w:val="cyan"/>
        </w:rPr>
      </w:pPr>
      <w:del w:id="7999"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8000" w:author="Rapporteur" w:date="2018-01-31T10:17:00Z"/>
          <w:highlight w:val="cyan"/>
        </w:rPr>
      </w:pPr>
      <w:del w:id="8001"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8002" w:author="Rapporteur" w:date="2018-01-31T10:17:00Z"/>
          <w:highlight w:val="cyan"/>
        </w:rPr>
      </w:pPr>
      <w:del w:id="8003"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8004" w:author="Rapporteur" w:date="2018-01-31T10:17:00Z"/>
          <w:highlight w:val="cyan"/>
        </w:rPr>
      </w:pPr>
      <w:del w:id="8005"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8006" w:author="Rapporteur" w:date="2018-01-31T10:17:00Z"/>
          <w:highlight w:val="cyan"/>
        </w:rPr>
      </w:pPr>
      <w:del w:id="8007"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8008" w:author="Rapporteur" w:date="2018-01-31T10:17:00Z"/>
          <w:highlight w:val="cyan"/>
        </w:rPr>
      </w:pPr>
      <w:del w:id="8009"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8010" w:author="Rapporteur" w:date="2018-01-31T10:17:00Z"/>
          <w:highlight w:val="cyan"/>
        </w:rPr>
      </w:pPr>
    </w:p>
    <w:p w14:paraId="6F8EAC3F" w14:textId="2B319D70" w:rsidR="009135BD" w:rsidRPr="00391013" w:rsidDel="00ED22FE" w:rsidRDefault="009135BD" w:rsidP="00CE00FD">
      <w:pPr>
        <w:pStyle w:val="PL"/>
        <w:rPr>
          <w:del w:id="8011" w:author="Rapporteur" w:date="2018-01-31T10:17:00Z"/>
          <w:highlight w:val="cyan"/>
        </w:rPr>
      </w:pPr>
      <w:del w:id="8012" w:author="Rapporteur" w:date="2018-01-31T10:17:00Z">
        <w:r w:rsidRPr="00391013" w:rsidDel="00ED22FE">
          <w:rPr>
            <w:highlight w:val="cyan"/>
          </w:rPr>
          <w:delText>TCI-RS-Set</w:delText>
        </w:r>
      </w:del>
      <w:ins w:id="8013" w:author="RIL-H254" w:date="2018-01-31T09:59:00Z">
        <w:del w:id="8014" w:author="Rapporteur" w:date="2018-01-31T10:17:00Z">
          <w:r w:rsidR="000A195F" w:rsidRPr="00391013" w:rsidDel="00ED22FE">
            <w:rPr>
              <w:highlight w:val="cyan"/>
            </w:rPr>
            <w:delText>ate</w:delText>
          </w:r>
        </w:del>
      </w:ins>
      <w:del w:id="8015"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955"/>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955"/>
      </w:r>
    </w:p>
    <w:p w14:paraId="3CC2B261" w14:textId="11D712AA" w:rsidR="00E40E57" w:rsidRPr="00391013" w:rsidRDefault="00E40E57" w:rsidP="00CE00FD">
      <w:pPr>
        <w:pStyle w:val="PL"/>
        <w:rPr>
          <w:del w:id="8016" w:author="Rapporteur" w:date="2018-01-31T15:18:00Z"/>
          <w:color w:val="808080"/>
          <w:highlight w:val="cyan"/>
        </w:rPr>
      </w:pPr>
      <w:commentRangeStart w:id="8017"/>
      <w:del w:id="8018"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8019" w:author="" w:date="2018-01-31T09:55:00Z">
        <w:del w:id="8020" w:author="Rapporteur" w:date="2018-01-31T15:18:00Z">
          <w:r w:rsidR="00370656" w:rsidRPr="00391013">
            <w:rPr>
              <w:color w:val="808080"/>
              <w:highlight w:val="cyan"/>
            </w:rPr>
            <w:delText>4</w:delText>
          </w:r>
        </w:del>
      </w:ins>
      <w:del w:id="8021"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8022" w:author="" w:date="2018-01-31T09:55:00Z">
        <w:del w:id="8023" w:author="Rapporteur" w:date="2018-01-31T15:18:00Z">
          <w:r w:rsidR="00370656" w:rsidRPr="00391013">
            <w:rPr>
              <w:color w:val="808080"/>
              <w:highlight w:val="cyan"/>
            </w:rPr>
            <w:delText>5.1.6.3</w:delText>
          </w:r>
        </w:del>
      </w:ins>
      <w:del w:id="8024" w:author="Rapporteur" w:date="2018-01-31T15:18:00Z">
        <w:r w:rsidRPr="00391013">
          <w:rPr>
            <w:color w:val="808080"/>
            <w:highlight w:val="cyan"/>
          </w:rPr>
          <w:delText>)</w:delText>
        </w:r>
      </w:del>
    </w:p>
    <w:p w14:paraId="60969CFB" w14:textId="01B21B37" w:rsidR="005D2091" w:rsidRPr="00391013" w:rsidRDefault="005D2091" w:rsidP="00CE00FD">
      <w:pPr>
        <w:pStyle w:val="PL"/>
        <w:rPr>
          <w:del w:id="8025" w:author="Rapporteur" w:date="2018-01-31T15:18:00Z"/>
          <w:highlight w:val="cyan"/>
        </w:rPr>
      </w:pPr>
      <w:del w:id="8026" w:author="Rapporteur" w:date="2018-01-31T15:15:00Z">
        <w:r w:rsidRPr="00391013">
          <w:rPr>
            <w:highlight w:val="cyan"/>
          </w:rPr>
          <w:delText>Downlink-</w:delText>
        </w:r>
      </w:del>
      <w:del w:id="8027"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8028" w:author="Rapporteur" w:date="2018-01-31T15:18:00Z"/>
          <w:color w:val="808080"/>
          <w:highlight w:val="cyan"/>
        </w:rPr>
      </w:pPr>
      <w:del w:id="8029"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8030" w:author="Rapporteur" w:date="2018-01-31T15:18:00Z"/>
          <w:color w:val="808080"/>
          <w:highlight w:val="cyan"/>
        </w:rPr>
      </w:pPr>
      <w:del w:id="8031" w:author="Rapporteur" w:date="2018-01-31T15:18:00Z">
        <w:r w:rsidRPr="00391013">
          <w:rPr>
            <w:highlight w:val="cyan"/>
          </w:rPr>
          <w:lastRenderedPageBreak/>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8032" w:author="Rapporteur" w:date="2018-01-31T15:18:00Z"/>
          <w:color w:val="808080"/>
          <w:highlight w:val="cyan"/>
        </w:rPr>
      </w:pPr>
      <w:del w:id="8033"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8034" w:author="Rapporteur" w:date="2018-01-31T15:18:00Z"/>
          <w:highlight w:val="cyan"/>
        </w:rPr>
      </w:pPr>
      <w:del w:id="8035"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8036" w:author="Rapporteur" w:date="2018-01-31T15:18:00Z"/>
          <w:color w:val="808080"/>
          <w:highlight w:val="cyan"/>
        </w:rPr>
      </w:pPr>
      <w:del w:id="8037"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8038" w:author="Rapporteur" w:date="2018-01-31T15:18:00Z"/>
          <w:color w:val="808080"/>
          <w:highlight w:val="cyan"/>
        </w:rPr>
      </w:pPr>
      <w:del w:id="8039"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8040" w:author="Rapporteur" w:date="2018-01-31T15:18:00Z"/>
          <w:color w:val="808080"/>
          <w:highlight w:val="cyan"/>
        </w:rPr>
      </w:pPr>
      <w:del w:id="8041"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8042" w:author="Rapporteur" w:date="2018-01-31T15:18:00Z"/>
          <w:highlight w:val="cyan"/>
        </w:rPr>
      </w:pPr>
      <w:del w:id="8043"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8044" w:author="Rapporteur" w:date="2018-01-31T15:18:00Z"/>
          <w:color w:val="808080"/>
          <w:highlight w:val="cyan"/>
        </w:rPr>
      </w:pPr>
      <w:del w:id="8045"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8046" w:author="Rapporteur" w:date="2018-01-31T15:18:00Z"/>
          <w:color w:val="808080"/>
          <w:highlight w:val="cyan"/>
        </w:rPr>
      </w:pPr>
      <w:del w:id="8047"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8048" w:author="Rapporteur" w:date="2018-01-31T15:18:00Z"/>
          <w:highlight w:val="cyan"/>
        </w:rPr>
      </w:pPr>
      <w:del w:id="8049"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8050" w:author="" w:date="2018-01-30T17:33:00Z"/>
          <w:del w:id="8051" w:author="Rapporteur" w:date="2018-01-31T15:18:00Z"/>
          <w:color w:val="808080"/>
          <w:highlight w:val="cyan"/>
        </w:rPr>
      </w:pPr>
      <w:del w:id="8052"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8053" w:author="" w:date="2018-01-30T17:33:00Z">
        <w:del w:id="8054"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8055" w:author="Rapporteur" w:date="2018-01-31T15:18:00Z"/>
          <w:color w:val="808080"/>
          <w:highlight w:val="cyan"/>
        </w:rPr>
      </w:pPr>
      <w:ins w:id="8056" w:author="" w:date="2018-01-30T17:33:00Z">
        <w:del w:id="8057" w:author="Rapporteur" w:date="2018-01-31T15:18:00Z">
          <w:r w:rsidRPr="00391013">
            <w:rPr>
              <w:color w:val="808080"/>
              <w:highlight w:val="cyan"/>
            </w:rPr>
            <w:tab/>
            <w:delText xml:space="preserve">-- </w:delText>
          </w:r>
        </w:del>
      </w:ins>
      <w:del w:id="8058"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8059" w:author="" w:date="2018-01-30T17:32:00Z">
        <w:del w:id="8060" w:author="Rapporteur" w:date="2018-01-31T15:18:00Z">
          <w:r w:rsidRPr="00391013">
            <w:rPr>
              <w:color w:val="808080"/>
              <w:highlight w:val="cyan"/>
            </w:rPr>
            <w:delText>4</w:delText>
          </w:r>
        </w:del>
      </w:ins>
      <w:del w:id="8061"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8062" w:author="Rapporteur" w:date="2018-01-30T17:44:00Z"/>
          <w:color w:val="808080"/>
          <w:highlight w:val="cyan"/>
        </w:rPr>
      </w:pPr>
      <w:del w:id="8063" w:author="Rapporteur" w:date="2018-01-30T17:44:00Z">
        <w:r w:rsidRPr="00391013" w:rsidDel="00FE6D6A">
          <w:rPr>
            <w:highlight w:val="cyan"/>
          </w:rPr>
          <w:tab/>
        </w:r>
        <w:commentRangeStart w:id="8064"/>
        <w:r w:rsidRPr="00391013" w:rsidDel="00FE6D6A">
          <w:rPr>
            <w:color w:val="808080"/>
            <w:highlight w:val="cyan"/>
          </w:rPr>
          <w:delText>-- FFS: Whether there is one EPRE value per port (a comment in the L1 parameters hints that)</w:delText>
        </w:r>
      </w:del>
      <w:commentRangeEnd w:id="8064"/>
      <w:del w:id="8065" w:author="Rapporteur" w:date="2018-01-31T15:18:00Z">
        <w:r w:rsidR="00FE6D6A" w:rsidRPr="00391013">
          <w:rPr>
            <w:rStyle w:val="CommentReference"/>
            <w:rFonts w:ascii="Times New Roman" w:hAnsi="Times New Roman"/>
            <w:noProof w:val="0"/>
            <w:highlight w:val="cyan"/>
            <w:lang w:eastAsia="en-US"/>
          </w:rPr>
          <w:commentReference w:id="8064"/>
        </w:r>
      </w:del>
    </w:p>
    <w:p w14:paraId="7F404D28" w14:textId="6E18E042" w:rsidR="00F453AD" w:rsidRPr="00391013" w:rsidRDefault="00F453AD" w:rsidP="00CE00FD">
      <w:pPr>
        <w:pStyle w:val="PL"/>
        <w:rPr>
          <w:del w:id="8066" w:author="Rapporteur" w:date="2018-01-31T15:18:00Z"/>
          <w:highlight w:val="cyan"/>
        </w:rPr>
      </w:pPr>
      <w:del w:id="8067"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68" w:author="" w:date="2018-01-30T17:33:00Z">
        <w:del w:id="8069" w:author="Rapporteur" w:date="2018-01-31T15:18:00Z">
          <w:r w:rsidR="00000ED7" w:rsidRPr="00391013">
            <w:rPr>
              <w:highlight w:val="cyan"/>
            </w:rPr>
            <w:delText>INTEGER (0..3)</w:delText>
          </w:r>
        </w:del>
      </w:ins>
      <w:del w:id="8070"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71" w:author="Rapporteur" w:date="2018-01-31T15:18:00Z"/>
          <w:color w:val="808080"/>
          <w:highlight w:val="cyan"/>
        </w:rPr>
      </w:pPr>
      <w:del w:id="8072"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73" w:author="Rapporteur" w:date="2018-02-05T06:38:00Z">
        <w:r w:rsidRPr="00391013" w:rsidDel="009E1CDC">
          <w:rPr>
            <w:color w:val="808080"/>
            <w:highlight w:val="cyan"/>
          </w:rPr>
          <w:delText>DL-</w:delText>
        </w:r>
      </w:del>
      <w:del w:id="8074" w:author="Rapporteur" w:date="2018-01-31T15:18:00Z">
        <w:r w:rsidRPr="00391013">
          <w:rPr>
            <w:color w:val="808080"/>
            <w:highlight w:val="cyan"/>
          </w:rPr>
          <w:delText>PTRS-RE-offset' (see 38.214, section 5.1</w:delText>
        </w:r>
      </w:del>
      <w:ins w:id="8075" w:author="" w:date="2018-01-30T17:41:00Z">
        <w:del w:id="8076" w:author="Rapporteur" w:date="2018-01-31T15:18:00Z">
          <w:r w:rsidR="00FE6D6A" w:rsidRPr="00391013">
            <w:rPr>
              <w:color w:val="808080"/>
              <w:highlight w:val="cyan"/>
            </w:rPr>
            <w:delText>.6.3</w:delText>
          </w:r>
        </w:del>
      </w:ins>
      <w:del w:id="8077"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78" w:author="Rapporteur" w:date="2018-01-31T15:18:00Z"/>
          <w:highlight w:val="cyan"/>
        </w:rPr>
      </w:pPr>
      <w:del w:id="8079"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80" w:author="Rapporteur" w:date="2018-02-05T06:38:00Z">
        <w:r w:rsidRPr="00391013" w:rsidDel="009E1CDC">
          <w:rPr>
            <w:highlight w:val="cyan"/>
          </w:rPr>
          <w:delText>FFS_Value</w:delText>
        </w:r>
      </w:del>
      <w:ins w:id="8081" w:author="" w:date="2018-01-30T17:41:00Z">
        <w:del w:id="8082" w:author="Rapporteur" w:date="2018-01-31T15:18:00Z">
          <w:r w:rsidR="00FE6D6A" w:rsidRPr="00391013">
            <w:rPr>
              <w:highlight w:val="cyan"/>
            </w:rPr>
            <w:delText>ENUMERATED { offset00, offset01, offset10, offset11 }</w:delText>
          </w:r>
        </w:del>
      </w:ins>
      <w:del w:id="8083"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84" w:author="Rapporteur" w:date="2018-01-31T15:18:00Z"/>
          <w:highlight w:val="cyan"/>
        </w:rPr>
      </w:pPr>
      <w:del w:id="8085" w:author="Rapporteur" w:date="2018-01-31T15:18:00Z">
        <w:r w:rsidRPr="00391013">
          <w:rPr>
            <w:highlight w:val="cyan"/>
          </w:rPr>
          <w:delText>}</w:delText>
        </w:r>
      </w:del>
      <w:commentRangeEnd w:id="8017"/>
      <w:r w:rsidR="009B747B" w:rsidRPr="00391013">
        <w:rPr>
          <w:rStyle w:val="CommentReference"/>
          <w:rFonts w:ascii="Times New Roman" w:hAnsi="Times New Roman"/>
          <w:noProof w:val="0"/>
          <w:highlight w:val="cyan"/>
          <w:lang w:eastAsia="en-US"/>
        </w:rPr>
        <w:commentReference w:id="8017"/>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86" w:author="" w:date="2018-01-30T12:45:00Z"/>
          <w:highlight w:val="cyan"/>
        </w:rPr>
      </w:pPr>
      <w:ins w:id="8087"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88"/>
      <w:r w:rsidR="00287A05" w:rsidRPr="00391013">
        <w:rPr>
          <w:color w:val="808080"/>
          <w:highlight w:val="cyan"/>
        </w:rPr>
        <w:t>FFS: And offset???</w:t>
      </w:r>
      <w:commentRangeEnd w:id="8088"/>
      <w:r w:rsidR="00A04B0D" w:rsidRPr="00391013">
        <w:rPr>
          <w:rStyle w:val="CommentReference"/>
          <w:rFonts w:ascii="Times New Roman" w:hAnsi="Times New Roman"/>
          <w:noProof w:val="0"/>
          <w:highlight w:val="cyan"/>
          <w:lang w:eastAsia="en-US"/>
        </w:rPr>
        <w:commentReference w:id="8088"/>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89" w:author="L1 Parameters R1-1801276" w:date="2018-02-05T14:48:00Z"/>
          <w:highlight w:val="cyan"/>
          <w:lang w:val="sv-SE"/>
        </w:rPr>
      </w:pPr>
      <w:ins w:id="8090"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91" w:author="L1 Parameters R1-1801276" w:date="2018-02-05T14:48:00Z"/>
          <w:highlight w:val="cyan"/>
          <w:lang w:val="sv-SE"/>
        </w:rPr>
      </w:pPr>
      <w:ins w:id="8092"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93" w:author="L1 Parameters R1-1801276" w:date="2018-02-05T14:48:00Z"/>
          <w:highlight w:val="cyan"/>
          <w:lang w:val="sv-SE"/>
        </w:rPr>
      </w:pPr>
      <w:ins w:id="8094"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95" w:author="L1 Parameters R1-1801276" w:date="2018-02-05T14:48:00Z"/>
          <w:highlight w:val="cyan"/>
          <w:lang w:val="sv-SE"/>
        </w:rPr>
      </w:pPr>
      <w:ins w:id="8096"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lastRenderedPageBreak/>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97" w:author="merged r1" w:date="2018-01-18T13:22:00Z">
            <w:rPr/>
          </w:rPrChange>
        </w:rPr>
        <w:tab/>
      </w:r>
      <w:r w:rsidR="00A10D89" w:rsidRPr="00391013">
        <w:rPr>
          <w:highlight w:val="cyan"/>
          <w:lang w:val="sv-SE"/>
          <w:rPrChange w:id="8098"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99" w:author="merged r1" w:date="2018-01-18T13:12:00Z">
        <w:r w:rsidR="00257888" w:rsidRPr="00391013">
          <w:rPr>
            <w:color w:val="808080"/>
            <w:highlight w:val="cyan"/>
          </w:rPr>
          <w:delText>R</w:delText>
        </w:r>
      </w:del>
      <w:ins w:id="8100"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101" w:author="L1 Parameters R1-1801276" w:date="2018-02-05T14:57:00Z"/>
          <w:highlight w:val="cyan"/>
        </w:rPr>
      </w:pPr>
      <w:r w:rsidRPr="00391013">
        <w:rPr>
          <w:highlight w:val="cyan"/>
        </w:rPr>
        <w:tab/>
        <w:t>}</w:t>
      </w:r>
      <w:ins w:id="8102" w:author="" w:date="2018-02-05T14:56:00Z">
        <w:r w:rsidR="00A04B0D" w:rsidRPr="00391013">
          <w:rPr>
            <w:highlight w:val="cyan"/>
          </w:rPr>
          <w:t>,</w:t>
        </w:r>
      </w:ins>
    </w:p>
    <w:p w14:paraId="19F6B141" w14:textId="1AAB33A6" w:rsidR="00A04B0D" w:rsidRPr="00391013" w:rsidRDefault="00A04B0D" w:rsidP="00CE00FD">
      <w:pPr>
        <w:pStyle w:val="PL"/>
        <w:rPr>
          <w:ins w:id="8103" w:author="L1 Parameters R1-1801276" w:date="2018-02-05T14:57:00Z"/>
          <w:highlight w:val="cyan"/>
        </w:rPr>
      </w:pPr>
      <w:commentRangeStart w:id="8104"/>
      <w:ins w:id="8105" w:author="L1 Parameters R1-1801276" w:date="2018-02-05T14:57:00Z">
        <w:r w:rsidRPr="00391013">
          <w:rPr>
            <w:highlight w:val="cyan"/>
          </w:rPr>
          <w:tab/>
          <w:t>-- The SubcarrierSpacing for this resource pattern</w:t>
        </w:r>
      </w:ins>
      <w:ins w:id="8106"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107" w:author="L1 Parameters R1-1801276" w:date="2018-02-05T14:58:00Z">
        <w:r w:rsidRPr="00391013">
          <w:rPr>
            <w:highlight w:val="cyan"/>
          </w:rPr>
          <w:tab/>
        </w:r>
      </w:ins>
      <w:ins w:id="8108"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109" w:author="L1 Parameters R1-1801276" w:date="2018-02-05T15:01:00Z">
        <w:r w:rsidR="00A05F4D" w:rsidRPr="00391013">
          <w:rPr>
            <w:highlight w:val="cyan"/>
          </w:rPr>
          <w:t>,</w:t>
        </w:r>
      </w:ins>
      <w:commentRangeEnd w:id="8104"/>
      <w:r w:rsidR="00A05F4D" w:rsidRPr="00391013">
        <w:rPr>
          <w:rStyle w:val="CommentReference"/>
          <w:rFonts w:ascii="Times New Roman" w:hAnsi="Times New Roman"/>
          <w:noProof w:val="0"/>
          <w:highlight w:val="cyan"/>
          <w:lang w:eastAsia="en-US"/>
        </w:rPr>
        <w:commentReference w:id="8104"/>
      </w:r>
    </w:p>
    <w:p w14:paraId="3A36CA7E" w14:textId="2EAF8515" w:rsidR="00A04B0D" w:rsidRPr="00391013" w:rsidRDefault="00A04B0D" w:rsidP="00A04B0D">
      <w:pPr>
        <w:pStyle w:val="PL"/>
        <w:rPr>
          <w:ins w:id="8110" w:author="" w:date="2018-02-05T14:56:00Z"/>
          <w:highlight w:val="cyan"/>
        </w:rPr>
      </w:pPr>
      <w:ins w:id="8111" w:author="" w:date="2018-02-05T14:56:00Z">
        <w:r w:rsidRPr="00391013">
          <w:rPr>
            <w:highlight w:val="cyan"/>
          </w:rPr>
          <w:tab/>
          <w:t>-- FFS_Description, FFS_Section</w:t>
        </w:r>
      </w:ins>
    </w:p>
    <w:p w14:paraId="63031BAA" w14:textId="1373E1B8" w:rsidR="00A04B0D" w:rsidRPr="00391013" w:rsidRDefault="00A04B0D" w:rsidP="00A04B0D">
      <w:pPr>
        <w:pStyle w:val="PL"/>
        <w:rPr>
          <w:ins w:id="8112" w:author="" w:date="2018-02-05T14:56:00Z"/>
          <w:highlight w:val="cyan"/>
        </w:rPr>
      </w:pPr>
      <w:ins w:id="8113"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114" w:author="L1 Parameters R1-1801276" w:date="2018-02-05T15:28:00Z">
        <w:r w:rsidR="00B07642" w:rsidRPr="00391013">
          <w:rPr>
            <w:highlight w:val="cyan"/>
          </w:rPr>
          <w:t>Nrof</w:t>
        </w:r>
      </w:ins>
      <w:r w:rsidRPr="00391013">
        <w:rPr>
          <w:highlight w:val="cyan"/>
        </w:rPr>
        <w:t>RateMatchPattern</w:t>
      </w:r>
      <w:ins w:id="8115" w:author="L1 Parameters R1-1801276" w:date="2018-02-05T15:28:00Z">
        <w:r w:rsidR="00B07642" w:rsidRPr="00391013">
          <w:rPr>
            <w:highlight w:val="cyan"/>
          </w:rPr>
          <w:t>s-1</w:t>
        </w:r>
      </w:ins>
      <w:del w:id="8116"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117" w:author="Rapporteur" w:date="2018-01-31T11:26:00Z"/>
          <w:color w:val="808080"/>
          <w:highlight w:val="cyan"/>
        </w:rPr>
      </w:pPr>
      <w:commentRangeStart w:id="8118"/>
      <w:del w:id="8119" w:author="Rapporteur" w:date="2018-01-31T11:26:00Z">
        <w:r w:rsidRPr="00391013" w:rsidDel="00C008C5">
          <w:rPr>
            <w:color w:val="808080"/>
            <w:highlight w:val="cyan"/>
          </w:rPr>
          <w:delText>-- A Zero</w:delText>
        </w:r>
      </w:del>
      <w:commentRangeEnd w:id="8118"/>
      <w:r w:rsidR="00C008C5" w:rsidRPr="00391013">
        <w:rPr>
          <w:rStyle w:val="CommentReference"/>
          <w:rFonts w:ascii="Times New Roman" w:hAnsi="Times New Roman"/>
          <w:noProof w:val="0"/>
          <w:highlight w:val="cyan"/>
          <w:lang w:eastAsia="en-US"/>
        </w:rPr>
        <w:commentReference w:id="8118"/>
      </w:r>
      <w:del w:id="8120"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121" w:author="Rapporteur" w:date="2018-01-31T11:26:00Z"/>
          <w:highlight w:val="cyan"/>
        </w:rPr>
      </w:pPr>
      <w:del w:id="8122"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123" w:author="Rapporteur" w:date="2018-01-31T11:26:00Z"/>
          <w:color w:val="808080"/>
          <w:highlight w:val="cyan"/>
        </w:rPr>
      </w:pPr>
      <w:del w:id="8124"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125" w:author="Rapporteur" w:date="2018-01-31T11:26:00Z"/>
          <w:color w:val="808080"/>
          <w:highlight w:val="cyan"/>
        </w:rPr>
      </w:pPr>
      <w:del w:id="8126"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127" w:author="Rapporteur" w:date="2018-01-31T11:26:00Z"/>
          <w:highlight w:val="cyan"/>
        </w:rPr>
      </w:pPr>
      <w:del w:id="8128"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129" w:author="Rapporteur" w:date="2018-01-31T11:26:00Z"/>
          <w:color w:val="808080"/>
          <w:highlight w:val="cyan"/>
        </w:rPr>
      </w:pPr>
      <w:del w:id="8130"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131" w:author="Rapporteur" w:date="2018-01-31T11:26:00Z"/>
          <w:color w:val="808080"/>
          <w:highlight w:val="cyan"/>
        </w:rPr>
      </w:pPr>
      <w:del w:id="8132"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133" w:author="Rapporteur" w:date="2018-01-31T11:26:00Z"/>
          <w:highlight w:val="cyan"/>
        </w:rPr>
      </w:pPr>
      <w:del w:id="8134"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135" w:author="Rapporteur" w:date="2018-01-31T11:26:00Z"/>
          <w:color w:val="808080"/>
          <w:highlight w:val="cyan"/>
        </w:rPr>
      </w:pPr>
      <w:del w:id="813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137" w:author="Rapporteur" w:date="2018-01-31T11:26:00Z"/>
          <w:color w:val="808080"/>
          <w:highlight w:val="cyan"/>
        </w:rPr>
      </w:pPr>
      <w:del w:id="8138"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139" w:author="Rapporteur" w:date="2018-01-31T11:26:00Z"/>
          <w:highlight w:val="cyan"/>
        </w:rPr>
      </w:pPr>
      <w:del w:id="8140"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141" w:author="Rapporteur" w:date="2018-01-31T11:26:00Z"/>
          <w:highlight w:val="cyan"/>
        </w:rPr>
      </w:pPr>
      <w:del w:id="8142"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143" w:author="Rapporteur" w:date="2018-01-31T11:26:00Z"/>
          <w:highlight w:val="cyan"/>
        </w:rPr>
      </w:pPr>
      <w:del w:id="8144"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145" w:author="Rapporteur" w:date="2018-01-31T11:26:00Z"/>
          <w:highlight w:val="cyan"/>
        </w:rPr>
      </w:pPr>
      <w:del w:id="8146"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147" w:author="Rapporteur" w:date="2018-01-31T11:26:00Z"/>
          <w:highlight w:val="cyan"/>
        </w:rPr>
      </w:pPr>
      <w:del w:id="8148"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149" w:author="Rapporteur" w:date="2018-01-31T11:26:00Z"/>
          <w:highlight w:val="cyan"/>
        </w:rPr>
      </w:pPr>
      <w:del w:id="8150"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151" w:author="Rapporteur" w:date="2018-01-31T11:26:00Z"/>
          <w:color w:val="808080"/>
          <w:highlight w:val="cyan"/>
        </w:rPr>
      </w:pPr>
      <w:del w:id="8152"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153" w:author="Rapporteur" w:date="2018-01-31T11:26:00Z"/>
          <w:highlight w:val="cyan"/>
        </w:rPr>
      </w:pPr>
      <w:del w:id="8154"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155" w:author="Rapporteur" w:date="2018-01-31T11:26:00Z"/>
          <w:highlight w:val="cyan"/>
        </w:rPr>
      </w:pPr>
      <w:del w:id="8156"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157" w:author="Rapporteur" w:date="2018-01-31T11:26:00Z"/>
          <w:color w:val="808080"/>
          <w:highlight w:val="cyan"/>
        </w:rPr>
      </w:pPr>
      <w:del w:id="8158"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159" w:author="Rapporteur" w:date="2018-01-31T11:26:00Z"/>
          <w:color w:val="808080"/>
          <w:highlight w:val="cyan"/>
        </w:rPr>
      </w:pPr>
      <w:del w:id="8160"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161" w:author="Rapporteur" w:date="2018-01-31T11:26:00Z"/>
          <w:highlight w:val="cyan"/>
          <w:rPrChange w:id="8162" w:author="L015" w:date="2018-02-01T08:57:00Z">
            <w:rPr>
              <w:del w:id="8163" w:author="Rapporteur" w:date="2018-01-31T11:26:00Z"/>
              <w:lang w:val="sv-SE"/>
            </w:rPr>
          </w:rPrChange>
        </w:rPr>
      </w:pPr>
      <w:del w:id="8164" w:author="Rapporteur" w:date="2018-01-31T11:26:00Z">
        <w:r w:rsidRPr="00391013" w:rsidDel="00C008C5">
          <w:rPr>
            <w:highlight w:val="cyan"/>
          </w:rPr>
          <w:tab/>
        </w:r>
        <w:r w:rsidR="00A25B46" w:rsidRPr="00391013" w:rsidDel="00C008C5">
          <w:rPr>
            <w:highlight w:val="cyan"/>
            <w:rPrChange w:id="8165" w:author="L015" w:date="2018-02-01T08:57:00Z">
              <w:rPr>
                <w:lang w:val="sv-SE"/>
              </w:rPr>
            </w:rPrChange>
          </w:rPr>
          <w:delText>periodicityAndOffset</w:delText>
        </w:r>
        <w:r w:rsidRPr="00391013" w:rsidDel="00C008C5">
          <w:rPr>
            <w:highlight w:val="cyan"/>
            <w:rPrChange w:id="8166" w:author="L015" w:date="2018-02-01T08:57:00Z">
              <w:rPr>
                <w:lang w:val="sv-SE"/>
              </w:rPr>
            </w:rPrChange>
          </w:rPr>
          <w:tab/>
        </w:r>
        <w:r w:rsidRPr="00391013" w:rsidDel="00C008C5">
          <w:rPr>
            <w:highlight w:val="cyan"/>
            <w:rPrChange w:id="8167" w:author="L015" w:date="2018-02-01T08:57:00Z">
              <w:rPr>
                <w:lang w:val="sv-SE"/>
              </w:rPr>
            </w:rPrChange>
          </w:rPr>
          <w:tab/>
        </w:r>
        <w:r w:rsidRPr="00391013" w:rsidDel="00C008C5">
          <w:rPr>
            <w:highlight w:val="cyan"/>
            <w:rPrChange w:id="8168" w:author="L015" w:date="2018-02-01T08:57:00Z">
              <w:rPr>
                <w:lang w:val="sv-SE"/>
              </w:rPr>
            </w:rPrChange>
          </w:rPr>
          <w:tab/>
        </w:r>
        <w:r w:rsidR="00A25B46" w:rsidRPr="00391013" w:rsidDel="00C008C5">
          <w:rPr>
            <w:highlight w:val="cyan"/>
            <w:rPrChange w:id="8169" w:author="L015" w:date="2018-02-01T08:57:00Z">
              <w:rPr>
                <w:lang w:val="sv-SE"/>
              </w:rPr>
            </w:rPrChange>
          </w:rPr>
          <w:tab/>
        </w:r>
        <w:r w:rsidR="00781DD8" w:rsidRPr="00391013" w:rsidDel="00C008C5">
          <w:rPr>
            <w:highlight w:val="cyan"/>
            <w:rPrChange w:id="8170" w:author="L015" w:date="2018-02-01T08:57:00Z">
              <w:rPr>
                <w:lang w:val="sv-SE"/>
              </w:rPr>
            </w:rPrChange>
          </w:rPr>
          <w:tab/>
        </w:r>
        <w:r w:rsidR="00A25B46" w:rsidRPr="00391013" w:rsidDel="00C008C5">
          <w:rPr>
            <w:highlight w:val="cyan"/>
            <w:rPrChange w:id="8171" w:author="L015" w:date="2018-02-01T08:57:00Z">
              <w:rPr>
                <w:lang w:val="sv-SE"/>
              </w:rPr>
            </w:rPrChange>
          </w:rPr>
          <w:tab/>
        </w:r>
        <w:r w:rsidR="00A25B46" w:rsidRPr="00391013" w:rsidDel="00C008C5">
          <w:rPr>
            <w:color w:val="993366"/>
            <w:highlight w:val="cyan"/>
            <w:rPrChange w:id="8172" w:author="L015" w:date="2018-02-01T08:57:00Z">
              <w:rPr>
                <w:color w:val="993366"/>
                <w:lang w:val="sv-SE"/>
              </w:rPr>
            </w:rPrChange>
          </w:rPr>
          <w:delText>CHOICE</w:delText>
        </w:r>
        <w:r w:rsidR="00A25B46" w:rsidRPr="00391013" w:rsidDel="00C008C5">
          <w:rPr>
            <w:highlight w:val="cyan"/>
            <w:rPrChange w:id="8173"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74" w:author="Rapporteur" w:date="2018-01-31T11:26:00Z"/>
          <w:highlight w:val="cyan"/>
          <w:rPrChange w:id="8175" w:author="L015" w:date="2018-02-01T08:57:00Z">
            <w:rPr>
              <w:del w:id="8176" w:author="Rapporteur" w:date="2018-01-31T11:26:00Z"/>
              <w:lang w:val="sv-SE"/>
            </w:rPr>
          </w:rPrChange>
        </w:rPr>
      </w:pPr>
      <w:del w:id="8177" w:author="Rapporteur" w:date="2018-01-31T11:26:00Z">
        <w:r w:rsidRPr="00391013" w:rsidDel="00C008C5">
          <w:rPr>
            <w:highlight w:val="cyan"/>
            <w:rPrChange w:id="8178" w:author="L015" w:date="2018-02-01T08:57:00Z">
              <w:rPr>
                <w:lang w:val="sv-SE"/>
              </w:rPr>
            </w:rPrChange>
          </w:rPr>
          <w:tab/>
        </w:r>
        <w:r w:rsidRPr="00391013" w:rsidDel="00C008C5">
          <w:rPr>
            <w:highlight w:val="cyan"/>
            <w:rPrChange w:id="8179" w:author="L015" w:date="2018-02-01T08:57:00Z">
              <w:rPr>
                <w:lang w:val="sv-SE"/>
              </w:rPr>
            </w:rPrChange>
          </w:rPr>
          <w:tab/>
          <w:delText>sl5</w:delText>
        </w:r>
        <w:r w:rsidRPr="00391013" w:rsidDel="00C008C5">
          <w:rPr>
            <w:highlight w:val="cyan"/>
            <w:rPrChange w:id="8180" w:author="L015" w:date="2018-02-01T08:57:00Z">
              <w:rPr>
                <w:lang w:val="sv-SE"/>
              </w:rPr>
            </w:rPrChange>
          </w:rPr>
          <w:tab/>
        </w:r>
        <w:r w:rsidRPr="00391013" w:rsidDel="00C008C5">
          <w:rPr>
            <w:highlight w:val="cyan"/>
            <w:rPrChange w:id="8181" w:author="L015" w:date="2018-02-01T08:57:00Z">
              <w:rPr>
                <w:lang w:val="sv-SE"/>
              </w:rPr>
            </w:rPrChange>
          </w:rPr>
          <w:tab/>
        </w:r>
        <w:r w:rsidR="00781DD8" w:rsidRPr="00391013" w:rsidDel="00C008C5">
          <w:rPr>
            <w:highlight w:val="cyan"/>
            <w:rPrChange w:id="8182" w:author="L015" w:date="2018-02-01T08:57:00Z">
              <w:rPr>
                <w:lang w:val="sv-SE"/>
              </w:rPr>
            </w:rPrChange>
          </w:rPr>
          <w:tab/>
        </w:r>
        <w:r w:rsidRPr="00391013" w:rsidDel="00C008C5">
          <w:rPr>
            <w:highlight w:val="cyan"/>
            <w:rPrChange w:id="8183" w:author="L015" w:date="2018-02-01T08:57:00Z">
              <w:rPr>
                <w:lang w:val="sv-SE"/>
              </w:rPr>
            </w:rPrChange>
          </w:rPr>
          <w:tab/>
        </w:r>
        <w:r w:rsidRPr="00391013" w:rsidDel="00C008C5">
          <w:rPr>
            <w:highlight w:val="cyan"/>
            <w:rPrChange w:id="8184" w:author="L015" w:date="2018-02-01T08:57:00Z">
              <w:rPr>
                <w:lang w:val="sv-SE"/>
              </w:rPr>
            </w:rPrChange>
          </w:rPr>
          <w:tab/>
        </w:r>
        <w:r w:rsidRPr="00391013" w:rsidDel="00C008C5">
          <w:rPr>
            <w:highlight w:val="cyan"/>
            <w:rPrChange w:id="8185" w:author="L015" w:date="2018-02-01T08:57:00Z">
              <w:rPr>
                <w:lang w:val="sv-SE"/>
              </w:rPr>
            </w:rPrChange>
          </w:rPr>
          <w:tab/>
        </w:r>
        <w:r w:rsidRPr="00391013" w:rsidDel="00C008C5">
          <w:rPr>
            <w:highlight w:val="cyan"/>
            <w:rPrChange w:id="8186" w:author="L015" w:date="2018-02-01T08:57:00Z">
              <w:rPr>
                <w:lang w:val="sv-SE"/>
              </w:rPr>
            </w:rPrChange>
          </w:rPr>
          <w:tab/>
        </w:r>
        <w:r w:rsidRPr="00391013" w:rsidDel="00C008C5">
          <w:rPr>
            <w:highlight w:val="cyan"/>
            <w:rPrChange w:id="8187" w:author="L015" w:date="2018-02-01T08:57:00Z">
              <w:rPr>
                <w:lang w:val="sv-SE"/>
              </w:rPr>
            </w:rPrChange>
          </w:rPr>
          <w:tab/>
        </w:r>
        <w:r w:rsidRPr="00391013" w:rsidDel="00C008C5">
          <w:rPr>
            <w:highlight w:val="cyan"/>
            <w:rPrChange w:id="8188" w:author="L015" w:date="2018-02-01T08:57:00Z">
              <w:rPr>
                <w:lang w:val="sv-SE"/>
              </w:rPr>
            </w:rPrChange>
          </w:rPr>
          <w:tab/>
        </w:r>
        <w:r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r>
        <w:r w:rsidRPr="00391013" w:rsidDel="00C008C5">
          <w:rPr>
            <w:color w:val="993366"/>
            <w:highlight w:val="cyan"/>
            <w:rPrChange w:id="8191" w:author="L015" w:date="2018-02-01T08:57:00Z">
              <w:rPr>
                <w:color w:val="993366"/>
                <w:lang w:val="sv-SE"/>
              </w:rPr>
            </w:rPrChange>
          </w:rPr>
          <w:delText>INTEGER</w:delText>
        </w:r>
        <w:r w:rsidRPr="00391013" w:rsidDel="00C008C5">
          <w:rPr>
            <w:highlight w:val="cyan"/>
            <w:rPrChange w:id="8192"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93" w:author="Rapporteur" w:date="2018-01-31T11:26:00Z"/>
          <w:highlight w:val="cyan"/>
          <w:rPrChange w:id="8194" w:author="L015" w:date="2018-02-01T08:57:00Z">
            <w:rPr>
              <w:del w:id="8195" w:author="Rapporteur" w:date="2018-01-31T11:26:00Z"/>
              <w:lang w:val="sv-SE"/>
            </w:rPr>
          </w:rPrChange>
        </w:rPr>
      </w:pPr>
      <w:del w:id="8196" w:author="Rapporteur" w:date="2018-01-31T11:26:00Z">
        <w:r w:rsidRPr="00391013" w:rsidDel="00C008C5">
          <w:rPr>
            <w:highlight w:val="cyan"/>
            <w:rPrChange w:id="8197" w:author="L015" w:date="2018-02-01T08:57:00Z">
              <w:rPr>
                <w:lang w:val="sv-SE"/>
              </w:rPr>
            </w:rPrChange>
          </w:rPr>
          <w:tab/>
        </w:r>
        <w:r w:rsidRPr="00391013" w:rsidDel="00C008C5">
          <w:rPr>
            <w:highlight w:val="cyan"/>
            <w:rPrChange w:id="8198" w:author="L015" w:date="2018-02-01T08:57:00Z">
              <w:rPr>
                <w:lang w:val="sv-SE"/>
              </w:rPr>
            </w:rPrChange>
          </w:rPr>
          <w:tab/>
          <w:delText>sl10</w:delText>
        </w:r>
        <w:r w:rsidRPr="00391013" w:rsidDel="00C008C5">
          <w:rPr>
            <w:highlight w:val="cyan"/>
            <w:rPrChange w:id="8199" w:author="L015" w:date="2018-02-01T08:57:00Z">
              <w:rPr>
                <w:lang w:val="sv-SE"/>
              </w:rPr>
            </w:rPrChange>
          </w:rPr>
          <w:tab/>
        </w:r>
        <w:r w:rsidRPr="00391013" w:rsidDel="00C008C5">
          <w:rPr>
            <w:highlight w:val="cyan"/>
            <w:rPrChange w:id="8200" w:author="L015" w:date="2018-02-01T08:57:00Z">
              <w:rPr>
                <w:lang w:val="sv-SE"/>
              </w:rPr>
            </w:rPrChange>
          </w:rPr>
          <w:tab/>
        </w:r>
        <w:r w:rsidR="00781DD8" w:rsidRPr="00391013" w:rsidDel="00C008C5">
          <w:rPr>
            <w:highlight w:val="cyan"/>
            <w:rPrChange w:id="8201" w:author="L015" w:date="2018-02-01T08:57:00Z">
              <w:rPr>
                <w:lang w:val="sv-SE"/>
              </w:rPr>
            </w:rPrChange>
          </w:rPr>
          <w:tab/>
        </w:r>
        <w:r w:rsidRPr="00391013" w:rsidDel="00C008C5">
          <w:rPr>
            <w:highlight w:val="cyan"/>
            <w:rPrChange w:id="8202" w:author="L015" w:date="2018-02-01T08:57:00Z">
              <w:rPr>
                <w:lang w:val="sv-SE"/>
              </w:rPr>
            </w:rPrChange>
          </w:rPr>
          <w:tab/>
        </w:r>
        <w:r w:rsidRPr="00391013" w:rsidDel="00C008C5">
          <w:rPr>
            <w:highlight w:val="cyan"/>
            <w:rPrChange w:id="8203" w:author="L015" w:date="2018-02-01T08:57:00Z">
              <w:rPr>
                <w:lang w:val="sv-SE"/>
              </w:rPr>
            </w:rPrChange>
          </w:rPr>
          <w:tab/>
        </w:r>
        <w:r w:rsidRPr="00391013" w:rsidDel="00C008C5">
          <w:rPr>
            <w:highlight w:val="cyan"/>
            <w:rPrChange w:id="8204" w:author="L015" w:date="2018-02-01T08:57:00Z">
              <w:rPr>
                <w:lang w:val="sv-SE"/>
              </w:rPr>
            </w:rPrChange>
          </w:rPr>
          <w:tab/>
        </w:r>
        <w:r w:rsidRPr="00391013" w:rsidDel="00C008C5">
          <w:rPr>
            <w:highlight w:val="cyan"/>
            <w:rPrChange w:id="8205" w:author="L015" w:date="2018-02-01T08:57:00Z">
              <w:rPr>
                <w:lang w:val="sv-SE"/>
              </w:rPr>
            </w:rPrChange>
          </w:rPr>
          <w:tab/>
        </w:r>
        <w:r w:rsidRPr="00391013" w:rsidDel="00C008C5">
          <w:rPr>
            <w:highlight w:val="cyan"/>
            <w:rPrChange w:id="8206" w:author="L015" w:date="2018-02-01T08:57:00Z">
              <w:rPr>
                <w:lang w:val="sv-SE"/>
              </w:rPr>
            </w:rPrChange>
          </w:rPr>
          <w:tab/>
        </w:r>
        <w:r w:rsidRPr="00391013" w:rsidDel="00C008C5">
          <w:rPr>
            <w:highlight w:val="cyan"/>
            <w:rPrChange w:id="8207" w:author="L015" w:date="2018-02-01T08:57:00Z">
              <w:rPr>
                <w:lang w:val="sv-SE"/>
              </w:rPr>
            </w:rPrChange>
          </w:rPr>
          <w:tab/>
        </w:r>
        <w:r w:rsidRPr="00391013" w:rsidDel="00C008C5">
          <w:rPr>
            <w:highlight w:val="cyan"/>
            <w:rPrChange w:id="8208" w:author="L015" w:date="2018-02-01T08:57:00Z">
              <w:rPr>
                <w:lang w:val="sv-SE"/>
              </w:rPr>
            </w:rPrChange>
          </w:rPr>
          <w:tab/>
        </w:r>
        <w:r w:rsidRPr="00391013" w:rsidDel="00C008C5">
          <w:rPr>
            <w:color w:val="993366"/>
            <w:highlight w:val="cyan"/>
            <w:rPrChange w:id="8209" w:author="L015" w:date="2018-02-01T08:57:00Z">
              <w:rPr>
                <w:color w:val="993366"/>
                <w:lang w:val="sv-SE"/>
              </w:rPr>
            </w:rPrChange>
          </w:rPr>
          <w:delText>INTEGER</w:delText>
        </w:r>
        <w:r w:rsidRPr="00391013" w:rsidDel="00C008C5">
          <w:rPr>
            <w:highlight w:val="cyan"/>
            <w:rPrChange w:id="8210"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211" w:author="Rapporteur" w:date="2018-01-31T11:26:00Z"/>
          <w:highlight w:val="cyan"/>
          <w:rPrChange w:id="8212" w:author="L015" w:date="2018-02-01T08:57:00Z">
            <w:rPr>
              <w:del w:id="8213" w:author="Rapporteur" w:date="2018-01-31T11:26:00Z"/>
              <w:lang w:val="sv-SE"/>
            </w:rPr>
          </w:rPrChange>
        </w:rPr>
      </w:pPr>
      <w:del w:id="8214" w:author="Rapporteur" w:date="2018-01-31T11:26:00Z">
        <w:r w:rsidRPr="00391013" w:rsidDel="00C008C5">
          <w:rPr>
            <w:highlight w:val="cyan"/>
            <w:rPrChange w:id="8215" w:author="L015" w:date="2018-02-01T08:57:00Z">
              <w:rPr>
                <w:lang w:val="sv-SE"/>
              </w:rPr>
            </w:rPrChange>
          </w:rPr>
          <w:tab/>
        </w:r>
        <w:r w:rsidRPr="00391013" w:rsidDel="00C008C5">
          <w:rPr>
            <w:highlight w:val="cyan"/>
            <w:rPrChange w:id="8216" w:author="L015" w:date="2018-02-01T08:57:00Z">
              <w:rPr>
                <w:lang w:val="sv-SE"/>
              </w:rPr>
            </w:rPrChange>
          </w:rPr>
          <w:tab/>
          <w:delText>sl20</w:delText>
        </w:r>
        <w:r w:rsidRPr="00391013" w:rsidDel="00C008C5">
          <w:rPr>
            <w:highlight w:val="cyan"/>
            <w:rPrChange w:id="8217" w:author="L015" w:date="2018-02-01T08:57:00Z">
              <w:rPr>
                <w:lang w:val="sv-SE"/>
              </w:rPr>
            </w:rPrChange>
          </w:rPr>
          <w:tab/>
        </w:r>
        <w:r w:rsidRPr="00391013" w:rsidDel="00C008C5">
          <w:rPr>
            <w:highlight w:val="cyan"/>
            <w:rPrChange w:id="8218" w:author="L015" w:date="2018-02-01T08:57:00Z">
              <w:rPr>
                <w:lang w:val="sv-SE"/>
              </w:rPr>
            </w:rPrChange>
          </w:rPr>
          <w:tab/>
        </w:r>
        <w:r w:rsidRPr="00391013" w:rsidDel="00C008C5">
          <w:rPr>
            <w:highlight w:val="cyan"/>
            <w:rPrChange w:id="8219" w:author="L015" w:date="2018-02-01T08:57:00Z">
              <w:rPr>
                <w:lang w:val="sv-SE"/>
              </w:rPr>
            </w:rPrChange>
          </w:rPr>
          <w:tab/>
        </w:r>
        <w:r w:rsidR="00781DD8" w:rsidRPr="00391013" w:rsidDel="00C008C5">
          <w:rPr>
            <w:highlight w:val="cyan"/>
            <w:rPrChange w:id="8220" w:author="L015" w:date="2018-02-01T08:57:00Z">
              <w:rPr>
                <w:lang w:val="sv-SE"/>
              </w:rPr>
            </w:rPrChange>
          </w:rPr>
          <w:tab/>
        </w:r>
        <w:r w:rsidRPr="00391013" w:rsidDel="00C008C5">
          <w:rPr>
            <w:highlight w:val="cyan"/>
            <w:rPrChange w:id="8221" w:author="L015" w:date="2018-02-01T08:57:00Z">
              <w:rPr>
                <w:lang w:val="sv-SE"/>
              </w:rPr>
            </w:rPrChange>
          </w:rPr>
          <w:tab/>
        </w:r>
        <w:r w:rsidRPr="00391013" w:rsidDel="00C008C5">
          <w:rPr>
            <w:highlight w:val="cyan"/>
            <w:rPrChange w:id="8222" w:author="L015" w:date="2018-02-01T08:57:00Z">
              <w:rPr>
                <w:lang w:val="sv-SE"/>
              </w:rPr>
            </w:rPrChange>
          </w:rPr>
          <w:tab/>
        </w:r>
        <w:r w:rsidRPr="00391013" w:rsidDel="00C008C5">
          <w:rPr>
            <w:highlight w:val="cyan"/>
            <w:rPrChange w:id="8223" w:author="L015" w:date="2018-02-01T08:57:00Z">
              <w:rPr>
                <w:lang w:val="sv-SE"/>
              </w:rPr>
            </w:rPrChange>
          </w:rPr>
          <w:tab/>
        </w:r>
        <w:r w:rsidRPr="00391013" w:rsidDel="00C008C5">
          <w:rPr>
            <w:highlight w:val="cyan"/>
            <w:rPrChange w:id="8224" w:author="L015" w:date="2018-02-01T08:57:00Z">
              <w:rPr>
                <w:lang w:val="sv-SE"/>
              </w:rPr>
            </w:rPrChange>
          </w:rPr>
          <w:tab/>
        </w:r>
        <w:r w:rsidRPr="00391013" w:rsidDel="00C008C5">
          <w:rPr>
            <w:highlight w:val="cyan"/>
            <w:rPrChange w:id="8225" w:author="L015" w:date="2018-02-01T08:57:00Z">
              <w:rPr>
                <w:lang w:val="sv-SE"/>
              </w:rPr>
            </w:rPrChange>
          </w:rPr>
          <w:tab/>
        </w:r>
        <w:r w:rsidRPr="00391013" w:rsidDel="00C008C5">
          <w:rPr>
            <w:highlight w:val="cyan"/>
            <w:rPrChange w:id="8226" w:author="L015" w:date="2018-02-01T08:57:00Z">
              <w:rPr>
                <w:lang w:val="sv-SE"/>
              </w:rPr>
            </w:rPrChange>
          </w:rPr>
          <w:tab/>
        </w:r>
        <w:r w:rsidRPr="00391013" w:rsidDel="00C008C5">
          <w:rPr>
            <w:color w:val="993366"/>
            <w:highlight w:val="cyan"/>
            <w:rPrChange w:id="8227" w:author="L015" w:date="2018-02-01T08:57:00Z">
              <w:rPr>
                <w:color w:val="993366"/>
                <w:lang w:val="sv-SE"/>
              </w:rPr>
            </w:rPrChange>
          </w:rPr>
          <w:delText>INTEGER</w:delText>
        </w:r>
        <w:r w:rsidRPr="00391013" w:rsidDel="00C008C5">
          <w:rPr>
            <w:highlight w:val="cyan"/>
            <w:rPrChange w:id="8228"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229" w:author="Rapporteur" w:date="2018-01-31T11:26:00Z"/>
          <w:highlight w:val="cyan"/>
          <w:rPrChange w:id="8230" w:author="L015" w:date="2018-02-01T08:57:00Z">
            <w:rPr>
              <w:del w:id="8231" w:author="Rapporteur" w:date="2018-01-31T11:26:00Z"/>
              <w:lang w:val="sv-SE"/>
            </w:rPr>
          </w:rPrChange>
        </w:rPr>
      </w:pPr>
      <w:del w:id="8232" w:author="Rapporteur" w:date="2018-01-31T11:26:00Z">
        <w:r w:rsidRPr="00391013" w:rsidDel="00C008C5">
          <w:rPr>
            <w:highlight w:val="cyan"/>
            <w:rPrChange w:id="8233" w:author="L015" w:date="2018-02-01T08:57:00Z">
              <w:rPr>
                <w:lang w:val="sv-SE"/>
              </w:rPr>
            </w:rPrChange>
          </w:rPr>
          <w:tab/>
        </w:r>
        <w:r w:rsidRPr="00391013" w:rsidDel="00C008C5">
          <w:rPr>
            <w:highlight w:val="cyan"/>
            <w:rPrChange w:id="8234" w:author="L015" w:date="2018-02-01T08:57:00Z">
              <w:rPr>
                <w:lang w:val="sv-SE"/>
              </w:rPr>
            </w:rPrChange>
          </w:rPr>
          <w:tab/>
          <w:delText>sl40</w:delText>
        </w:r>
        <w:r w:rsidRPr="00391013" w:rsidDel="00C008C5">
          <w:rPr>
            <w:highlight w:val="cyan"/>
            <w:rPrChange w:id="8235" w:author="L015" w:date="2018-02-01T08:57:00Z">
              <w:rPr>
                <w:lang w:val="sv-SE"/>
              </w:rPr>
            </w:rPrChange>
          </w:rPr>
          <w:tab/>
        </w:r>
        <w:r w:rsidRPr="00391013" w:rsidDel="00C008C5">
          <w:rPr>
            <w:highlight w:val="cyan"/>
            <w:rPrChange w:id="8236" w:author="L015" w:date="2018-02-01T08:57:00Z">
              <w:rPr>
                <w:lang w:val="sv-SE"/>
              </w:rPr>
            </w:rPrChange>
          </w:rPr>
          <w:tab/>
        </w:r>
        <w:r w:rsidRPr="00391013" w:rsidDel="00C008C5">
          <w:rPr>
            <w:highlight w:val="cyan"/>
            <w:rPrChange w:id="8237" w:author="L015" w:date="2018-02-01T08:57:00Z">
              <w:rPr>
                <w:lang w:val="sv-SE"/>
              </w:rPr>
            </w:rPrChange>
          </w:rPr>
          <w:tab/>
        </w:r>
        <w:r w:rsidRPr="00391013" w:rsidDel="00C008C5">
          <w:rPr>
            <w:highlight w:val="cyan"/>
            <w:rPrChange w:id="8238" w:author="L015" w:date="2018-02-01T08:57:00Z">
              <w:rPr>
                <w:lang w:val="sv-SE"/>
              </w:rPr>
            </w:rPrChange>
          </w:rPr>
          <w:tab/>
        </w:r>
        <w:r w:rsidR="00781DD8" w:rsidRPr="00391013" w:rsidDel="00C008C5">
          <w:rPr>
            <w:highlight w:val="cyan"/>
            <w:rPrChange w:id="8239" w:author="L015" w:date="2018-02-01T08:57:00Z">
              <w:rPr>
                <w:lang w:val="sv-SE"/>
              </w:rPr>
            </w:rPrChange>
          </w:rPr>
          <w:tab/>
        </w:r>
        <w:r w:rsidRPr="00391013" w:rsidDel="00C008C5">
          <w:rPr>
            <w:highlight w:val="cyan"/>
            <w:rPrChange w:id="8240" w:author="L015" w:date="2018-02-01T08:57:00Z">
              <w:rPr>
                <w:lang w:val="sv-SE"/>
              </w:rPr>
            </w:rPrChange>
          </w:rPr>
          <w:tab/>
        </w:r>
        <w:r w:rsidRPr="00391013" w:rsidDel="00C008C5">
          <w:rPr>
            <w:highlight w:val="cyan"/>
            <w:rPrChange w:id="8241" w:author="L015" w:date="2018-02-01T08:57:00Z">
              <w:rPr>
                <w:lang w:val="sv-SE"/>
              </w:rPr>
            </w:rPrChange>
          </w:rPr>
          <w:tab/>
        </w:r>
        <w:r w:rsidRPr="00391013" w:rsidDel="00C008C5">
          <w:rPr>
            <w:highlight w:val="cyan"/>
            <w:rPrChange w:id="8242" w:author="L015" w:date="2018-02-01T08:57:00Z">
              <w:rPr>
                <w:lang w:val="sv-SE"/>
              </w:rPr>
            </w:rPrChange>
          </w:rPr>
          <w:tab/>
        </w:r>
        <w:r w:rsidRPr="00391013" w:rsidDel="00C008C5">
          <w:rPr>
            <w:highlight w:val="cyan"/>
            <w:rPrChange w:id="8243" w:author="L015" w:date="2018-02-01T08:57:00Z">
              <w:rPr>
                <w:lang w:val="sv-SE"/>
              </w:rPr>
            </w:rPrChange>
          </w:rPr>
          <w:tab/>
        </w:r>
        <w:r w:rsidRPr="00391013" w:rsidDel="00C008C5">
          <w:rPr>
            <w:highlight w:val="cyan"/>
            <w:rPrChange w:id="8244" w:author="L015" w:date="2018-02-01T08:57:00Z">
              <w:rPr>
                <w:lang w:val="sv-SE"/>
              </w:rPr>
            </w:rPrChange>
          </w:rPr>
          <w:tab/>
        </w:r>
        <w:r w:rsidRPr="00391013" w:rsidDel="00C008C5">
          <w:rPr>
            <w:color w:val="993366"/>
            <w:highlight w:val="cyan"/>
            <w:rPrChange w:id="8245" w:author="L015" w:date="2018-02-01T08:57:00Z">
              <w:rPr>
                <w:color w:val="993366"/>
                <w:lang w:val="sv-SE"/>
              </w:rPr>
            </w:rPrChange>
          </w:rPr>
          <w:delText>INTEGER</w:delText>
        </w:r>
        <w:r w:rsidRPr="00391013" w:rsidDel="00C008C5">
          <w:rPr>
            <w:highlight w:val="cyan"/>
            <w:rPrChange w:id="8246"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247" w:author="Rapporteur" w:date="2018-01-31T11:26:00Z"/>
          <w:highlight w:val="cyan"/>
          <w:rPrChange w:id="8248" w:author="L015" w:date="2018-02-01T08:57:00Z">
            <w:rPr>
              <w:del w:id="8249" w:author="Rapporteur" w:date="2018-01-31T11:26:00Z"/>
              <w:lang w:val="sv-SE"/>
            </w:rPr>
          </w:rPrChange>
        </w:rPr>
      </w:pPr>
      <w:del w:id="8250" w:author="Rapporteur" w:date="2018-01-31T11:26:00Z">
        <w:r w:rsidRPr="00391013" w:rsidDel="00C008C5">
          <w:rPr>
            <w:highlight w:val="cyan"/>
            <w:rPrChange w:id="8251" w:author="L015" w:date="2018-02-01T08:57:00Z">
              <w:rPr>
                <w:lang w:val="sv-SE"/>
              </w:rPr>
            </w:rPrChange>
          </w:rPr>
          <w:tab/>
        </w:r>
        <w:r w:rsidRPr="00391013" w:rsidDel="00C008C5">
          <w:rPr>
            <w:highlight w:val="cyan"/>
            <w:rPrChange w:id="8252" w:author="L015" w:date="2018-02-01T08:57:00Z">
              <w:rPr>
                <w:lang w:val="sv-SE"/>
              </w:rPr>
            </w:rPrChange>
          </w:rPr>
          <w:tab/>
          <w:delText>sl80</w:delText>
        </w:r>
        <w:r w:rsidRPr="00391013" w:rsidDel="00C008C5">
          <w:rPr>
            <w:highlight w:val="cyan"/>
            <w:rPrChange w:id="8253" w:author="L015" w:date="2018-02-01T08:57:00Z">
              <w:rPr>
                <w:lang w:val="sv-SE"/>
              </w:rPr>
            </w:rPrChange>
          </w:rPr>
          <w:tab/>
        </w:r>
        <w:r w:rsidRPr="00391013" w:rsidDel="00C008C5">
          <w:rPr>
            <w:highlight w:val="cyan"/>
            <w:rPrChange w:id="8254" w:author="L015" w:date="2018-02-01T08:57:00Z">
              <w:rPr>
                <w:lang w:val="sv-SE"/>
              </w:rPr>
            </w:rPrChange>
          </w:rPr>
          <w:tab/>
        </w:r>
        <w:r w:rsidRPr="00391013" w:rsidDel="00C008C5">
          <w:rPr>
            <w:highlight w:val="cyan"/>
            <w:rPrChange w:id="8255" w:author="L015" w:date="2018-02-01T08:57:00Z">
              <w:rPr>
                <w:lang w:val="sv-SE"/>
              </w:rPr>
            </w:rPrChange>
          </w:rPr>
          <w:tab/>
        </w:r>
        <w:r w:rsidRPr="00391013" w:rsidDel="00C008C5">
          <w:rPr>
            <w:highlight w:val="cyan"/>
            <w:rPrChange w:id="8256" w:author="L015" w:date="2018-02-01T08:57:00Z">
              <w:rPr>
                <w:lang w:val="sv-SE"/>
              </w:rPr>
            </w:rPrChange>
          </w:rPr>
          <w:tab/>
        </w:r>
        <w:r w:rsidRPr="00391013" w:rsidDel="00C008C5">
          <w:rPr>
            <w:highlight w:val="cyan"/>
            <w:rPrChange w:id="8257" w:author="L015" w:date="2018-02-01T08:57:00Z">
              <w:rPr>
                <w:lang w:val="sv-SE"/>
              </w:rPr>
            </w:rPrChange>
          </w:rPr>
          <w:tab/>
        </w:r>
        <w:r w:rsidR="00781DD8" w:rsidRPr="00391013" w:rsidDel="00C008C5">
          <w:rPr>
            <w:highlight w:val="cyan"/>
            <w:rPrChange w:id="8258" w:author="L015" w:date="2018-02-01T08:57:00Z">
              <w:rPr>
                <w:lang w:val="sv-SE"/>
              </w:rPr>
            </w:rPrChange>
          </w:rPr>
          <w:tab/>
        </w:r>
        <w:r w:rsidRPr="00391013" w:rsidDel="00C008C5">
          <w:rPr>
            <w:highlight w:val="cyan"/>
            <w:rPrChange w:id="8259" w:author="L015" w:date="2018-02-01T08:57:00Z">
              <w:rPr>
                <w:lang w:val="sv-SE"/>
              </w:rPr>
            </w:rPrChange>
          </w:rPr>
          <w:tab/>
        </w:r>
        <w:r w:rsidRPr="00391013" w:rsidDel="00C008C5">
          <w:rPr>
            <w:highlight w:val="cyan"/>
            <w:rPrChange w:id="8260" w:author="L015" w:date="2018-02-01T08:57:00Z">
              <w:rPr>
                <w:lang w:val="sv-SE"/>
              </w:rPr>
            </w:rPrChange>
          </w:rPr>
          <w:tab/>
        </w:r>
        <w:r w:rsidRPr="00391013" w:rsidDel="00C008C5">
          <w:rPr>
            <w:highlight w:val="cyan"/>
            <w:rPrChange w:id="8261" w:author="L015" w:date="2018-02-01T08:57:00Z">
              <w:rPr>
                <w:lang w:val="sv-SE"/>
              </w:rPr>
            </w:rPrChange>
          </w:rPr>
          <w:tab/>
        </w:r>
        <w:r w:rsidRPr="00391013" w:rsidDel="00C008C5">
          <w:rPr>
            <w:highlight w:val="cyan"/>
            <w:rPrChange w:id="8262" w:author="L015" w:date="2018-02-01T08:57:00Z">
              <w:rPr>
                <w:lang w:val="sv-SE"/>
              </w:rPr>
            </w:rPrChange>
          </w:rPr>
          <w:tab/>
        </w:r>
        <w:r w:rsidRPr="00391013" w:rsidDel="00C008C5">
          <w:rPr>
            <w:color w:val="993366"/>
            <w:highlight w:val="cyan"/>
            <w:rPrChange w:id="8263" w:author="L015" w:date="2018-02-01T08:57:00Z">
              <w:rPr>
                <w:color w:val="993366"/>
                <w:lang w:val="sv-SE"/>
              </w:rPr>
            </w:rPrChange>
          </w:rPr>
          <w:delText>INTEGER</w:delText>
        </w:r>
        <w:r w:rsidRPr="00391013" w:rsidDel="00C008C5">
          <w:rPr>
            <w:highlight w:val="cyan"/>
            <w:rPrChange w:id="8264"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265" w:author="Rapporteur" w:date="2018-01-31T11:26:00Z"/>
          <w:highlight w:val="cyan"/>
          <w:rPrChange w:id="8266" w:author="L015" w:date="2018-02-01T08:57:00Z">
            <w:rPr>
              <w:del w:id="8267" w:author="Rapporteur" w:date="2018-01-31T11:26:00Z"/>
              <w:lang w:val="sv-SE"/>
            </w:rPr>
          </w:rPrChange>
        </w:rPr>
      </w:pPr>
      <w:del w:id="8268" w:author="Rapporteur" w:date="2018-01-31T11:26:00Z">
        <w:r w:rsidRPr="00391013" w:rsidDel="00C008C5">
          <w:rPr>
            <w:highlight w:val="cyan"/>
            <w:rPrChange w:id="8269" w:author="L015" w:date="2018-02-01T08:57:00Z">
              <w:rPr>
                <w:lang w:val="sv-SE"/>
              </w:rPr>
            </w:rPrChange>
          </w:rPr>
          <w:tab/>
        </w:r>
        <w:r w:rsidRPr="00391013" w:rsidDel="00C008C5">
          <w:rPr>
            <w:highlight w:val="cyan"/>
            <w:rPrChange w:id="8270" w:author="L015" w:date="2018-02-01T08:57:00Z">
              <w:rPr>
                <w:lang w:val="sv-SE"/>
              </w:rPr>
            </w:rPrChange>
          </w:rPr>
          <w:tab/>
          <w:delText>sl160</w:delText>
        </w:r>
        <w:r w:rsidRPr="00391013" w:rsidDel="00C008C5">
          <w:rPr>
            <w:highlight w:val="cyan"/>
            <w:rPrChange w:id="8271" w:author="L015" w:date="2018-02-01T08:57:00Z">
              <w:rPr>
                <w:lang w:val="sv-SE"/>
              </w:rPr>
            </w:rPrChange>
          </w:rPr>
          <w:tab/>
        </w:r>
        <w:r w:rsidRPr="00391013" w:rsidDel="00C008C5">
          <w:rPr>
            <w:highlight w:val="cyan"/>
            <w:rPrChange w:id="8272" w:author="L015" w:date="2018-02-01T08:57:00Z">
              <w:rPr>
                <w:lang w:val="sv-SE"/>
              </w:rPr>
            </w:rPrChange>
          </w:rPr>
          <w:tab/>
        </w:r>
        <w:r w:rsidRPr="00391013" w:rsidDel="00C008C5">
          <w:rPr>
            <w:highlight w:val="cyan"/>
            <w:rPrChange w:id="8273" w:author="L015" w:date="2018-02-01T08:57:00Z">
              <w:rPr>
                <w:lang w:val="sv-SE"/>
              </w:rPr>
            </w:rPrChange>
          </w:rPr>
          <w:tab/>
        </w:r>
        <w:r w:rsidRPr="00391013" w:rsidDel="00C008C5">
          <w:rPr>
            <w:highlight w:val="cyan"/>
            <w:rPrChange w:id="8274" w:author="L015" w:date="2018-02-01T08:57:00Z">
              <w:rPr>
                <w:lang w:val="sv-SE"/>
              </w:rPr>
            </w:rPrChange>
          </w:rPr>
          <w:tab/>
        </w:r>
        <w:r w:rsidRPr="00391013" w:rsidDel="00C008C5">
          <w:rPr>
            <w:highlight w:val="cyan"/>
            <w:rPrChange w:id="8275" w:author="L015" w:date="2018-02-01T08:57:00Z">
              <w:rPr>
                <w:lang w:val="sv-SE"/>
              </w:rPr>
            </w:rPrChange>
          </w:rPr>
          <w:tab/>
        </w:r>
        <w:r w:rsidRPr="00391013" w:rsidDel="00C008C5">
          <w:rPr>
            <w:highlight w:val="cyan"/>
            <w:rPrChange w:id="8276" w:author="L015" w:date="2018-02-01T08:57:00Z">
              <w:rPr>
                <w:lang w:val="sv-SE"/>
              </w:rPr>
            </w:rPrChange>
          </w:rPr>
          <w:tab/>
        </w:r>
        <w:r w:rsidR="00781DD8" w:rsidRPr="00391013" w:rsidDel="00C008C5">
          <w:rPr>
            <w:highlight w:val="cyan"/>
            <w:rPrChange w:id="8277" w:author="L015" w:date="2018-02-01T08:57:00Z">
              <w:rPr>
                <w:lang w:val="sv-SE"/>
              </w:rPr>
            </w:rPrChange>
          </w:rPr>
          <w:tab/>
        </w:r>
        <w:r w:rsidRPr="00391013" w:rsidDel="00C008C5">
          <w:rPr>
            <w:highlight w:val="cyan"/>
            <w:rPrChange w:id="8278" w:author="L015" w:date="2018-02-01T08:57:00Z">
              <w:rPr>
                <w:lang w:val="sv-SE"/>
              </w:rPr>
            </w:rPrChange>
          </w:rPr>
          <w:tab/>
        </w:r>
        <w:r w:rsidRPr="00391013" w:rsidDel="00C008C5">
          <w:rPr>
            <w:highlight w:val="cyan"/>
            <w:rPrChange w:id="8279" w:author="L015" w:date="2018-02-01T08:57:00Z">
              <w:rPr>
                <w:lang w:val="sv-SE"/>
              </w:rPr>
            </w:rPrChange>
          </w:rPr>
          <w:tab/>
        </w:r>
        <w:r w:rsidRPr="00391013" w:rsidDel="00C008C5">
          <w:rPr>
            <w:highlight w:val="cyan"/>
            <w:rPrChange w:id="8280" w:author="L015" w:date="2018-02-01T08:57:00Z">
              <w:rPr>
                <w:lang w:val="sv-SE"/>
              </w:rPr>
            </w:rPrChange>
          </w:rPr>
          <w:tab/>
        </w:r>
        <w:r w:rsidRPr="00391013" w:rsidDel="00C008C5">
          <w:rPr>
            <w:color w:val="993366"/>
            <w:highlight w:val="cyan"/>
            <w:rPrChange w:id="8281" w:author="L015" w:date="2018-02-01T08:57:00Z">
              <w:rPr>
                <w:color w:val="993366"/>
                <w:lang w:val="sv-SE"/>
              </w:rPr>
            </w:rPrChange>
          </w:rPr>
          <w:delText>INTEGER</w:delText>
        </w:r>
        <w:r w:rsidRPr="00391013" w:rsidDel="00C008C5">
          <w:rPr>
            <w:highlight w:val="cyan"/>
            <w:rPrChange w:id="8282"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83" w:author="Rapporteur" w:date="2018-01-31T11:26:00Z"/>
          <w:highlight w:val="cyan"/>
          <w:rPrChange w:id="8284" w:author="L015" w:date="2018-02-01T08:57:00Z">
            <w:rPr>
              <w:del w:id="8285" w:author="Rapporteur" w:date="2018-01-31T11:26:00Z"/>
              <w:lang w:val="sv-SE"/>
            </w:rPr>
          </w:rPrChange>
        </w:rPr>
      </w:pPr>
      <w:del w:id="8286" w:author="Rapporteur" w:date="2018-01-31T11:26:00Z">
        <w:r w:rsidRPr="00391013" w:rsidDel="00C008C5">
          <w:rPr>
            <w:highlight w:val="cyan"/>
            <w:rPrChange w:id="8287" w:author="L015" w:date="2018-02-01T08:57:00Z">
              <w:rPr>
                <w:lang w:val="sv-SE"/>
              </w:rPr>
            </w:rPrChange>
          </w:rPr>
          <w:tab/>
        </w:r>
        <w:r w:rsidRPr="00391013" w:rsidDel="00C008C5">
          <w:rPr>
            <w:highlight w:val="cyan"/>
            <w:rPrChange w:id="8288" w:author="L015" w:date="2018-02-01T08:57:00Z">
              <w:rPr>
                <w:lang w:val="sv-SE"/>
              </w:rPr>
            </w:rPrChange>
          </w:rPr>
          <w:tab/>
          <w:delText>sl320</w:delText>
        </w:r>
        <w:r w:rsidRPr="00391013" w:rsidDel="00C008C5">
          <w:rPr>
            <w:highlight w:val="cyan"/>
            <w:rPrChange w:id="8289" w:author="L015" w:date="2018-02-01T08:57:00Z">
              <w:rPr>
                <w:lang w:val="sv-SE"/>
              </w:rPr>
            </w:rPrChange>
          </w:rPr>
          <w:tab/>
        </w:r>
        <w:r w:rsidRPr="00391013" w:rsidDel="00C008C5">
          <w:rPr>
            <w:highlight w:val="cyan"/>
            <w:rPrChange w:id="8290" w:author="L015" w:date="2018-02-01T08:57:00Z">
              <w:rPr>
                <w:lang w:val="sv-SE"/>
              </w:rPr>
            </w:rPrChange>
          </w:rPr>
          <w:tab/>
        </w:r>
        <w:r w:rsidRPr="00391013" w:rsidDel="00C008C5">
          <w:rPr>
            <w:highlight w:val="cyan"/>
            <w:rPrChange w:id="8291" w:author="L015" w:date="2018-02-01T08:57:00Z">
              <w:rPr>
                <w:lang w:val="sv-SE"/>
              </w:rPr>
            </w:rPrChange>
          </w:rPr>
          <w:tab/>
        </w:r>
        <w:r w:rsidRPr="00391013" w:rsidDel="00C008C5">
          <w:rPr>
            <w:highlight w:val="cyan"/>
            <w:rPrChange w:id="8292" w:author="L015" w:date="2018-02-01T08:57:00Z">
              <w:rPr>
                <w:lang w:val="sv-SE"/>
              </w:rPr>
            </w:rPrChange>
          </w:rPr>
          <w:tab/>
        </w:r>
        <w:r w:rsidRPr="00391013" w:rsidDel="00C008C5">
          <w:rPr>
            <w:highlight w:val="cyan"/>
            <w:rPrChange w:id="8293" w:author="L015" w:date="2018-02-01T08:57:00Z">
              <w:rPr>
                <w:lang w:val="sv-SE"/>
              </w:rPr>
            </w:rPrChange>
          </w:rPr>
          <w:tab/>
        </w:r>
        <w:r w:rsidRPr="00391013" w:rsidDel="00C008C5">
          <w:rPr>
            <w:highlight w:val="cyan"/>
            <w:rPrChange w:id="8294" w:author="L015" w:date="2018-02-01T08:57:00Z">
              <w:rPr>
                <w:lang w:val="sv-SE"/>
              </w:rPr>
            </w:rPrChange>
          </w:rPr>
          <w:tab/>
        </w:r>
        <w:r w:rsidRPr="00391013" w:rsidDel="00C008C5">
          <w:rPr>
            <w:highlight w:val="cyan"/>
            <w:rPrChange w:id="8295" w:author="L015" w:date="2018-02-01T08:57:00Z">
              <w:rPr>
                <w:lang w:val="sv-SE"/>
              </w:rPr>
            </w:rPrChange>
          </w:rPr>
          <w:tab/>
        </w:r>
        <w:r w:rsidR="00781DD8" w:rsidRPr="00391013" w:rsidDel="00C008C5">
          <w:rPr>
            <w:highlight w:val="cyan"/>
            <w:rPrChange w:id="8296" w:author="L015" w:date="2018-02-01T08:57:00Z">
              <w:rPr>
                <w:lang w:val="sv-SE"/>
              </w:rPr>
            </w:rPrChange>
          </w:rPr>
          <w:tab/>
        </w:r>
        <w:r w:rsidRPr="00391013" w:rsidDel="00C008C5">
          <w:rPr>
            <w:highlight w:val="cyan"/>
            <w:rPrChange w:id="8297" w:author="L015" w:date="2018-02-01T08:57:00Z">
              <w:rPr>
                <w:lang w:val="sv-SE"/>
              </w:rPr>
            </w:rPrChange>
          </w:rPr>
          <w:tab/>
        </w:r>
        <w:r w:rsidRPr="00391013" w:rsidDel="00C008C5">
          <w:rPr>
            <w:highlight w:val="cyan"/>
            <w:rPrChange w:id="8298" w:author="L015" w:date="2018-02-01T08:57:00Z">
              <w:rPr>
                <w:lang w:val="sv-SE"/>
              </w:rPr>
            </w:rPrChange>
          </w:rPr>
          <w:tab/>
        </w:r>
        <w:r w:rsidRPr="00391013" w:rsidDel="00C008C5">
          <w:rPr>
            <w:color w:val="993366"/>
            <w:highlight w:val="cyan"/>
            <w:rPrChange w:id="8299" w:author="L015" w:date="2018-02-01T08:57:00Z">
              <w:rPr>
                <w:color w:val="993366"/>
                <w:lang w:val="sv-SE"/>
              </w:rPr>
            </w:rPrChange>
          </w:rPr>
          <w:delText>INTEGER</w:delText>
        </w:r>
        <w:r w:rsidRPr="00391013" w:rsidDel="00C008C5">
          <w:rPr>
            <w:highlight w:val="cyan"/>
            <w:rPrChange w:id="8300"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301" w:author="Rapporteur" w:date="2018-01-31T11:26:00Z"/>
          <w:highlight w:val="cyan"/>
        </w:rPr>
      </w:pPr>
      <w:del w:id="8302" w:author="Rapporteur" w:date="2018-01-31T11:26:00Z">
        <w:r w:rsidRPr="00391013" w:rsidDel="00C008C5">
          <w:rPr>
            <w:highlight w:val="cyan"/>
            <w:rPrChange w:id="8303" w:author="L015" w:date="2018-02-01T08:57:00Z">
              <w:rPr>
                <w:lang w:val="sv-SE"/>
              </w:rPr>
            </w:rPrChange>
          </w:rPr>
          <w:tab/>
        </w:r>
        <w:r w:rsidRPr="00391013" w:rsidDel="00C008C5">
          <w:rPr>
            <w:highlight w:val="cyan"/>
            <w:rPrChange w:id="8304"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305" w:author="Rapporteur" w:date="2018-01-31T11:26:00Z"/>
          <w:highlight w:val="cyan"/>
        </w:rPr>
      </w:pPr>
      <w:del w:id="8306"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307" w:author="Rapporteur" w:date="2018-01-31T11:26:00Z"/>
          <w:color w:val="808080"/>
          <w:highlight w:val="cyan"/>
        </w:rPr>
      </w:pPr>
      <w:del w:id="8308"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309" w:author="Rapporteur" w:date="2018-01-31T11:26:00Z"/>
          <w:color w:val="808080"/>
          <w:highlight w:val="cyan"/>
        </w:rPr>
      </w:pPr>
      <w:del w:id="8310"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311" w:author="Rapporteur" w:date="2018-01-31T11:26:00Z"/>
          <w:highlight w:val="cyan"/>
        </w:rPr>
      </w:pPr>
      <w:del w:id="8312"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313" w:author="Rapporteur" w:date="2018-01-31T11:26:00Z"/>
          <w:color w:val="808080"/>
          <w:highlight w:val="cyan"/>
        </w:rPr>
      </w:pPr>
      <w:del w:id="8314"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315" w:author="Rapporteur" w:date="2018-01-31T11:26:00Z"/>
          <w:highlight w:val="cyan"/>
        </w:rPr>
      </w:pPr>
      <w:del w:id="8316"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317" w:author="Rapporteur" w:date="2018-01-31T11:26:00Z"/>
          <w:color w:val="808080"/>
          <w:highlight w:val="cyan"/>
        </w:rPr>
      </w:pPr>
      <w:del w:id="8318" w:author="Rapporteur" w:date="2018-01-31T11:26:00Z">
        <w:r w:rsidRPr="00391013" w:rsidDel="00C008C5">
          <w:rPr>
            <w:highlight w:val="cyan"/>
          </w:rPr>
          <w:lastRenderedPageBreak/>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319" w:author="Rapporteur" w:date="2018-01-31T11:26:00Z"/>
          <w:color w:val="808080"/>
          <w:highlight w:val="cyan"/>
        </w:rPr>
      </w:pPr>
      <w:del w:id="8320"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321" w:author="Rapporteur" w:date="2018-01-31T11:26:00Z"/>
          <w:highlight w:val="cyan"/>
        </w:rPr>
      </w:pPr>
      <w:del w:id="8322"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323" w:author="Rapporteur" w:date="2018-01-31T11:26:00Z"/>
          <w:highlight w:val="cyan"/>
        </w:rPr>
      </w:pPr>
      <w:del w:id="8324"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325" w:author="Rapporteur" w:date="2018-01-31T11:26:00Z"/>
          <w:color w:val="808080"/>
          <w:highlight w:val="cyan"/>
        </w:rPr>
      </w:pPr>
      <w:del w:id="8326"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327" w:author="Rapporteur" w:date="2018-01-31T11:26:00Z"/>
          <w:color w:val="808080"/>
          <w:highlight w:val="cyan"/>
        </w:rPr>
      </w:pPr>
      <w:del w:id="8328"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329" w:author="Rapporteur" w:date="2018-01-31T11:26:00Z"/>
          <w:color w:val="808080"/>
          <w:highlight w:val="cyan"/>
        </w:rPr>
      </w:pPr>
      <w:del w:id="8330"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331" w:author="Rapporteur" w:date="2018-01-31T11:26:00Z"/>
          <w:color w:val="808080"/>
          <w:highlight w:val="cyan"/>
        </w:rPr>
      </w:pPr>
      <w:del w:id="8332"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333" w:author="Rapporteur" w:date="2018-01-31T11:26:00Z"/>
          <w:color w:val="808080"/>
          <w:highlight w:val="cyan"/>
        </w:rPr>
      </w:pPr>
      <w:del w:id="8334"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335" w:author="Rapporteur" w:date="2018-01-31T11:26:00Z"/>
          <w:color w:val="808080"/>
          <w:highlight w:val="cyan"/>
        </w:rPr>
      </w:pPr>
      <w:del w:id="8336"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337" w:author="Rapporteur" w:date="2018-01-31T11:26:00Z"/>
          <w:highlight w:val="cyan"/>
        </w:rPr>
      </w:pPr>
      <w:del w:id="8338"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339" w:author="Rapporteur" w:date="2018-01-31T11:26:00Z"/>
          <w:highlight w:val="cyan"/>
        </w:rPr>
      </w:pPr>
      <w:del w:id="8340"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341" w:author="Rapporteur" w:date="2018-01-31T11:26:00Z"/>
          <w:highlight w:val="cyan"/>
        </w:rPr>
      </w:pPr>
      <w:del w:id="8342"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343" w:author="Rapporteur" w:date="2018-01-31T11:26:00Z"/>
          <w:highlight w:val="cyan"/>
        </w:rPr>
      </w:pPr>
      <w:del w:id="8344"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345" w:author="Rapporteur" w:date="2018-01-31T11:26:00Z"/>
          <w:highlight w:val="cyan"/>
        </w:rPr>
      </w:pPr>
      <w:del w:id="8346"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347" w:author="Rapporteur" w:date="2018-01-31T11:26:00Z"/>
          <w:highlight w:val="cyan"/>
        </w:rPr>
      </w:pPr>
      <w:del w:id="8348"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349" w:author="Rapporteur" w:date="2018-01-31T11:26:00Z"/>
          <w:color w:val="808080"/>
          <w:highlight w:val="cyan"/>
        </w:rPr>
      </w:pPr>
      <w:del w:id="8350"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351" w:author="Rapporteur" w:date="2018-01-31T11:26:00Z"/>
          <w:color w:val="808080"/>
          <w:highlight w:val="cyan"/>
        </w:rPr>
      </w:pPr>
      <w:del w:id="8352"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353" w:author="Rapporteur" w:date="2018-01-31T11:26:00Z"/>
          <w:highlight w:val="cyan"/>
        </w:rPr>
      </w:pPr>
      <w:del w:id="8354"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355" w:author="Rapporteur" w:date="2018-01-31T11:26:00Z"/>
          <w:color w:val="808080"/>
          <w:highlight w:val="cyan"/>
        </w:rPr>
      </w:pPr>
      <w:del w:id="8356"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357" w:author="Rapporteur" w:date="2018-01-31T11:26:00Z"/>
          <w:highlight w:val="cyan"/>
        </w:rPr>
      </w:pPr>
      <w:del w:id="8358"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359" w:author="Rapporteur" w:date="2018-01-31T11:26:00Z"/>
          <w:highlight w:val="cyan"/>
        </w:rPr>
      </w:pPr>
      <w:del w:id="8360"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361" w:author="Rapporteur" w:date="2018-01-31T11:26:00Z"/>
          <w:highlight w:val="cyan"/>
        </w:rPr>
      </w:pPr>
    </w:p>
    <w:p w14:paraId="59B25E44" w14:textId="35E742DB" w:rsidR="00F77D16" w:rsidRPr="00391013" w:rsidDel="00C008C5" w:rsidRDefault="0021692E" w:rsidP="00CE00FD">
      <w:pPr>
        <w:pStyle w:val="PL"/>
        <w:rPr>
          <w:del w:id="8362" w:author="Rapporteur" w:date="2018-01-31T11:26:00Z"/>
          <w:highlight w:val="cyan"/>
        </w:rPr>
      </w:pPr>
      <w:del w:id="8363"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364" w:author="RIL-D011" w:date="2018-01-29T16:15:00Z"/>
          <w:highlight w:val="cyan"/>
        </w:rPr>
      </w:pPr>
      <w:bookmarkStart w:id="8365" w:name="_Toc505697565"/>
      <w:bookmarkStart w:id="8366" w:name="_Toc500942736"/>
      <w:ins w:id="8367" w:author="RIL-D011" w:date="2018-01-29T16:15:00Z">
        <w:r w:rsidRPr="00391013">
          <w:rPr>
            <w:highlight w:val="cyan"/>
          </w:rPr>
          <w:t>–</w:t>
        </w:r>
        <w:r w:rsidRPr="00391013">
          <w:rPr>
            <w:highlight w:val="cyan"/>
          </w:rPr>
          <w:tab/>
        </w:r>
        <w:r w:rsidRPr="00391013">
          <w:rPr>
            <w:i/>
            <w:highlight w:val="cyan"/>
          </w:rPr>
          <w:t>PCI-List</w:t>
        </w:r>
        <w:bookmarkEnd w:id="8365"/>
      </w:ins>
    </w:p>
    <w:p w14:paraId="3205751B" w14:textId="44221318" w:rsidR="00E86E87" w:rsidRPr="00391013" w:rsidRDefault="00E86E87" w:rsidP="00E86E87">
      <w:pPr>
        <w:rPr>
          <w:ins w:id="8368" w:author="RIL-D011" w:date="2018-01-29T16:15:00Z"/>
          <w:highlight w:val="cyan"/>
        </w:rPr>
      </w:pPr>
      <w:ins w:id="8369"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70" w:author="RIL-D011" w:date="2018-01-29T16:16:00Z">
        <w:r w:rsidRPr="00391013">
          <w:rPr>
            <w:highlight w:val="cyan"/>
          </w:rPr>
          <w:t xml:space="preserve">physical </w:t>
        </w:r>
      </w:ins>
      <w:ins w:id="8371" w:author="RIL-D011" w:date="2018-01-29T16:15:00Z">
        <w:r w:rsidRPr="00391013">
          <w:rPr>
            <w:highlight w:val="cyan"/>
          </w:rPr>
          <w:t xml:space="preserve">cell </w:t>
        </w:r>
      </w:ins>
      <w:ins w:id="8372" w:author="RIL-D011" w:date="2018-01-29T16:16:00Z">
        <w:r w:rsidRPr="00391013">
          <w:rPr>
            <w:highlight w:val="cyan"/>
          </w:rPr>
          <w:t>identities</w:t>
        </w:r>
      </w:ins>
      <w:ins w:id="8373"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74" w:author="RIL-D011" w:date="2018-01-29T16:15:00Z"/>
          <w:highlight w:val="cyan"/>
        </w:rPr>
      </w:pPr>
      <w:ins w:id="8375"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76" w:author="RIL-D011" w:date="2018-01-29T16:15:00Z"/>
          <w:color w:val="808080"/>
          <w:highlight w:val="cyan"/>
        </w:rPr>
      </w:pPr>
      <w:ins w:id="8377" w:author="RIL-D011" w:date="2018-01-29T16:15:00Z">
        <w:r w:rsidRPr="00391013">
          <w:rPr>
            <w:color w:val="808080"/>
            <w:highlight w:val="cyan"/>
          </w:rPr>
          <w:t>-- ASN1START</w:t>
        </w:r>
      </w:ins>
    </w:p>
    <w:p w14:paraId="5CE78005" w14:textId="12C9DADF" w:rsidR="00E86E87" w:rsidRPr="00391013" w:rsidRDefault="00E86E87" w:rsidP="00E86E87">
      <w:pPr>
        <w:pStyle w:val="PL"/>
        <w:rPr>
          <w:ins w:id="8378" w:author="RIL-D011" w:date="2018-01-29T16:47:00Z"/>
          <w:color w:val="808080"/>
          <w:highlight w:val="cyan"/>
        </w:rPr>
      </w:pPr>
      <w:ins w:id="8379"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80" w:author="RIL-D011" w:date="2018-01-29T16:15:00Z"/>
          <w:color w:val="808080"/>
          <w:highlight w:val="cyan"/>
        </w:rPr>
      </w:pPr>
    </w:p>
    <w:p w14:paraId="382723EC" w14:textId="77777777" w:rsidR="00E86E87" w:rsidRPr="00391013" w:rsidRDefault="00E86E87" w:rsidP="00E86E87">
      <w:pPr>
        <w:pStyle w:val="PL"/>
        <w:rPr>
          <w:ins w:id="8381" w:author="RIL-D011" w:date="2018-01-29T16:15:00Z"/>
          <w:highlight w:val="cyan"/>
        </w:rPr>
      </w:pPr>
      <w:ins w:id="8382"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83" w:author="RIL-D011" w:date="2018-01-29T16:15:00Z"/>
          <w:highlight w:val="cyan"/>
        </w:rPr>
      </w:pPr>
    </w:p>
    <w:p w14:paraId="444AE7A9" w14:textId="77777777" w:rsidR="00E86E87" w:rsidRPr="00391013" w:rsidRDefault="00E86E87" w:rsidP="00E86E87">
      <w:pPr>
        <w:pStyle w:val="PL"/>
        <w:rPr>
          <w:ins w:id="8384" w:author="RIL-D011" w:date="2018-01-29T16:15:00Z"/>
          <w:color w:val="808080"/>
          <w:highlight w:val="cyan"/>
        </w:rPr>
      </w:pPr>
      <w:ins w:id="8385"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86" w:author="RIL-D011" w:date="2018-01-29T16:15:00Z"/>
          <w:color w:val="808080"/>
          <w:highlight w:val="cyan"/>
        </w:rPr>
      </w:pPr>
      <w:ins w:id="8387"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88" w:author="RIL-D011" w:date="2018-01-29T16:43:00Z"/>
          <w:highlight w:val="cyan"/>
        </w:rPr>
      </w:pPr>
      <w:bookmarkStart w:id="8389" w:name="_Toc503260472"/>
      <w:bookmarkStart w:id="8390" w:name="_Toc505697566"/>
      <w:ins w:id="8391" w:author="RIL-D011" w:date="2018-01-29T16:43:00Z">
        <w:r w:rsidRPr="00391013">
          <w:rPr>
            <w:highlight w:val="cyan"/>
          </w:rPr>
          <w:lastRenderedPageBreak/>
          <w:t>–</w:t>
        </w:r>
        <w:r w:rsidRPr="00391013">
          <w:rPr>
            <w:highlight w:val="cyan"/>
          </w:rPr>
          <w:tab/>
        </w:r>
        <w:r w:rsidRPr="00391013">
          <w:rPr>
            <w:i/>
            <w:highlight w:val="cyan"/>
          </w:rPr>
          <w:t>PCI-Range</w:t>
        </w:r>
        <w:bookmarkEnd w:id="8389"/>
        <w:bookmarkEnd w:id="8390"/>
      </w:ins>
    </w:p>
    <w:p w14:paraId="4A7ADEAA" w14:textId="451CA856" w:rsidR="004314B3" w:rsidRPr="00391013" w:rsidRDefault="004314B3" w:rsidP="004314B3">
      <w:pPr>
        <w:keepNext/>
        <w:keepLines/>
        <w:rPr>
          <w:ins w:id="8392" w:author="RIL-D011" w:date="2018-01-29T16:43:00Z"/>
          <w:iCs/>
          <w:highlight w:val="cyan"/>
        </w:rPr>
      </w:pPr>
      <w:ins w:id="8393"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94" w:author="Rapporteur" w:date="2018-02-06T16:43:00Z">
          <w:r w:rsidRPr="00391013" w:rsidDel="00EE1A63">
            <w:rPr>
              <w:iCs/>
              <w:highlight w:val="cyan"/>
            </w:rPr>
            <w:delText xml:space="preserve">RAN </w:delText>
          </w:r>
        </w:del>
      </w:ins>
      <w:ins w:id="8395" w:author="Rapporteur" w:date="2018-02-06T16:43:00Z">
        <w:r w:rsidR="00EE1A63" w:rsidRPr="00391013">
          <w:rPr>
            <w:iCs/>
            <w:highlight w:val="cyan"/>
          </w:rPr>
          <w:t xml:space="preserve">the Network </w:t>
        </w:r>
      </w:ins>
      <w:ins w:id="8396"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97" w:author="RIL-D011" w:date="2018-01-29T16:43:00Z"/>
          <w:highlight w:val="cyan"/>
        </w:rPr>
      </w:pPr>
      <w:ins w:id="8398"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99" w:author="RIL-D011" w:date="2018-01-29T16:43:00Z"/>
          <w:highlight w:val="cyan"/>
        </w:rPr>
      </w:pPr>
      <w:ins w:id="8400"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401" w:author="RIL-D011" w:date="2018-01-29T16:43:00Z"/>
          <w:highlight w:val="cyan"/>
        </w:rPr>
      </w:pPr>
      <w:ins w:id="8402" w:author="RIL-D011" w:date="2018-01-29T16:43:00Z">
        <w:r w:rsidRPr="00391013">
          <w:rPr>
            <w:highlight w:val="cyan"/>
          </w:rPr>
          <w:t>-- TAG-PCI-RANGE-START</w:t>
        </w:r>
      </w:ins>
    </w:p>
    <w:p w14:paraId="7A2FEC9E" w14:textId="77777777" w:rsidR="004314B3" w:rsidRPr="00391013" w:rsidRDefault="004314B3" w:rsidP="004314B3">
      <w:pPr>
        <w:pStyle w:val="PL"/>
        <w:rPr>
          <w:ins w:id="8403" w:author="RIL-D011" w:date="2018-01-29T16:43:00Z"/>
          <w:highlight w:val="cyan"/>
        </w:rPr>
      </w:pPr>
    </w:p>
    <w:p w14:paraId="1B957405" w14:textId="77777777" w:rsidR="004314B3" w:rsidRPr="00391013" w:rsidRDefault="004314B3" w:rsidP="004314B3">
      <w:pPr>
        <w:pStyle w:val="PL"/>
        <w:rPr>
          <w:ins w:id="8404" w:author="RIL-D011" w:date="2018-01-29T16:43:00Z"/>
          <w:highlight w:val="cyan"/>
        </w:rPr>
      </w:pPr>
      <w:ins w:id="8405"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406" w:author="RIL-D011" w:date="2018-01-29T16:43:00Z"/>
          <w:highlight w:val="cyan"/>
        </w:rPr>
      </w:pPr>
      <w:ins w:id="8407"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408" w:author="RIL-D011" w:date="2018-01-29T16:43:00Z"/>
          <w:highlight w:val="cyan"/>
        </w:rPr>
      </w:pPr>
      <w:ins w:id="8409"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410" w:author="RIL-D011" w:date="2018-01-29T16:43:00Z"/>
          <w:highlight w:val="cyan"/>
        </w:rPr>
      </w:pPr>
      <w:ins w:id="8411"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412" w:author="RIL-D011" w:date="2018-01-29T16:43:00Z"/>
          <w:highlight w:val="cyan"/>
        </w:rPr>
      </w:pPr>
      <w:ins w:id="8413"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414"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415" w:author="RIL-D011" w:date="2018-01-29T16:43:00Z"/>
          <w:highlight w:val="cyan"/>
        </w:rPr>
      </w:pPr>
      <w:ins w:id="8416"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417" w:author="RIL-D011" w:date="2018-01-29T16:43:00Z"/>
          <w:highlight w:val="cyan"/>
        </w:rPr>
      </w:pPr>
      <w:ins w:id="8418" w:author="RIL-D011" w:date="2018-01-29T16:43:00Z">
        <w:r w:rsidRPr="00391013">
          <w:rPr>
            <w:highlight w:val="cyan"/>
          </w:rPr>
          <w:t>}</w:t>
        </w:r>
      </w:ins>
    </w:p>
    <w:p w14:paraId="6AC111DC" w14:textId="77777777" w:rsidR="004314B3" w:rsidRPr="00391013" w:rsidRDefault="004314B3" w:rsidP="004314B3">
      <w:pPr>
        <w:pStyle w:val="PL"/>
        <w:rPr>
          <w:ins w:id="8419" w:author="RIL-D011" w:date="2018-01-29T16:43:00Z"/>
          <w:highlight w:val="cyan"/>
        </w:rPr>
      </w:pPr>
    </w:p>
    <w:p w14:paraId="0BD71565" w14:textId="77777777" w:rsidR="004314B3" w:rsidRPr="00391013" w:rsidRDefault="004314B3" w:rsidP="004314B3">
      <w:pPr>
        <w:pStyle w:val="PL"/>
        <w:rPr>
          <w:ins w:id="8420" w:author="RIL-D011" w:date="2018-01-29T16:43:00Z"/>
          <w:highlight w:val="cyan"/>
        </w:rPr>
      </w:pPr>
      <w:ins w:id="8421" w:author="RIL-D011" w:date="2018-01-29T16:43:00Z">
        <w:r w:rsidRPr="00391013">
          <w:rPr>
            <w:highlight w:val="cyan"/>
          </w:rPr>
          <w:t>-- TAG-PCI-RANGE-STOP</w:t>
        </w:r>
      </w:ins>
    </w:p>
    <w:p w14:paraId="555C6974" w14:textId="77777777" w:rsidR="004314B3" w:rsidRPr="00391013" w:rsidRDefault="004314B3" w:rsidP="004314B3">
      <w:pPr>
        <w:pStyle w:val="PL"/>
        <w:rPr>
          <w:ins w:id="8422" w:author="RIL-D011" w:date="2018-01-29T16:43:00Z"/>
          <w:highlight w:val="cyan"/>
        </w:rPr>
      </w:pPr>
      <w:ins w:id="8423" w:author="RIL-D011" w:date="2018-01-29T16:43:00Z">
        <w:r w:rsidRPr="00391013">
          <w:rPr>
            <w:highlight w:val="cyan"/>
          </w:rPr>
          <w:t>-- ASN1STOP</w:t>
        </w:r>
      </w:ins>
    </w:p>
    <w:p w14:paraId="554675F5" w14:textId="77777777" w:rsidR="004314B3" w:rsidRPr="00391013" w:rsidRDefault="004314B3" w:rsidP="004314B3">
      <w:pPr>
        <w:rPr>
          <w:ins w:id="842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425" w:author="RIL-D011" w:date="2018-01-29T16:43:00Z"/>
        </w:trPr>
        <w:tc>
          <w:tcPr>
            <w:tcW w:w="9639" w:type="dxa"/>
          </w:tcPr>
          <w:p w14:paraId="0B282AA6" w14:textId="77777777" w:rsidR="004314B3" w:rsidRPr="00391013" w:rsidRDefault="004314B3" w:rsidP="00021F61">
            <w:pPr>
              <w:pStyle w:val="TAH"/>
              <w:rPr>
                <w:ins w:id="8426" w:author="RIL-D011" w:date="2018-01-29T16:43:00Z"/>
                <w:highlight w:val="cyan"/>
                <w:lang w:eastAsia="en-GB"/>
              </w:rPr>
            </w:pPr>
            <w:ins w:id="8427"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428" w:author="RIL-D011" w:date="2018-01-29T16:43:00Z"/>
        </w:trPr>
        <w:tc>
          <w:tcPr>
            <w:tcW w:w="9639" w:type="dxa"/>
          </w:tcPr>
          <w:p w14:paraId="4AA9F147" w14:textId="77777777" w:rsidR="004314B3" w:rsidRPr="00391013" w:rsidRDefault="004314B3" w:rsidP="00021F61">
            <w:pPr>
              <w:pStyle w:val="TAL"/>
              <w:rPr>
                <w:ins w:id="8429" w:author="RIL-D011" w:date="2018-01-29T16:43:00Z"/>
                <w:b/>
                <w:bCs/>
                <w:i/>
                <w:noProof/>
                <w:highlight w:val="cyan"/>
                <w:lang w:eastAsia="en-GB"/>
              </w:rPr>
            </w:pPr>
            <w:ins w:id="8430"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431" w:author="RIL-D011" w:date="2018-01-29T16:43:00Z"/>
                <w:iCs/>
                <w:noProof/>
                <w:highlight w:val="cyan"/>
                <w:lang w:eastAsia="en-GB"/>
              </w:rPr>
            </w:pPr>
            <w:ins w:id="8432"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433" w:author="RIL-D011" w:date="2018-01-29T16:43:00Z"/>
        </w:trPr>
        <w:tc>
          <w:tcPr>
            <w:tcW w:w="9639" w:type="dxa"/>
          </w:tcPr>
          <w:p w14:paraId="33979C28" w14:textId="77777777" w:rsidR="004314B3" w:rsidRPr="00391013" w:rsidRDefault="004314B3" w:rsidP="00021F61">
            <w:pPr>
              <w:pStyle w:val="TAL"/>
              <w:rPr>
                <w:ins w:id="8434" w:author="RIL-D011" w:date="2018-01-29T16:43:00Z"/>
                <w:b/>
                <w:bCs/>
                <w:i/>
                <w:noProof/>
                <w:highlight w:val="cyan"/>
                <w:lang w:eastAsia="en-GB"/>
              </w:rPr>
            </w:pPr>
            <w:ins w:id="8435"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436" w:author="RIL-D011" w:date="2018-01-29T16:43:00Z"/>
                <w:bCs/>
                <w:noProof/>
                <w:highlight w:val="cyan"/>
                <w:lang w:eastAsia="en-GB"/>
              </w:rPr>
            </w:pPr>
            <w:ins w:id="8437"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438" w:author="RIL-D011" w:date="2018-01-29T16:49:00Z"/>
          <w:highlight w:val="cyan"/>
        </w:rPr>
      </w:pPr>
      <w:bookmarkStart w:id="8439" w:name="_Toc505697567"/>
      <w:ins w:id="8440" w:author="RIL-D011" w:date="2018-01-29T16:49:00Z">
        <w:r w:rsidRPr="00391013">
          <w:rPr>
            <w:highlight w:val="cyan"/>
          </w:rPr>
          <w:t>–</w:t>
        </w:r>
        <w:r w:rsidRPr="00391013">
          <w:rPr>
            <w:highlight w:val="cyan"/>
          </w:rPr>
          <w:tab/>
        </w:r>
        <w:r w:rsidRPr="00391013">
          <w:rPr>
            <w:i/>
            <w:highlight w:val="cyan"/>
          </w:rPr>
          <w:t>PCI-RangeIndex</w:t>
        </w:r>
        <w:bookmarkEnd w:id="8439"/>
      </w:ins>
    </w:p>
    <w:p w14:paraId="05F65B7B" w14:textId="77777777" w:rsidR="00A41ABA" w:rsidRPr="00391013" w:rsidRDefault="00A41ABA" w:rsidP="00A41ABA">
      <w:pPr>
        <w:rPr>
          <w:ins w:id="8441" w:author="RIL-D011" w:date="2018-01-29T16:49:00Z"/>
          <w:highlight w:val="cyan"/>
        </w:rPr>
      </w:pPr>
      <w:ins w:id="8442"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443" w:author="RIL-D011" w:date="2018-01-29T16:49:00Z"/>
          <w:highlight w:val="cyan"/>
        </w:rPr>
      </w:pPr>
      <w:ins w:id="8444"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445" w:author="RIL-D011" w:date="2018-01-29T16:49:00Z"/>
          <w:color w:val="808080"/>
          <w:highlight w:val="cyan"/>
        </w:rPr>
      </w:pPr>
      <w:ins w:id="8446" w:author="RIL-D011" w:date="2018-01-29T16:49:00Z">
        <w:r w:rsidRPr="00391013">
          <w:rPr>
            <w:color w:val="808080"/>
            <w:highlight w:val="cyan"/>
          </w:rPr>
          <w:t>-- ASN1START</w:t>
        </w:r>
      </w:ins>
    </w:p>
    <w:p w14:paraId="59C8790F" w14:textId="77777777" w:rsidR="00A41ABA" w:rsidRPr="00391013" w:rsidRDefault="00A41ABA" w:rsidP="00A41ABA">
      <w:pPr>
        <w:pStyle w:val="PL"/>
        <w:rPr>
          <w:ins w:id="8447" w:author="RIL-D011" w:date="2018-01-29T16:49:00Z"/>
          <w:color w:val="808080"/>
          <w:highlight w:val="cyan"/>
        </w:rPr>
      </w:pPr>
      <w:ins w:id="8448"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449" w:author="RIL-D011" w:date="2018-01-29T16:49:00Z"/>
          <w:highlight w:val="cyan"/>
        </w:rPr>
      </w:pPr>
    </w:p>
    <w:p w14:paraId="769840F0" w14:textId="396BB5D5" w:rsidR="00A41ABA" w:rsidRPr="00391013" w:rsidRDefault="00A41ABA" w:rsidP="00A41ABA">
      <w:pPr>
        <w:pStyle w:val="PL"/>
        <w:rPr>
          <w:ins w:id="8450" w:author="RIL-D011" w:date="2018-01-29T16:49:00Z"/>
          <w:highlight w:val="cyan"/>
        </w:rPr>
      </w:pPr>
      <w:ins w:id="8451"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452" w:author="RIL-D011" w:date="2018-01-29T16:58:00Z">
        <w:r w:rsidR="00E975D7" w:rsidRPr="00391013">
          <w:rPr>
            <w:highlight w:val="cyan"/>
          </w:rPr>
          <w:t>PCI-</w:t>
        </w:r>
      </w:ins>
      <w:ins w:id="8453" w:author="RIL-D011" w:date="2018-01-29T16:49:00Z">
        <w:r w:rsidRPr="00391013">
          <w:rPr>
            <w:highlight w:val="cyan"/>
          </w:rPr>
          <w:t>Ranges)</w:t>
        </w:r>
      </w:ins>
    </w:p>
    <w:p w14:paraId="4A002003" w14:textId="77777777" w:rsidR="00A41ABA" w:rsidRPr="00391013" w:rsidRDefault="00A41ABA" w:rsidP="00A41ABA">
      <w:pPr>
        <w:pStyle w:val="PL"/>
        <w:rPr>
          <w:ins w:id="8454" w:author="RIL-D011" w:date="2018-01-29T16:49:00Z"/>
          <w:highlight w:val="cyan"/>
        </w:rPr>
      </w:pPr>
    </w:p>
    <w:p w14:paraId="01D8F16E" w14:textId="77777777" w:rsidR="00A41ABA" w:rsidRPr="00391013" w:rsidRDefault="00A41ABA" w:rsidP="00A41ABA">
      <w:pPr>
        <w:pStyle w:val="PL"/>
        <w:rPr>
          <w:ins w:id="8455" w:author="RIL-D011" w:date="2018-01-29T16:49:00Z"/>
          <w:highlight w:val="cyan"/>
        </w:rPr>
      </w:pPr>
    </w:p>
    <w:p w14:paraId="7AB2B05F" w14:textId="77777777" w:rsidR="00A41ABA" w:rsidRPr="00391013" w:rsidRDefault="00A41ABA" w:rsidP="00A41ABA">
      <w:pPr>
        <w:pStyle w:val="PL"/>
        <w:rPr>
          <w:ins w:id="8456" w:author="RIL-D011" w:date="2018-01-29T16:49:00Z"/>
          <w:color w:val="808080"/>
          <w:highlight w:val="cyan"/>
        </w:rPr>
      </w:pPr>
      <w:ins w:id="8457"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458" w:author="RIL-D011" w:date="2018-01-29T16:49:00Z"/>
          <w:color w:val="808080"/>
          <w:highlight w:val="cyan"/>
        </w:rPr>
      </w:pPr>
      <w:ins w:id="8459" w:author="RIL-D011" w:date="2018-01-29T16:49:00Z">
        <w:r w:rsidRPr="00391013">
          <w:rPr>
            <w:color w:val="808080"/>
            <w:highlight w:val="cyan"/>
          </w:rPr>
          <w:t>-- ASN1STOP</w:t>
        </w:r>
      </w:ins>
    </w:p>
    <w:p w14:paraId="5FA67170" w14:textId="77777777" w:rsidR="00A41ABA" w:rsidRPr="00391013" w:rsidRDefault="00A41ABA" w:rsidP="00A41ABA">
      <w:pPr>
        <w:pStyle w:val="Heading4"/>
        <w:rPr>
          <w:ins w:id="8460" w:author="RIL-D011" w:date="2018-01-29T16:49:00Z"/>
          <w:highlight w:val="cyan"/>
        </w:rPr>
      </w:pPr>
      <w:bookmarkStart w:id="8461" w:name="_Toc505697568"/>
      <w:ins w:id="8462" w:author="RIL-D011" w:date="2018-01-29T16:49:00Z">
        <w:r w:rsidRPr="00391013">
          <w:rPr>
            <w:highlight w:val="cyan"/>
          </w:rPr>
          <w:lastRenderedPageBreak/>
          <w:t>–</w:t>
        </w:r>
        <w:r w:rsidRPr="00391013">
          <w:rPr>
            <w:highlight w:val="cyan"/>
          </w:rPr>
          <w:tab/>
        </w:r>
        <w:r w:rsidRPr="00391013">
          <w:rPr>
            <w:i/>
            <w:highlight w:val="cyan"/>
          </w:rPr>
          <w:t>PCI-RangeIndexList</w:t>
        </w:r>
        <w:bookmarkEnd w:id="8461"/>
      </w:ins>
    </w:p>
    <w:p w14:paraId="0F5AC02A" w14:textId="77777777" w:rsidR="00A41ABA" w:rsidRPr="00391013" w:rsidRDefault="00A41ABA" w:rsidP="00A41ABA">
      <w:pPr>
        <w:rPr>
          <w:ins w:id="8463" w:author="RIL-D011" w:date="2018-01-29T16:49:00Z"/>
          <w:highlight w:val="cyan"/>
        </w:rPr>
      </w:pPr>
      <w:ins w:id="8464"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465" w:author="RIL-D011" w:date="2018-01-29T16:49:00Z"/>
          <w:highlight w:val="cyan"/>
        </w:rPr>
      </w:pPr>
      <w:ins w:id="8466"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67" w:author="RIL-D011" w:date="2018-01-29T16:49:00Z"/>
          <w:color w:val="808080"/>
          <w:highlight w:val="cyan"/>
        </w:rPr>
      </w:pPr>
      <w:ins w:id="8468" w:author="RIL-D011" w:date="2018-01-29T16:49:00Z">
        <w:r w:rsidRPr="00391013">
          <w:rPr>
            <w:color w:val="808080"/>
            <w:highlight w:val="cyan"/>
          </w:rPr>
          <w:t>-- ASN1START</w:t>
        </w:r>
      </w:ins>
    </w:p>
    <w:p w14:paraId="5886AE40" w14:textId="77777777" w:rsidR="00A41ABA" w:rsidRPr="00391013" w:rsidRDefault="00A41ABA" w:rsidP="00A41ABA">
      <w:pPr>
        <w:pStyle w:val="PL"/>
        <w:rPr>
          <w:ins w:id="8469" w:author="RIL-D011" w:date="2018-01-29T16:49:00Z"/>
          <w:color w:val="808080"/>
          <w:highlight w:val="cyan"/>
        </w:rPr>
      </w:pPr>
      <w:ins w:id="8470"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71" w:author="RIL-D011" w:date="2018-01-29T16:49:00Z"/>
          <w:highlight w:val="cyan"/>
        </w:rPr>
      </w:pPr>
    </w:p>
    <w:p w14:paraId="0AA79E38" w14:textId="1748F0B7" w:rsidR="00A41ABA" w:rsidRPr="00391013" w:rsidRDefault="00A41ABA" w:rsidP="00A41ABA">
      <w:pPr>
        <w:pStyle w:val="PL"/>
        <w:rPr>
          <w:ins w:id="8472" w:author="RIL-D011" w:date="2018-01-29T16:49:00Z"/>
          <w:highlight w:val="cyan"/>
        </w:rPr>
      </w:pPr>
      <w:ins w:id="8473"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74" w:author="RIL-D011" w:date="2018-01-29T16:58:00Z">
        <w:r w:rsidR="00E975D7" w:rsidRPr="00391013">
          <w:rPr>
            <w:highlight w:val="cyan"/>
          </w:rPr>
          <w:t>PCI-</w:t>
        </w:r>
      </w:ins>
      <w:ins w:id="8475"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76" w:author="RIL-D011" w:date="2018-01-29T16:55:00Z">
        <w:r w:rsidRPr="00391013">
          <w:rPr>
            <w:highlight w:val="cyan"/>
          </w:rPr>
          <w:t>PCI-</w:t>
        </w:r>
      </w:ins>
      <w:ins w:id="8477" w:author="RIL-D011" w:date="2018-01-29T16:49:00Z">
        <w:r w:rsidRPr="00391013">
          <w:rPr>
            <w:highlight w:val="cyan"/>
          </w:rPr>
          <w:t>RangeIndex</w:t>
        </w:r>
      </w:ins>
    </w:p>
    <w:p w14:paraId="5B6D7EB8" w14:textId="77777777" w:rsidR="00A41ABA" w:rsidRPr="00391013" w:rsidRDefault="00A41ABA" w:rsidP="00A41ABA">
      <w:pPr>
        <w:pStyle w:val="PL"/>
        <w:rPr>
          <w:ins w:id="8478" w:author="RIL-D011" w:date="2018-01-29T16:49:00Z"/>
          <w:highlight w:val="cyan"/>
        </w:rPr>
      </w:pPr>
    </w:p>
    <w:p w14:paraId="12A33169" w14:textId="77777777" w:rsidR="00A41ABA" w:rsidRPr="00391013" w:rsidRDefault="00A41ABA" w:rsidP="00A41ABA">
      <w:pPr>
        <w:pStyle w:val="PL"/>
        <w:rPr>
          <w:ins w:id="8479" w:author="RIL-D011" w:date="2018-01-29T16:49:00Z"/>
          <w:color w:val="808080"/>
          <w:highlight w:val="cyan"/>
        </w:rPr>
      </w:pPr>
      <w:ins w:id="8480"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81" w:author="RIL-D011" w:date="2018-01-29T16:49:00Z"/>
          <w:color w:val="808080"/>
          <w:highlight w:val="cyan"/>
        </w:rPr>
      </w:pPr>
      <w:ins w:id="8482"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83" w:name="_Toc505697569"/>
      <w:r w:rsidRPr="00391013">
        <w:rPr>
          <w:highlight w:val="cyan"/>
        </w:rPr>
        <w:t>–</w:t>
      </w:r>
      <w:r w:rsidRPr="00391013">
        <w:rPr>
          <w:highlight w:val="cyan"/>
        </w:rPr>
        <w:tab/>
      </w:r>
      <w:r w:rsidRPr="00391013">
        <w:rPr>
          <w:i/>
          <w:highlight w:val="cyan"/>
        </w:rPr>
        <w:t>PhysCellId</w:t>
      </w:r>
      <w:bookmarkEnd w:id="8366"/>
      <w:bookmarkEnd w:id="8483"/>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84"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85" w:name="_Toc505697570"/>
      <w:r w:rsidRPr="00391013">
        <w:rPr>
          <w:highlight w:val="cyan"/>
        </w:rPr>
        <w:t>–</w:t>
      </w:r>
      <w:r w:rsidRPr="00391013">
        <w:rPr>
          <w:highlight w:val="cyan"/>
        </w:rPr>
        <w:tab/>
      </w:r>
      <w:r w:rsidRPr="00391013">
        <w:rPr>
          <w:i/>
          <w:highlight w:val="cyan"/>
        </w:rPr>
        <w:t>PRB-Id</w:t>
      </w:r>
      <w:bookmarkEnd w:id="8485"/>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86"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87" w:author="Rapporteur" w:date="2018-01-31T15:17:00Z"/>
          <w:highlight w:val="cyan"/>
        </w:rPr>
      </w:pPr>
      <w:bookmarkStart w:id="8488" w:name="_Toc505697571"/>
      <w:bookmarkStart w:id="8489" w:name="_Toc500942737"/>
      <w:ins w:id="8490" w:author="Rapporteur" w:date="2018-01-31T15:17:00Z">
        <w:r w:rsidRPr="00391013">
          <w:rPr>
            <w:highlight w:val="cyan"/>
          </w:rPr>
          <w:t>–</w:t>
        </w:r>
        <w:r w:rsidRPr="00391013">
          <w:rPr>
            <w:highlight w:val="cyan"/>
          </w:rPr>
          <w:tab/>
        </w:r>
        <w:r w:rsidRPr="00391013">
          <w:rPr>
            <w:i/>
            <w:highlight w:val="cyan"/>
          </w:rPr>
          <w:t>PTRS-DownlinkConfig</w:t>
        </w:r>
        <w:bookmarkEnd w:id="8488"/>
      </w:ins>
    </w:p>
    <w:p w14:paraId="0B858856" w14:textId="0F960065" w:rsidR="009B747B" w:rsidRPr="00391013" w:rsidRDefault="009B747B" w:rsidP="009B747B">
      <w:pPr>
        <w:rPr>
          <w:ins w:id="8491" w:author="Rapporteur" w:date="2018-01-31T15:17:00Z"/>
          <w:highlight w:val="cyan"/>
        </w:rPr>
      </w:pPr>
      <w:ins w:id="8492"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93"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94" w:author="Rapporteur" w:date="2018-01-31T15:17:00Z"/>
          <w:highlight w:val="cyan"/>
        </w:rPr>
      </w:pPr>
      <w:ins w:id="8495"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96" w:author="Rapporteur" w:date="2018-01-31T15:17:00Z"/>
          <w:highlight w:val="cyan"/>
        </w:rPr>
      </w:pPr>
      <w:ins w:id="8497" w:author="Rapporteur" w:date="2018-01-31T15:17:00Z">
        <w:r w:rsidRPr="00391013">
          <w:rPr>
            <w:highlight w:val="cyan"/>
          </w:rPr>
          <w:t>-- ASN1START</w:t>
        </w:r>
      </w:ins>
    </w:p>
    <w:p w14:paraId="3EDD7AF1" w14:textId="77777777" w:rsidR="009B747B" w:rsidRPr="00391013" w:rsidRDefault="009B747B" w:rsidP="009B747B">
      <w:pPr>
        <w:pStyle w:val="PL"/>
        <w:rPr>
          <w:ins w:id="8498" w:author="Rapporteur" w:date="2018-01-31T15:17:00Z"/>
          <w:highlight w:val="cyan"/>
        </w:rPr>
      </w:pPr>
      <w:ins w:id="8499"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0" w:author="L1 Parameters R1-1801276" w:date="2018-02-05T15:42:00Z">
        <w:r w:rsidRPr="00391013">
          <w:rPr>
            <w:highlight w:val="cyan"/>
          </w:rPr>
          <w:delText>ENUMERATED {ffsTypeAndValue</w:delText>
        </w:r>
        <w:r w:rsidRPr="00391013" w:rsidDel="00040DAA">
          <w:rPr>
            <w:highlight w:val="cyan"/>
          </w:rPr>
          <w:delText>}</w:delText>
        </w:r>
      </w:del>
      <w:ins w:id="8501" w:author="L1 Parameters R1-1801276" w:date="2018-02-05T15:42:00Z">
        <w:r w:rsidR="00040DAA" w:rsidRPr="00391013">
          <w:rPr>
            <w:highlight w:val="cyan"/>
          </w:rPr>
          <w:t xml:space="preserve">SEQUENCE </w:t>
        </w:r>
      </w:ins>
      <w:ins w:id="8502" w:author="L1 Parameters R1-1801276" w:date="2018-02-05T15:44:00Z">
        <w:r w:rsidR="00040DAA" w:rsidRPr="00391013">
          <w:rPr>
            <w:highlight w:val="cyan"/>
          </w:rPr>
          <w:t xml:space="preserve">(SIZE (2)) OF </w:t>
        </w:r>
      </w:ins>
      <w:ins w:id="8503" w:author="L1 Parameters R1-1801276" w:date="2018-02-05T15:42:00Z">
        <w:r w:rsidR="00040DAA" w:rsidRPr="00391013">
          <w:rPr>
            <w:highlight w:val="cyan"/>
          </w:rPr>
          <w:t>INTEGER</w:t>
        </w:r>
      </w:ins>
      <w:ins w:id="8504" w:author="L1 Parameters R1-1801276" w:date="2018-02-05T15:45:00Z">
        <w:r w:rsidR="00040DAA" w:rsidRPr="00391013">
          <w:rPr>
            <w:highlight w:val="cyan"/>
          </w:rPr>
          <w:t xml:space="preserve"> </w:t>
        </w:r>
      </w:ins>
      <w:ins w:id="8505"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506" w:author="L1 Parameters R1-1801276" w:date="2018-02-05T15:43:00Z"/>
          <w:color w:val="808080"/>
          <w:highlight w:val="cyan"/>
        </w:rPr>
      </w:pPr>
      <w:del w:id="8507"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8" w:author="L1 Parameters R1-1801276" w:date="2018-02-05T15:43:00Z">
        <w:r w:rsidRPr="00391013">
          <w:rPr>
            <w:highlight w:val="cyan"/>
          </w:rPr>
          <w:delText>ENUMERATED {ffsTypeAndValue</w:delText>
        </w:r>
        <w:r w:rsidRPr="00391013" w:rsidDel="00040DAA">
          <w:rPr>
            <w:highlight w:val="cyan"/>
          </w:rPr>
          <w:delText>}</w:delText>
        </w:r>
      </w:del>
      <w:ins w:id="8509" w:author="L1 Parameters R1-1801276" w:date="2018-02-05T15:43:00Z">
        <w:r w:rsidR="00040DAA" w:rsidRPr="00391013">
          <w:rPr>
            <w:highlight w:val="cyan"/>
          </w:rPr>
          <w:t xml:space="preserve">SEQUENCE </w:t>
        </w:r>
      </w:ins>
      <w:ins w:id="8510" w:author="L1 Parameters R1-1801276" w:date="2018-02-05T15:45:00Z">
        <w:r w:rsidR="00040DAA" w:rsidRPr="00391013">
          <w:rPr>
            <w:highlight w:val="cyan"/>
          </w:rPr>
          <w:t>(SIZE (4)) OF INTEGER (0..2</w:t>
        </w:r>
      </w:ins>
      <w:ins w:id="8511" w:author="L1 Parameters R1-1801276" w:date="2018-02-05T21:32:00Z">
        <w:r w:rsidR="00337153" w:rsidRPr="00391013">
          <w:rPr>
            <w:highlight w:val="cyan"/>
          </w:rPr>
          <w:t>8</w:t>
        </w:r>
      </w:ins>
      <w:ins w:id="8512"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513"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14" w:author="" w:date="2018-01-31T16:39:00Z">
        <w:r w:rsidR="0052427F" w:rsidRPr="00391013" w:rsidDel="0052427F">
          <w:rPr>
            <w:highlight w:val="cyan"/>
          </w:rPr>
          <w:delText>FFS_Value</w:delText>
        </w:r>
      </w:del>
      <w:ins w:id="8515" w:author="" w:date="2018-01-31T16:39:00Z">
        <w:r w:rsidR="0052427F" w:rsidRPr="00391013">
          <w:rPr>
            <w:highlight w:val="cyan"/>
          </w:rPr>
          <w:t>ENUMERATED</w:t>
        </w:r>
        <w:r w:rsidRPr="00391013">
          <w:rPr>
            <w:highlight w:val="cyan"/>
          </w:rPr>
          <w:t xml:space="preserve"> { offset00, offset01, offset10, offset11 }</w:t>
        </w:r>
      </w:ins>
      <w:del w:id="8516"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517"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518" w:author="Rapporteur" w:date="2018-01-31T16:40:00Z">
        <w:r w:rsidRPr="00391013">
          <w:rPr>
            <w:color w:val="993366"/>
            <w:highlight w:val="cyan"/>
          </w:rPr>
          <w:tab/>
          <w:t>...</w:t>
        </w:r>
      </w:ins>
    </w:p>
    <w:p w14:paraId="361123BB" w14:textId="47487C29" w:rsidR="009B747B" w:rsidRPr="00391013" w:rsidRDefault="009B747B" w:rsidP="009B747B">
      <w:pPr>
        <w:pStyle w:val="PL"/>
        <w:rPr>
          <w:ins w:id="8519" w:author="Rapporteur" w:date="2018-01-31T15:17:00Z"/>
          <w:highlight w:val="cyan"/>
        </w:rPr>
      </w:pPr>
      <w:r w:rsidRPr="00391013">
        <w:rPr>
          <w:highlight w:val="cyan"/>
        </w:rPr>
        <w:t>}</w:t>
      </w:r>
    </w:p>
    <w:p w14:paraId="1EEF760F" w14:textId="77777777" w:rsidR="009B747B" w:rsidRPr="00391013" w:rsidRDefault="009B747B" w:rsidP="009B747B">
      <w:pPr>
        <w:pStyle w:val="PL"/>
        <w:rPr>
          <w:ins w:id="8520" w:author="Rapporteur" w:date="2018-01-31T15:17:00Z"/>
          <w:highlight w:val="cyan"/>
        </w:rPr>
      </w:pPr>
    </w:p>
    <w:p w14:paraId="5F5C5529" w14:textId="77777777" w:rsidR="009B747B" w:rsidRPr="00391013" w:rsidRDefault="009B747B" w:rsidP="009B747B">
      <w:pPr>
        <w:pStyle w:val="PL"/>
        <w:rPr>
          <w:ins w:id="8521" w:author="Rapporteur" w:date="2018-01-31T15:17:00Z"/>
          <w:highlight w:val="cyan"/>
        </w:rPr>
      </w:pPr>
      <w:ins w:id="8522" w:author="Rapporteur" w:date="2018-01-31T15:17:00Z">
        <w:r w:rsidRPr="00391013">
          <w:rPr>
            <w:highlight w:val="cyan"/>
          </w:rPr>
          <w:t>-- TAG-PTRS-DOWNLINKCONFIG-STOP</w:t>
        </w:r>
      </w:ins>
    </w:p>
    <w:p w14:paraId="44DA61EF" w14:textId="601C9DA2" w:rsidR="009B747B" w:rsidRPr="00391013" w:rsidRDefault="009B747B" w:rsidP="009B747B">
      <w:pPr>
        <w:pStyle w:val="PL"/>
        <w:rPr>
          <w:ins w:id="8523" w:author="Rapporteur" w:date="2018-01-31T15:20:00Z"/>
          <w:highlight w:val="cyan"/>
        </w:rPr>
      </w:pPr>
      <w:ins w:id="8524" w:author="Rapporteur" w:date="2018-01-31T15:17:00Z">
        <w:r w:rsidRPr="00391013">
          <w:rPr>
            <w:highlight w:val="cyan"/>
          </w:rPr>
          <w:t>-- ASN1STOP</w:t>
        </w:r>
      </w:ins>
    </w:p>
    <w:p w14:paraId="26788EEC" w14:textId="77777777" w:rsidR="00BF1ABA" w:rsidRPr="00391013" w:rsidRDefault="00BF1ABA" w:rsidP="00BF1ABA">
      <w:pPr>
        <w:pStyle w:val="Heading4"/>
        <w:rPr>
          <w:ins w:id="8525" w:author="Rapporteur" w:date="2018-01-31T15:20:00Z"/>
          <w:highlight w:val="cyan"/>
        </w:rPr>
      </w:pPr>
      <w:bookmarkStart w:id="8526" w:name="_Toc505697572"/>
      <w:ins w:id="8527" w:author="Rapporteur" w:date="2018-01-31T15:20:00Z">
        <w:r w:rsidRPr="00391013">
          <w:rPr>
            <w:highlight w:val="cyan"/>
          </w:rPr>
          <w:t>–</w:t>
        </w:r>
        <w:r w:rsidRPr="00391013">
          <w:rPr>
            <w:highlight w:val="cyan"/>
          </w:rPr>
          <w:tab/>
        </w:r>
        <w:r w:rsidRPr="00391013">
          <w:rPr>
            <w:i/>
            <w:highlight w:val="cyan"/>
          </w:rPr>
          <w:t>PTRS-UplinkConfig</w:t>
        </w:r>
        <w:bookmarkEnd w:id="8526"/>
      </w:ins>
    </w:p>
    <w:p w14:paraId="57EF73A6" w14:textId="0A64B20B" w:rsidR="00BF1ABA" w:rsidRPr="00391013" w:rsidRDefault="00BF1ABA" w:rsidP="00BF1ABA">
      <w:pPr>
        <w:rPr>
          <w:ins w:id="8528" w:author="Rapporteur" w:date="2018-01-31T15:20:00Z"/>
          <w:highlight w:val="cyan"/>
        </w:rPr>
      </w:pPr>
      <w:ins w:id="8529"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530" w:author="Rapporteur" w:date="2018-01-31T15:21:00Z">
        <w:r w:rsidRPr="00391013">
          <w:rPr>
            <w:highlight w:val="cyan"/>
          </w:rPr>
          <w:t xml:space="preserve"> u</w:t>
        </w:r>
      </w:ins>
      <w:ins w:id="8531" w:author="Rapporteur" w:date="2018-01-31T15:20:00Z">
        <w:r w:rsidRPr="00391013">
          <w:rPr>
            <w:highlight w:val="cyan"/>
          </w:rPr>
          <w:t>plink Phase-Tracking-Reference-Signals (PTRS)</w:t>
        </w:r>
      </w:ins>
      <w:ins w:id="8532" w:author="Rapporteur" w:date="2018-01-31T15:21:00Z">
        <w:r w:rsidRPr="00391013">
          <w:rPr>
            <w:highlight w:val="cyan"/>
          </w:rPr>
          <w:t>.</w:t>
        </w:r>
      </w:ins>
    </w:p>
    <w:p w14:paraId="690EB9C9" w14:textId="77777777" w:rsidR="00BF1ABA" w:rsidRPr="00391013" w:rsidRDefault="00BF1ABA" w:rsidP="00BF1ABA">
      <w:pPr>
        <w:pStyle w:val="TH"/>
        <w:rPr>
          <w:ins w:id="8533" w:author="Rapporteur" w:date="2018-01-31T15:20:00Z"/>
          <w:highlight w:val="cyan"/>
        </w:rPr>
      </w:pPr>
      <w:ins w:id="8534"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535" w:author="Rapporteur" w:date="2018-01-31T15:20:00Z"/>
          <w:highlight w:val="cyan"/>
        </w:rPr>
      </w:pPr>
      <w:ins w:id="8536" w:author="Rapporteur" w:date="2018-01-31T15:20:00Z">
        <w:r w:rsidRPr="00391013">
          <w:rPr>
            <w:highlight w:val="cyan"/>
          </w:rPr>
          <w:t>-- ASN1START</w:t>
        </w:r>
      </w:ins>
    </w:p>
    <w:p w14:paraId="5E31F514" w14:textId="77777777" w:rsidR="00BF1ABA" w:rsidRPr="00391013" w:rsidRDefault="00BF1ABA" w:rsidP="00BF1ABA">
      <w:pPr>
        <w:pStyle w:val="PL"/>
        <w:rPr>
          <w:ins w:id="8537" w:author="Rapporteur" w:date="2018-01-31T15:20:00Z"/>
          <w:highlight w:val="cyan"/>
        </w:rPr>
      </w:pPr>
      <w:ins w:id="8538" w:author="Rapporteur" w:date="2018-01-31T15:20:00Z">
        <w:r w:rsidRPr="00391013">
          <w:rPr>
            <w:highlight w:val="cyan"/>
          </w:rPr>
          <w:t>-- TAG-PTRS-UPLINKCONFIG-START</w:t>
        </w:r>
      </w:ins>
    </w:p>
    <w:p w14:paraId="4502F4E1" w14:textId="77777777" w:rsidR="00BF1ABA" w:rsidRPr="00391013" w:rsidRDefault="00BF1ABA" w:rsidP="00BF1ABA">
      <w:pPr>
        <w:pStyle w:val="PL"/>
        <w:rPr>
          <w:ins w:id="8539"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540"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541" w:author="Rapporteur" w:date="2018-01-31T16:30:00Z"/>
          <w:color w:val="808080"/>
          <w:highlight w:val="cyan"/>
        </w:rPr>
      </w:pPr>
      <w:ins w:id="8542" w:author="Rapporteur" w:date="2018-01-31T16:11:00Z">
        <w:r w:rsidRPr="00391013">
          <w:rPr>
            <w:color w:val="808080"/>
            <w:highlight w:val="cyan"/>
          </w:rPr>
          <w:tab/>
          <w:t xml:space="preserve">-- FFS_CHECK: Is this supposed to be a list with the length of the configured SRS resources? </w:t>
        </w:r>
      </w:ins>
      <w:ins w:id="8543"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544" w:author="Rapporteur" w:date="2018-01-31T16:30:00Z">
        <w:r w:rsidRPr="00391013">
          <w:rPr>
            <w:color w:val="808080"/>
            <w:highlight w:val="cyan"/>
          </w:rPr>
          <w:tab/>
        </w:r>
      </w:ins>
      <w:ins w:id="8545"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546"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547" w:author="Rapporteur" w:date="2018-01-31T16:29:00Z">
        <w:r w:rsidR="00D333E6" w:rsidRPr="00391013">
          <w:rPr>
            <w:color w:val="993366"/>
            <w:highlight w:val="cyan"/>
          </w:rPr>
          <w:t xml:space="preserve"> (SIZE (1..maxNrofSRS-Resources)</w:t>
        </w:r>
      </w:ins>
      <w:ins w:id="8548" w:author="Rapporteur" w:date="2018-02-01T13:48:00Z">
        <w:r w:rsidR="006B0DE8" w:rsidRPr="00391013">
          <w:rPr>
            <w:color w:val="993366"/>
            <w:highlight w:val="cyan"/>
          </w:rPr>
          <w:t>)</w:t>
        </w:r>
      </w:ins>
      <w:ins w:id="8549"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550"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51"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552" w:author="" w:date="2018-01-31T16:26:00Z"/>
          <w:highlight w:val="cyan"/>
        </w:rPr>
      </w:pPr>
      <w:del w:id="8553"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554" w:author="" w:date="2018-01-31T16:26:00Z"/>
          <w:highlight w:val="cyan"/>
        </w:rPr>
      </w:pPr>
      <w:del w:id="8555"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556"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lastRenderedPageBreak/>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557" w:author="" w:date="2018-01-31T16:26:00Z">
        <w:r w:rsidR="00ED5C95" w:rsidRPr="00391013">
          <w:rPr>
            <w:highlight w:val="cyan"/>
          </w:rPr>
          <w:t xml:space="preserve">n0, </w:t>
        </w:r>
      </w:ins>
      <w:r w:rsidRPr="00391013">
        <w:rPr>
          <w:highlight w:val="cyan"/>
        </w:rPr>
        <w:t>n1</w:t>
      </w:r>
      <w:del w:id="8558" w:author="" w:date="2018-01-31T16:26:00Z">
        <w:r w:rsidRPr="00391013" w:rsidDel="00ED5C95">
          <w:rPr>
            <w:highlight w:val="cyan"/>
          </w:rPr>
          <w:delText>, n2</w:delText>
        </w:r>
      </w:del>
      <w:r w:rsidRPr="00391013">
        <w:rPr>
          <w:highlight w:val="cyan"/>
        </w:rPr>
        <w:t>}</w:t>
      </w:r>
      <w:del w:id="8559"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560"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561"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562" w:author="Rapporteur" w:date="2018-01-31T15:48:00Z"/>
          <w:highlight w:val="cyan"/>
        </w:rPr>
      </w:pPr>
      <w:ins w:id="8563"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64"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565"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66" w:author="L1 Parameters R1-1801276" w:date="2018-02-05T16:02:00Z">
        <w:r w:rsidR="005752EF" w:rsidRPr="00391013">
          <w:rPr>
            <w:color w:val="993366"/>
            <w:highlight w:val="cyan"/>
          </w:rPr>
          <w:t>SEQUENCE (SIZE (4)) OF INTEGER (0..29)</w:t>
        </w:r>
      </w:ins>
      <w:del w:id="8567"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68" w:author="" w:date="2018-01-31T16:38:00Z">
        <w:r w:rsidRPr="00391013">
          <w:rPr>
            <w:highlight w:val="cyan"/>
          </w:rPr>
          <w:delText>FFS_Value</w:delText>
        </w:r>
      </w:del>
      <w:ins w:id="8569"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70"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71" w:author="L1 Parameters R1-1801276" w:date="2018-02-05T15:55:00Z">
        <w:r w:rsidRPr="00391013">
          <w:rPr>
            <w:highlight w:val="cyan"/>
          </w:rPr>
          <w:delText>FFS_Value</w:delText>
        </w:r>
      </w:del>
      <w:ins w:id="8572" w:author="L1 Parameters R1-1801276" w:date="2018-02-05T15:55:00Z">
        <w:r w:rsidR="005752EF" w:rsidRPr="00391013">
          <w:rPr>
            <w:highlight w:val="cyan"/>
          </w:rPr>
          <w:t>SEQUENCE (SIZE (</w:t>
        </w:r>
      </w:ins>
      <w:ins w:id="8573" w:author="L1 Parameters R1-1801276" w:date="2018-02-05T15:57:00Z">
        <w:r w:rsidR="005752EF" w:rsidRPr="00391013">
          <w:rPr>
            <w:highlight w:val="cyan"/>
          </w:rPr>
          <w:t>5</w:t>
        </w:r>
      </w:ins>
      <w:ins w:id="8574"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75"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76"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77"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78" w:author="Rapporteur" w:date="2018-01-31T15:20:00Z"/>
          <w:highlight w:val="cyan"/>
        </w:rPr>
      </w:pPr>
    </w:p>
    <w:p w14:paraId="7B1786FD" w14:textId="77777777" w:rsidR="00BF1ABA" w:rsidRPr="00391013" w:rsidRDefault="00BF1ABA" w:rsidP="00BF1ABA">
      <w:pPr>
        <w:pStyle w:val="PL"/>
        <w:rPr>
          <w:ins w:id="8579" w:author="Rapporteur" w:date="2018-01-31T15:20:00Z"/>
          <w:highlight w:val="cyan"/>
        </w:rPr>
      </w:pPr>
      <w:ins w:id="8580"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81"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82" w:name="_Toc505697573"/>
      <w:r w:rsidRPr="00391013">
        <w:rPr>
          <w:highlight w:val="cyan"/>
        </w:rPr>
        <w:t>–</w:t>
      </w:r>
      <w:r w:rsidRPr="00391013">
        <w:rPr>
          <w:highlight w:val="cyan"/>
        </w:rPr>
        <w:tab/>
      </w:r>
      <w:r w:rsidRPr="00391013">
        <w:rPr>
          <w:i/>
          <w:highlight w:val="cyan"/>
        </w:rPr>
        <w:t>PUCCH-Config</w:t>
      </w:r>
      <w:bookmarkEnd w:id="8489"/>
      <w:bookmarkEnd w:id="8582"/>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lastRenderedPageBreak/>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83" w:author="R2-1800022" w:date="2018-02-05T16:16:00Z">
        <w:r w:rsidR="00C94AF6" w:rsidRPr="00391013">
          <w:rPr>
            <w:color w:val="808080"/>
            <w:highlight w:val="cyan"/>
          </w:rPr>
          <w:t>An entry into a 16-row table where each row configures a set of cell-specific PUCCH resources/parameters</w:t>
        </w:r>
      </w:ins>
      <w:del w:id="8584" w:author="R2-1800022" w:date="2018-02-05T16:16:00Z">
        <w:r w:rsidRPr="00391013" w:rsidDel="00C94AF6">
          <w:rPr>
            <w:color w:val="808080"/>
            <w:highlight w:val="cyan"/>
          </w:rPr>
          <w:delText>PUCCH resource configuration for HARQ-ACK</w:delText>
        </w:r>
      </w:del>
      <w:ins w:id="8585" w:author="RIL-H268" w:date="2018-01-31T14:25:00Z">
        <w:del w:id="8586" w:author="R2-1800022" w:date="2018-02-05T16:16:00Z">
          <w:r w:rsidR="000305EA" w:rsidRPr="00391013" w:rsidDel="00C94AF6">
            <w:rPr>
              <w:color w:val="808080"/>
              <w:highlight w:val="cyan"/>
            </w:rPr>
            <w:delText>.</w:delText>
          </w:r>
        </w:del>
      </w:ins>
      <w:del w:id="8587" w:author="R2-1800022" w:date="2018-02-05T16:16:00Z">
        <w:r w:rsidRPr="00391013" w:rsidDel="00C94AF6">
          <w:rPr>
            <w:color w:val="808080"/>
            <w:highlight w:val="cyan"/>
          </w:rPr>
          <w:delText xml:space="preserve"> </w:delText>
        </w:r>
      </w:del>
      <w:del w:id="8588" w:author="RIL-H268" w:date="2018-01-31T14:25:00Z">
        <w:r w:rsidRPr="00391013">
          <w:rPr>
            <w:color w:val="808080"/>
            <w:highlight w:val="cyan"/>
          </w:rPr>
          <w:delText>before RRC connection setup</w:delText>
        </w:r>
      </w:del>
      <w:ins w:id="8589"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90"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91" w:author="R2-1800022" w:date="2018-02-05T16:16:00Z"/>
          <w:color w:val="808080"/>
          <w:highlight w:val="cyan"/>
        </w:rPr>
      </w:pPr>
      <w:ins w:id="8592"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93"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94" w:author="R2-1800022" w:date="2018-02-05T16:15:00Z"/>
          <w:color w:val="808080"/>
          <w:highlight w:val="cyan"/>
        </w:rPr>
      </w:pPr>
      <w:del w:id="8595"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96" w:author="Rapporteur" w:date="2018-01-30T12:18:00Z"/>
          <w:color w:val="808080"/>
          <w:highlight w:val="cyan"/>
        </w:rPr>
      </w:pPr>
      <w:del w:id="8597"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98" w:author="Rapporteur" w:date="2018-01-30T12:18:00Z"/>
          <w:color w:val="808080"/>
          <w:highlight w:val="cyan"/>
        </w:rPr>
      </w:pPr>
      <w:del w:id="8599"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600" w:author="Rapporteur" w:date="2018-01-30T12:18:00Z"/>
          <w:highlight w:val="cyan"/>
        </w:rPr>
      </w:pPr>
      <w:del w:id="8601"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602" w:author="Rapporteur" w:date="2018-01-30T12:18:00Z"/>
          <w:color w:val="808080"/>
          <w:highlight w:val="cyan"/>
        </w:rPr>
      </w:pPr>
      <w:del w:id="8603"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604" w:author="Rapporteur" w:date="2018-01-30T12:18:00Z"/>
          <w:color w:val="808080"/>
          <w:highlight w:val="cyan"/>
        </w:rPr>
      </w:pPr>
      <w:del w:id="8605"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606" w:author="Rapporteur" w:date="2018-01-30T12:18:00Z"/>
          <w:highlight w:val="cyan"/>
        </w:rPr>
      </w:pPr>
      <w:del w:id="8607"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608" w:author="Rapporteur" w:date="2018-01-30T12:20:00Z"/>
          <w:highlight w:val="cyan"/>
        </w:rPr>
      </w:pPr>
      <w:ins w:id="8609" w:author="Rapporteur" w:date="2018-01-30T12:19:00Z">
        <w:r w:rsidRPr="00391013">
          <w:rPr>
            <w:highlight w:val="cyan"/>
          </w:rPr>
          <w:tab/>
          <w:t xml:space="preserve">-- </w:t>
        </w:r>
      </w:ins>
      <w:ins w:id="8610"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611" w:author="Rapporteur" w:date="2018-01-30T12:22:00Z"/>
          <w:highlight w:val="cyan"/>
        </w:rPr>
      </w:pPr>
      <w:ins w:id="8612" w:author="Rapporteur" w:date="2018-01-30T12:20:00Z">
        <w:r w:rsidRPr="00391013">
          <w:rPr>
            <w:highlight w:val="cyan"/>
          </w:rPr>
          <w:tab/>
        </w:r>
      </w:ins>
      <w:ins w:id="8613" w:author="Rapporteur" w:date="2018-01-30T12:21:00Z">
        <w:r w:rsidRPr="00391013">
          <w:rPr>
            <w:highlight w:val="cyan"/>
          </w:rPr>
          <w:t xml:space="preserve">-- </w:t>
        </w:r>
      </w:ins>
      <w:ins w:id="8614" w:author="Rapporteur" w:date="2018-01-30T12:20:00Z">
        <w:r w:rsidRPr="00391013">
          <w:rPr>
            <w:highlight w:val="cyan"/>
          </w:rPr>
          <w:t>or sequence hopping is enabled.</w:t>
        </w:r>
      </w:ins>
      <w:ins w:id="8615" w:author="Rapporteur" w:date="2018-01-30T12:21:00Z">
        <w:r w:rsidRPr="00391013">
          <w:rPr>
            <w:highlight w:val="cyan"/>
          </w:rPr>
          <w:t xml:space="preserve"> </w:t>
        </w:r>
      </w:ins>
      <w:ins w:id="8616" w:author="Rapporteur" w:date="2018-01-30T12:20:00Z">
        <w:r w:rsidRPr="00391013">
          <w:rPr>
            <w:highlight w:val="cyan"/>
          </w:rPr>
          <w:t>“enable”</w:t>
        </w:r>
      </w:ins>
      <w:ins w:id="8617" w:author="Rapporteur" w:date="2018-01-30T12:21:00Z">
        <w:r w:rsidRPr="00391013">
          <w:rPr>
            <w:highlight w:val="cyan"/>
          </w:rPr>
          <w:t xml:space="preserve"> </w:t>
        </w:r>
      </w:ins>
      <w:ins w:id="8618" w:author="Rapporteur" w:date="2018-01-30T12:22:00Z">
        <w:r w:rsidRPr="00391013">
          <w:rPr>
            <w:highlight w:val="cyan"/>
          </w:rPr>
          <w:t xml:space="preserve">enables </w:t>
        </w:r>
      </w:ins>
      <w:ins w:id="8619" w:author="Rapporteur" w:date="2018-01-30T12:20:00Z">
        <w:r w:rsidRPr="00391013">
          <w:rPr>
            <w:highlight w:val="cyan"/>
          </w:rPr>
          <w:t xml:space="preserve">group </w:t>
        </w:r>
      </w:ins>
      <w:ins w:id="8620" w:author="Rapporteur" w:date="2018-01-30T12:22:00Z">
        <w:r w:rsidRPr="00391013">
          <w:rPr>
            <w:highlight w:val="cyan"/>
          </w:rPr>
          <w:t xml:space="preserve">hopping </w:t>
        </w:r>
      </w:ins>
      <w:ins w:id="8621" w:author="Rapporteur" w:date="2018-01-30T12:20:00Z">
        <w:r w:rsidRPr="00391013">
          <w:rPr>
            <w:highlight w:val="cyan"/>
          </w:rPr>
          <w:t xml:space="preserve">and </w:t>
        </w:r>
      </w:ins>
      <w:ins w:id="8622" w:author="Rapporteur" w:date="2018-01-30T12:22:00Z">
        <w:r w:rsidRPr="00391013">
          <w:rPr>
            <w:highlight w:val="cyan"/>
          </w:rPr>
          <w:t xml:space="preserve">disables </w:t>
        </w:r>
      </w:ins>
      <w:ins w:id="8623" w:author="Rapporteur" w:date="2018-01-30T12:20:00Z">
        <w:r w:rsidRPr="00391013">
          <w:rPr>
            <w:highlight w:val="cyan"/>
          </w:rPr>
          <w:t>sequence hopping.</w:t>
        </w:r>
      </w:ins>
      <w:ins w:id="8624" w:author="Rapporteur" w:date="2018-01-30T12:22:00Z">
        <w:r w:rsidRPr="00391013">
          <w:rPr>
            <w:highlight w:val="cyan"/>
          </w:rPr>
          <w:t xml:space="preserve"> </w:t>
        </w:r>
      </w:ins>
      <w:ins w:id="8625" w:author="Rapporteur" w:date="2018-01-30T12:20:00Z">
        <w:r w:rsidRPr="00391013">
          <w:rPr>
            <w:highlight w:val="cyan"/>
          </w:rPr>
          <w:t>“disable”</w:t>
        </w:r>
      </w:ins>
      <w:ins w:id="8626" w:author="Rapporteur" w:date="2018-01-30T12:22:00Z">
        <w:r w:rsidRPr="00391013">
          <w:rPr>
            <w:highlight w:val="cyan"/>
          </w:rPr>
          <w:t xml:space="preserve"> disables </w:t>
        </w:r>
      </w:ins>
      <w:ins w:id="8627" w:author="Rapporteur" w:date="2018-01-30T12:20:00Z">
        <w:r w:rsidRPr="00391013">
          <w:rPr>
            <w:highlight w:val="cyan"/>
          </w:rPr>
          <w:t xml:space="preserve">group </w:t>
        </w:r>
      </w:ins>
    </w:p>
    <w:p w14:paraId="049EEB1A" w14:textId="6349EB8E" w:rsidR="0044317C" w:rsidRPr="00391013" w:rsidRDefault="0044317C" w:rsidP="0044317C">
      <w:pPr>
        <w:pStyle w:val="PL"/>
        <w:rPr>
          <w:ins w:id="8628" w:author="Rapporteur" w:date="2018-01-30T12:19:00Z"/>
          <w:highlight w:val="cyan"/>
        </w:rPr>
      </w:pPr>
      <w:ins w:id="8629" w:author="Rapporteur" w:date="2018-01-30T12:22:00Z">
        <w:r w:rsidRPr="00391013">
          <w:rPr>
            <w:highlight w:val="cyan"/>
          </w:rPr>
          <w:tab/>
          <w:t>-- hopping and enables sequence hopping. Corresponds to L1 parameter '</w:t>
        </w:r>
      </w:ins>
      <w:ins w:id="8630" w:author="Rapporteur" w:date="2018-01-30T12:23:00Z">
        <w:r w:rsidRPr="00391013">
          <w:rPr>
            <w:highlight w:val="cyan"/>
          </w:rPr>
          <w:t>PUCCH-GroupHopping</w:t>
        </w:r>
      </w:ins>
      <w:ins w:id="8631" w:author="Rapporteur" w:date="2018-01-30T12:22:00Z">
        <w:r w:rsidRPr="00391013">
          <w:rPr>
            <w:highlight w:val="cyan"/>
          </w:rPr>
          <w:t>'</w:t>
        </w:r>
      </w:ins>
      <w:ins w:id="8632"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633" w:author="Rapporteur" w:date="2018-01-30T12:18:00Z"/>
          <w:highlight w:val="cyan"/>
        </w:rPr>
      </w:pPr>
      <w:ins w:id="8634"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635" w:author="Rapporteur" w:date="2018-01-30T12:19:00Z">
        <w:r w:rsidRPr="00391013">
          <w:rPr>
            <w:highlight w:val="cyan"/>
          </w:rPr>
          <w:t xml:space="preserve"> neither, enable, disable </w:t>
        </w:r>
      </w:ins>
      <w:ins w:id="8636" w:author="Rapporteur" w:date="2018-01-30T12:18:00Z">
        <w:r w:rsidRPr="00391013">
          <w:rPr>
            <w:highlight w:val="cyan"/>
          </w:rPr>
          <w:t>}</w:t>
        </w:r>
      </w:ins>
      <w:ins w:id="8637"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638" w:author="RIL-H259" w:date="2018-01-31T14:18:00Z">
        <w:r w:rsidRPr="00391013" w:rsidDel="00CA079D">
          <w:rPr>
            <w:color w:val="808080"/>
            <w:highlight w:val="cyan"/>
          </w:rPr>
          <w:delText>G</w:delText>
        </w:r>
      </w:del>
      <w:ins w:id="8639"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640" w:author="RIL-H259" w:date="2018-01-31T14:18:00Z">
        <w:r w:rsidRPr="00391013" w:rsidDel="00CA079D">
          <w:rPr>
            <w:highlight w:val="cyan"/>
          </w:rPr>
          <w:delText>sequenceH</w:delText>
        </w:r>
      </w:del>
      <w:ins w:id="8641" w:author="RIL-H259" w:date="2018-01-31T14:18:00Z">
        <w:r w:rsidR="00CA079D" w:rsidRPr="00391013">
          <w:rPr>
            <w:highlight w:val="cyan"/>
          </w:rPr>
          <w:t>h</w:t>
        </w:r>
      </w:ins>
      <w:r w:rsidRPr="00391013">
        <w:rPr>
          <w:highlight w:val="cyan"/>
        </w:rPr>
        <w:t>oppingId</w:t>
      </w:r>
      <w:ins w:id="8642"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643" w:author="merged r1" w:date="2018-01-18T13:12:00Z">
        <w:r w:rsidRPr="00391013">
          <w:rPr>
            <w:highlight w:val="cyan"/>
          </w:rPr>
          <w:delText>pucch</w:delText>
        </w:r>
      </w:del>
      <w:ins w:id="8644"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645" w:author="merged r1" w:date="2018-01-18T13:12:00Z">
        <w:r w:rsidRPr="00391013">
          <w:rPr>
            <w:highlight w:val="cyan"/>
          </w:rPr>
          <w:delText>pucch</w:delText>
        </w:r>
      </w:del>
      <w:ins w:id="8646"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647" w:author="merged r1" w:date="2018-01-18T13:12:00Z">
        <w:r w:rsidRPr="00391013">
          <w:rPr>
            <w:highlight w:val="cyan"/>
          </w:rPr>
          <w:delText>pucch</w:delText>
        </w:r>
      </w:del>
      <w:ins w:id="8648"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649" w:author="merged r1" w:date="2018-01-18T13:12:00Z">
        <w:r w:rsidRPr="00391013">
          <w:rPr>
            <w:highlight w:val="cyan"/>
          </w:rPr>
          <w:delText>pucch</w:delText>
        </w:r>
      </w:del>
      <w:ins w:id="8650"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651" w:author="RIL-H258" w:date="2018-01-31T14:24:00Z"/>
          <w:color w:val="993366"/>
          <w:highlight w:val="cyan"/>
        </w:rPr>
      </w:pPr>
      <w:r w:rsidRPr="00391013">
        <w:rPr>
          <w:highlight w:val="cyan"/>
        </w:rPr>
        <w:tab/>
        <w:t>deltaF-</w:t>
      </w:r>
      <w:del w:id="8652" w:author="merged r1" w:date="2018-01-18T13:12:00Z">
        <w:r w:rsidRPr="00391013">
          <w:rPr>
            <w:highlight w:val="cyan"/>
          </w:rPr>
          <w:delText>pucch</w:delText>
        </w:r>
      </w:del>
      <w:ins w:id="8653"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54"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655"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656"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657" w:author="Rapporteur" w:date="2018-01-31T14:29:00Z">
        <w:r w:rsidR="00E06190" w:rsidRPr="00391013">
          <w:rPr>
            <w:color w:val="808080"/>
            <w:highlight w:val="cyan"/>
          </w:rPr>
          <w:tab/>
        </w:r>
      </w:del>
      <w:ins w:id="8658"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659" w:author="Rapporteur" w:date="2018-01-31T14:29:00Z"/>
          <w:highlight w:val="cyan"/>
        </w:rPr>
      </w:pPr>
      <w:r w:rsidRPr="00391013">
        <w:rPr>
          <w:highlight w:val="cyan"/>
        </w:rPr>
        <w:tab/>
      </w:r>
      <w:r w:rsidR="00E06190" w:rsidRPr="00391013">
        <w:rPr>
          <w:highlight w:val="cyan"/>
        </w:rPr>
        <w:t>resourceSet</w:t>
      </w:r>
      <w:ins w:id="8660" w:author="Rapporteur" w:date="2018-01-31T14:28:00Z">
        <w:r w:rsidR="00F303EA" w:rsidRPr="00391013">
          <w:rPr>
            <w:highlight w:val="cyan"/>
          </w:rPr>
          <w:t>ToAddModLi</w:t>
        </w:r>
      </w:ins>
      <w:r w:rsidR="00E06190" w:rsidRPr="00391013">
        <w:rPr>
          <w:highlight w:val="cyan"/>
        </w:rPr>
        <w:t>s</w:t>
      </w:r>
      <w:ins w:id="8661"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662"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663"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664" w:author="Rapporteur" w:date="2018-01-31T14:30:00Z"/>
          <w:highlight w:val="cyan"/>
        </w:rPr>
      </w:pPr>
      <w:ins w:id="8665"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66"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67"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68" w:author="merged r1" w:date="2018-01-18T13:12:00Z">
        <w:del w:id="8669"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70" w:author="Rapporteur" w:date="2018-01-31T14:31:00Z"/>
          <w:highlight w:val="cyan"/>
        </w:rPr>
      </w:pPr>
      <w:ins w:id="8671"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72"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73"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74"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75"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76"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77"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78" w:author="" w:date="2018-01-31T14:16:00Z">
        <w:r w:rsidR="00C75D27" w:rsidRPr="00391013">
          <w:rPr>
            <w:color w:val="993366"/>
            <w:highlight w:val="cyan"/>
          </w:rPr>
          <w:t>PUCCH-</w:t>
        </w:r>
      </w:ins>
      <w:ins w:id="8679"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80"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81" w:author="merged r1" w:date="2018-01-18T13:12:00Z">
        <w:del w:id="8682"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83"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84" w:author="Rapporteur" w:date="2018-01-31T14:31:00Z"/>
          <w:highlight w:val="cyan"/>
        </w:rPr>
      </w:pPr>
      <w:ins w:id="8685"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86"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lastRenderedPageBreak/>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87"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88" w:author="" w:date="2018-01-31T14:16:00Z">
        <w:r w:rsidR="00C75D27" w:rsidRPr="00391013">
          <w:rPr>
            <w:color w:val="993366"/>
            <w:highlight w:val="cyan"/>
          </w:rPr>
          <w:t>PUCCH-</w:t>
        </w:r>
      </w:ins>
      <w:ins w:id="8689"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90"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91" w:author="merged r1" w:date="2018-01-18T13:12:00Z">
        <w:del w:id="8692"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93"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94" w:author="Rapporteur" w:date="2018-01-31T14:46:00Z"/>
          <w:highlight w:val="cyan"/>
        </w:rPr>
      </w:pPr>
      <w:r w:rsidRPr="00391013">
        <w:rPr>
          <w:highlight w:val="cyan"/>
        </w:rPr>
        <w:tab/>
        <w:t>schedulingRequestResource</w:t>
      </w:r>
      <w:ins w:id="8695" w:author="Rapporteur" w:date="2018-01-31T14:45:00Z">
        <w:r w:rsidR="00070B8B" w:rsidRPr="00391013">
          <w:rPr>
            <w:highlight w:val="cyan"/>
          </w:rPr>
          <w:t>ToAddModLi</w:t>
        </w:r>
      </w:ins>
      <w:r w:rsidRPr="00391013">
        <w:rPr>
          <w:highlight w:val="cyan"/>
        </w:rPr>
        <w:t>s</w:t>
      </w:r>
      <w:ins w:id="8696" w:author="Rapporteur" w:date="2018-01-31T14:45:00Z">
        <w:r w:rsidR="00070B8B" w:rsidRPr="00391013">
          <w:rPr>
            <w:highlight w:val="cyan"/>
          </w:rPr>
          <w:t>t</w:t>
        </w:r>
      </w:ins>
      <w:r w:rsidR="00E85FFC" w:rsidRPr="00391013">
        <w:rPr>
          <w:highlight w:val="cyan"/>
        </w:rPr>
        <w:tab/>
      </w:r>
      <w:r w:rsidR="00E85FFC" w:rsidRPr="00391013">
        <w:rPr>
          <w:highlight w:val="cyan"/>
        </w:rPr>
        <w:tab/>
      </w:r>
      <w:del w:id="8697"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98"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99" w:author="Rapporteur" w:date="2018-01-31T14:48:00Z">
        <w:r w:rsidR="00E85FFC" w:rsidRPr="00391013" w:rsidDel="00070B8B">
          <w:rPr>
            <w:highlight w:val="cyan"/>
          </w:rPr>
          <w:delText>cheduling</w:delText>
        </w:r>
      </w:del>
      <w:r w:rsidR="00E85FFC" w:rsidRPr="00391013">
        <w:rPr>
          <w:highlight w:val="cyan"/>
        </w:rPr>
        <w:t>R</w:t>
      </w:r>
      <w:del w:id="8700" w:author="Rapporteur" w:date="2018-01-31T14:48:00Z">
        <w:r w:rsidR="00E85FFC" w:rsidRPr="00391013" w:rsidDel="00070B8B">
          <w:rPr>
            <w:highlight w:val="cyan"/>
          </w:rPr>
          <w:delText>equest</w:delText>
        </w:r>
      </w:del>
      <w:ins w:id="8701"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702"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703" w:author="Rapporteur" w:date="2018-01-31T14:46:00Z"/>
          <w:color w:val="808080"/>
          <w:highlight w:val="cyan"/>
        </w:rPr>
      </w:pPr>
      <w:r w:rsidRPr="00391013">
        <w:rPr>
          <w:highlight w:val="cyan"/>
        </w:rPr>
        <w:tab/>
      </w:r>
      <w:del w:id="8704"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705" w:author="Rapporteur" w:date="2018-01-31T14:46:00Z"/>
          <w:color w:val="808080"/>
          <w:highlight w:val="cyan"/>
        </w:rPr>
      </w:pPr>
      <w:ins w:id="8706" w:author="Rapporteur" w:date="2018-01-31T14:46:00Z">
        <w:r w:rsidRPr="00391013">
          <w:rPr>
            <w:highlight w:val="cyan"/>
          </w:rPr>
          <w:tab/>
          <w:t>schedulingRequestResourceTo</w:t>
        </w:r>
      </w:ins>
      <w:ins w:id="8707" w:author="Rapporteur" w:date="2018-01-31T14:47:00Z">
        <w:r w:rsidRPr="00391013">
          <w:rPr>
            <w:highlight w:val="cyan"/>
          </w:rPr>
          <w:t>Release</w:t>
        </w:r>
      </w:ins>
      <w:ins w:id="8708"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709" w:author="Rapporteur" w:date="2018-01-31T14:47:00Z">
        <w:r w:rsidRPr="00391013">
          <w:rPr>
            <w:highlight w:val="cyan"/>
          </w:rPr>
          <w:t>maxNrofSR-Resoruces</w:t>
        </w:r>
      </w:ins>
      <w:ins w:id="8710"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711" w:author="Rapporteur" w:date="2018-01-31T14:47:00Z">
        <w:r w:rsidRPr="00391013">
          <w:rPr>
            <w:color w:val="808080"/>
            <w:highlight w:val="cyan"/>
          </w:rPr>
          <w:t>SchedulingRequestResourceId</w:t>
        </w:r>
      </w:ins>
      <w:ins w:id="8712" w:author="Rapporteur" w:date="2018-01-31T14:48:00Z">
        <w:r w:rsidRPr="00391013">
          <w:rPr>
            <w:color w:val="808080"/>
            <w:highlight w:val="cyan"/>
          </w:rPr>
          <w:tab/>
        </w:r>
      </w:ins>
      <w:ins w:id="8713"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714"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715" w:author="RIL-Z073" w:date="2018-01-31T14:13:00Z"/>
          <w:highlight w:val="cyan"/>
        </w:rPr>
      </w:pPr>
      <w:r w:rsidRPr="00391013">
        <w:rPr>
          <w:highlight w:val="cyan"/>
        </w:rPr>
        <w:tab/>
        <w:t>spatialRelationInfo</w:t>
      </w:r>
      <w:ins w:id="8716"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717"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718" w:author="RIL-Z073" w:date="2018-01-31T14:13:00Z"/>
          <w:highlight w:val="cyan"/>
        </w:rPr>
      </w:pPr>
      <w:del w:id="8719"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720" w:author="RIL-Z073" w:date="2018-01-31T14:13:00Z"/>
          <w:highlight w:val="cyan"/>
        </w:rPr>
      </w:pPr>
      <w:del w:id="8721"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722" w:author="RIL-Z073" w:date="2018-01-31T14:13:00Z"/>
          <w:highlight w:val="cyan"/>
        </w:rPr>
      </w:pPr>
      <w:del w:id="8723"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724" w:author="RIL-Z073" w:date="2018-01-31T14:14:00Z"/>
          <w:highlight w:val="cyan"/>
        </w:rPr>
      </w:pPr>
      <w:del w:id="8725" w:author="RIL-Z073" w:date="2018-01-31T14:13:00Z">
        <w:r w:rsidRPr="00391013" w:rsidDel="00CE7F7D">
          <w:rPr>
            <w:highlight w:val="cyan"/>
          </w:rPr>
          <w:tab/>
          <w:delText>}</w:delText>
        </w:r>
      </w:del>
      <w:ins w:id="8726"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727" w:author="Rapporteur" w:date="2018-01-31T13:47:00Z">
        <w:r w:rsidR="00904C0C" w:rsidRPr="00391013">
          <w:rPr>
            <w:highlight w:val="cyan"/>
          </w:rPr>
          <w:tab/>
          <w:t xml:space="preserve">-- Need </w:t>
        </w:r>
      </w:ins>
      <w:ins w:id="8728" w:author="RIL-Z073" w:date="2018-01-31T14:14:00Z">
        <w:r w:rsidR="00CE7F7D" w:rsidRPr="00391013">
          <w:rPr>
            <w:highlight w:val="cyan"/>
          </w:rPr>
          <w:t>N</w:t>
        </w:r>
      </w:ins>
    </w:p>
    <w:p w14:paraId="3ED74043" w14:textId="77777777" w:rsidR="006B0DE8" w:rsidRPr="00391013" w:rsidRDefault="006B0DE8" w:rsidP="00CE00FD">
      <w:pPr>
        <w:pStyle w:val="PL"/>
        <w:rPr>
          <w:ins w:id="8729" w:author="Rapporteur" w:date="2018-02-01T13:53:00Z"/>
          <w:highlight w:val="cyan"/>
        </w:rPr>
      </w:pPr>
    </w:p>
    <w:p w14:paraId="47B63AC8" w14:textId="594DAC20" w:rsidR="00202FC5" w:rsidRPr="00391013" w:rsidRDefault="00CE7F7D" w:rsidP="00CE00FD">
      <w:pPr>
        <w:pStyle w:val="PL"/>
        <w:rPr>
          <w:ins w:id="8730" w:author="RIL-Z073" w:date="2018-01-31T14:14:00Z"/>
          <w:highlight w:val="cyan"/>
        </w:rPr>
      </w:pPr>
      <w:ins w:id="8731"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732"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733" w:author="RIL-H258" w:date="2018-01-31T14:24:00Z">
        <w:r w:rsidR="002575B1" w:rsidRPr="00391013">
          <w:rPr>
            <w:color w:val="993366"/>
            <w:highlight w:val="cyan"/>
          </w:rPr>
          <w:t>,</w:t>
        </w:r>
      </w:ins>
      <w:ins w:id="8734"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735" w:author="RIL-H258" w:date="2018-01-31T14:24:00Z">
        <w:r w:rsidRPr="00391013">
          <w:rPr>
            <w:color w:val="993366"/>
            <w:highlight w:val="cyan"/>
          </w:rPr>
          <w:tab/>
          <w:t>...</w:t>
        </w:r>
      </w:ins>
    </w:p>
    <w:p w14:paraId="5E2D3168" w14:textId="0B05E714" w:rsidR="0045411F" w:rsidRPr="00391013" w:rsidRDefault="0045411F" w:rsidP="00CE00FD">
      <w:pPr>
        <w:pStyle w:val="PL"/>
        <w:rPr>
          <w:ins w:id="8736" w:author="" w:date="2018-01-31T13:36:00Z"/>
          <w:highlight w:val="cyan"/>
        </w:rPr>
      </w:pPr>
      <w:r w:rsidRPr="00391013">
        <w:rPr>
          <w:highlight w:val="cyan"/>
        </w:rPr>
        <w:t>}</w:t>
      </w:r>
    </w:p>
    <w:p w14:paraId="7C7E93EC" w14:textId="170C4B5E" w:rsidR="00B86514" w:rsidRPr="00391013" w:rsidRDefault="00B86514" w:rsidP="00CE00FD">
      <w:pPr>
        <w:pStyle w:val="PL"/>
        <w:rPr>
          <w:ins w:id="8737" w:author="" w:date="2018-01-31T13:36:00Z"/>
          <w:highlight w:val="cyan"/>
        </w:rPr>
      </w:pPr>
    </w:p>
    <w:p w14:paraId="4DB411B1" w14:textId="031558AE" w:rsidR="00B86514" w:rsidRPr="00391013" w:rsidRDefault="00C75D27" w:rsidP="00CE00FD">
      <w:pPr>
        <w:pStyle w:val="PL"/>
        <w:rPr>
          <w:ins w:id="8738" w:author="RIL-Z073" w:date="2018-01-31T14:10:00Z"/>
          <w:highlight w:val="cyan"/>
        </w:rPr>
      </w:pPr>
      <w:ins w:id="8739" w:author="" w:date="2018-01-31T14:16:00Z">
        <w:r w:rsidRPr="00391013">
          <w:rPr>
            <w:highlight w:val="cyan"/>
          </w:rPr>
          <w:t>PUCCH-</w:t>
        </w:r>
      </w:ins>
      <w:ins w:id="8740"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741"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742" w:author="RIL-Z073" w:date="2018-01-31T14:10:00Z"/>
          <w:highlight w:val="cyan"/>
        </w:rPr>
      </w:pPr>
    </w:p>
    <w:p w14:paraId="0E96B0CC" w14:textId="367F5867" w:rsidR="00CE7F7D" w:rsidRPr="00391013" w:rsidRDefault="00CE7F7D" w:rsidP="00CE7F7D">
      <w:pPr>
        <w:pStyle w:val="PL"/>
        <w:rPr>
          <w:ins w:id="8743" w:author="RIL-Z073" w:date="2018-01-31T14:10:00Z"/>
          <w:highlight w:val="cyan"/>
        </w:rPr>
      </w:pPr>
      <w:ins w:id="8744"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745" w:author="RIL-Z073" w:date="2018-01-31T14:11:00Z">
        <w:r w:rsidRPr="00391013">
          <w:rPr>
            <w:highlight w:val="cyan"/>
          </w:rPr>
          <w:t>SEQUENCE</w:t>
        </w:r>
      </w:ins>
      <w:ins w:id="8746" w:author="RIL-Z073" w:date="2018-01-31T14:10:00Z">
        <w:r w:rsidRPr="00391013">
          <w:rPr>
            <w:highlight w:val="cyan"/>
          </w:rPr>
          <w:t xml:space="preserve"> {</w:t>
        </w:r>
      </w:ins>
    </w:p>
    <w:p w14:paraId="78AD6936" w14:textId="6EFBF1D8" w:rsidR="00CE7F7D" w:rsidRPr="00391013" w:rsidRDefault="00CE7F7D" w:rsidP="00CE7F7D">
      <w:pPr>
        <w:pStyle w:val="PL"/>
        <w:rPr>
          <w:ins w:id="8747" w:author="RIL-Z073" w:date="2018-01-31T14:11:00Z"/>
          <w:highlight w:val="cyan"/>
        </w:rPr>
      </w:pPr>
      <w:ins w:id="8748" w:author="RIL-Z073" w:date="2018-01-31T14:10:00Z">
        <w:r w:rsidRPr="00391013">
          <w:rPr>
            <w:highlight w:val="cyan"/>
          </w:rPr>
          <w:tab/>
          <w:t>pucch-SpatialRelationInfoId</w:t>
        </w:r>
      </w:ins>
      <w:ins w:id="8749"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750" w:author="RIL-Z073" w:date="2018-01-31T14:10:00Z"/>
          <w:highlight w:val="cyan"/>
        </w:rPr>
      </w:pPr>
      <w:ins w:id="8751"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752" w:author="RIL-Z073" w:date="2018-01-31T14:10:00Z"/>
          <w:highlight w:val="cyan"/>
        </w:rPr>
      </w:pPr>
      <w:ins w:id="8753" w:author="RIL-Z073" w:date="2018-01-31T14:12:00Z">
        <w:r w:rsidRPr="00391013">
          <w:rPr>
            <w:highlight w:val="cyan"/>
          </w:rPr>
          <w:tab/>
        </w:r>
      </w:ins>
      <w:ins w:id="8754" w:author="RIL-Z073" w:date="2018-01-31T14:10:00Z">
        <w:r w:rsidRPr="00391013">
          <w:rPr>
            <w:highlight w:val="cyan"/>
          </w:rPr>
          <w:tab/>
          <w:t>ssb-Index</w:t>
        </w:r>
        <w:r w:rsidRPr="00391013">
          <w:rPr>
            <w:highlight w:val="cyan"/>
          </w:rPr>
          <w:tab/>
        </w:r>
      </w:ins>
      <w:ins w:id="8755" w:author="RIL-Z073" w:date="2018-01-31T14:11:00Z">
        <w:r w:rsidRPr="00391013">
          <w:rPr>
            <w:highlight w:val="cyan"/>
          </w:rPr>
          <w:tab/>
        </w:r>
      </w:ins>
      <w:ins w:id="8756"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757" w:author="RIL-Z073" w:date="2018-01-31T14:10:00Z"/>
          <w:highlight w:val="cyan"/>
        </w:rPr>
      </w:pPr>
      <w:ins w:id="8758" w:author="RIL-Z073" w:date="2018-01-31T14:10:00Z">
        <w:r w:rsidRPr="00391013">
          <w:rPr>
            <w:highlight w:val="cyan"/>
          </w:rPr>
          <w:tab/>
        </w:r>
      </w:ins>
      <w:ins w:id="8759" w:author="RIL-Z073" w:date="2018-01-31T14:12:00Z">
        <w:r w:rsidRPr="00391013">
          <w:rPr>
            <w:highlight w:val="cyan"/>
          </w:rPr>
          <w:tab/>
        </w:r>
      </w:ins>
      <w:ins w:id="8760" w:author="RIL-Z073" w:date="2018-01-31T14:10:00Z">
        <w:r w:rsidRPr="00391013">
          <w:rPr>
            <w:highlight w:val="cyan"/>
          </w:rPr>
          <w:t>csi-RS</w:t>
        </w:r>
      </w:ins>
      <w:ins w:id="8761" w:author="Rapporteur" w:date="2018-02-05T13:32:00Z">
        <w:r w:rsidR="003171F0" w:rsidRPr="00391013">
          <w:rPr>
            <w:highlight w:val="cyan"/>
          </w:rPr>
          <w:t>-Index</w:t>
        </w:r>
      </w:ins>
      <w:ins w:id="8762" w:author="RIL-Z073" w:date="2018-01-31T14:10:00Z">
        <w:r w:rsidRPr="00391013">
          <w:rPr>
            <w:highlight w:val="cyan"/>
          </w:rPr>
          <w:tab/>
        </w:r>
      </w:ins>
      <w:ins w:id="8763" w:author="RIL-Z073" w:date="2018-01-31T14:11:00Z">
        <w:r w:rsidRPr="00391013">
          <w:rPr>
            <w:highlight w:val="cyan"/>
          </w:rPr>
          <w:tab/>
        </w:r>
        <w:r w:rsidRPr="00391013">
          <w:rPr>
            <w:highlight w:val="cyan"/>
          </w:rPr>
          <w:tab/>
        </w:r>
      </w:ins>
      <w:ins w:id="8764"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765" w:author="RIL-Z073" w:date="2018-01-31T14:11:00Z"/>
          <w:highlight w:val="cyan"/>
        </w:rPr>
      </w:pPr>
      <w:ins w:id="8766" w:author="RIL-Z073" w:date="2018-01-31T14:11:00Z">
        <w:r w:rsidRPr="00391013">
          <w:rPr>
            <w:highlight w:val="cyan"/>
          </w:rPr>
          <w:tab/>
        </w:r>
      </w:ins>
      <w:ins w:id="8767"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68" w:author="RIL-Z073" w:date="2018-01-31T14:11:00Z">
        <w:r w:rsidRPr="00391013">
          <w:rPr>
            <w:highlight w:val="cyan"/>
          </w:rPr>
          <w:tab/>
        </w:r>
        <w:r w:rsidRPr="00391013">
          <w:rPr>
            <w:highlight w:val="cyan"/>
          </w:rPr>
          <w:tab/>
        </w:r>
      </w:ins>
      <w:ins w:id="8769"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70" w:author="RIL-Z073" w:date="2018-01-31T14:10:00Z"/>
          <w:highlight w:val="cyan"/>
        </w:rPr>
      </w:pPr>
      <w:ins w:id="8771" w:author="RIL-Z073" w:date="2018-01-31T14:11:00Z">
        <w:r w:rsidRPr="00391013">
          <w:rPr>
            <w:highlight w:val="cyan"/>
          </w:rPr>
          <w:tab/>
          <w:t>}</w:t>
        </w:r>
      </w:ins>
    </w:p>
    <w:p w14:paraId="25DDE243" w14:textId="7C62BDF1" w:rsidR="00CE7F7D" w:rsidRPr="00391013" w:rsidRDefault="00CE7F7D" w:rsidP="00CE7F7D">
      <w:pPr>
        <w:pStyle w:val="PL"/>
        <w:rPr>
          <w:ins w:id="8772" w:author="RIL-Z073" w:date="2018-01-31T14:12:00Z"/>
          <w:highlight w:val="cyan"/>
        </w:rPr>
      </w:pPr>
      <w:ins w:id="8773" w:author="RIL-Z073" w:date="2018-01-31T14:10:00Z">
        <w:r w:rsidRPr="00391013">
          <w:rPr>
            <w:highlight w:val="cyan"/>
          </w:rPr>
          <w:t>}</w:t>
        </w:r>
      </w:ins>
    </w:p>
    <w:p w14:paraId="731DC720" w14:textId="63FF0225" w:rsidR="00CE7F7D" w:rsidRPr="00391013" w:rsidRDefault="00CE7F7D" w:rsidP="00CE7F7D">
      <w:pPr>
        <w:pStyle w:val="PL"/>
        <w:rPr>
          <w:ins w:id="8774" w:author="RIL-Z073" w:date="2018-01-31T14:12:00Z"/>
          <w:highlight w:val="cyan"/>
        </w:rPr>
      </w:pPr>
    </w:p>
    <w:p w14:paraId="4902202E" w14:textId="4E2AEB03" w:rsidR="00CE7F7D" w:rsidRPr="00391013" w:rsidRDefault="00CE7F7D" w:rsidP="00CE7F7D">
      <w:pPr>
        <w:pStyle w:val="PL"/>
        <w:rPr>
          <w:highlight w:val="cyan"/>
        </w:rPr>
      </w:pPr>
      <w:ins w:id="8775"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76" w:author="" w:date="2018-01-31T13:34:00Z"/>
          <w:highlight w:val="cyan"/>
        </w:rPr>
      </w:pPr>
      <w:del w:id="8777"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78" w:author="" w:date="2018-01-31T13:15:00Z"/>
          <w:highlight w:val="cyan"/>
        </w:rPr>
      </w:pPr>
      <w:del w:id="8779"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80" w:author="Rapporteur" w:date="2018-01-31T13:35:00Z"/>
          <w:highlight w:val="cyan"/>
        </w:rPr>
      </w:pPr>
      <w:ins w:id="8781"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82" w:author="Rapporteur" w:date="2018-01-31T13:25:00Z"/>
          <w:highlight w:val="cyan"/>
        </w:rPr>
      </w:pPr>
      <w:ins w:id="8783" w:author="Rapporteur" w:date="2018-01-31T13:25:00Z">
        <w:r w:rsidRPr="00391013">
          <w:rPr>
            <w:highlight w:val="cyan"/>
          </w:rPr>
          <w:tab/>
          <w:t>intraSlotFrequencyHopping</w:t>
        </w:r>
        <w:r w:rsidRPr="00391013">
          <w:rPr>
            <w:highlight w:val="cyan"/>
          </w:rPr>
          <w:tab/>
        </w:r>
        <w:r w:rsidRPr="00391013">
          <w:rPr>
            <w:highlight w:val="cyan"/>
          </w:rPr>
          <w:tab/>
        </w:r>
      </w:ins>
      <w:ins w:id="8784" w:author="Rapporteur" w:date="2018-01-31T13:26:00Z">
        <w:r w:rsidRPr="00391013">
          <w:rPr>
            <w:highlight w:val="cyan"/>
          </w:rPr>
          <w:tab/>
        </w:r>
      </w:ins>
      <w:ins w:id="8785" w:author="Rapporteur" w:date="2018-01-31T13:25:00Z">
        <w:r w:rsidRPr="00391013">
          <w:rPr>
            <w:highlight w:val="cyan"/>
          </w:rPr>
          <w:tab/>
        </w:r>
        <w:r w:rsidRPr="00391013">
          <w:rPr>
            <w:highlight w:val="cyan"/>
          </w:rPr>
          <w:tab/>
        </w:r>
        <w:r w:rsidRPr="00391013">
          <w:rPr>
            <w:highlight w:val="cyan"/>
          </w:rPr>
          <w:tab/>
        </w:r>
      </w:ins>
      <w:ins w:id="8786"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lastRenderedPageBreak/>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87" w:author="Rapporteur" w:date="2018-01-31T13:26:00Z"/>
          <w:highlight w:val="cyan"/>
        </w:rPr>
      </w:pPr>
      <w:del w:id="8788" w:author="Rapporteur" w:date="2018-01-31T13:26:00Z">
        <w:r w:rsidRPr="00391013">
          <w:rPr>
            <w:highlight w:val="cyan"/>
          </w:rPr>
          <w:tab/>
        </w:r>
        <w:r w:rsidR="001761CA" w:rsidRPr="00391013">
          <w:rPr>
            <w:highlight w:val="cyan"/>
          </w:rPr>
          <w:delText>intraSlot</w:delText>
        </w:r>
      </w:del>
      <w:del w:id="8789" w:author="Rapporteur" w:date="2018-01-31T13:25:00Z">
        <w:r w:rsidR="006B3213" w:rsidRPr="00391013">
          <w:rPr>
            <w:highlight w:val="cyan"/>
          </w:rPr>
          <w:delText>f</w:delText>
        </w:r>
      </w:del>
      <w:del w:id="8790"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91" w:author="" w:date="2018-01-31T13:30:00Z">
        <w:r w:rsidR="001E1AF6" w:rsidRPr="00391013">
          <w:rPr>
            <w:highlight w:val="cyan"/>
          </w:rPr>
          <w:t>,</w:t>
        </w:r>
      </w:ins>
    </w:p>
    <w:p w14:paraId="6921A0E1" w14:textId="594BAB85" w:rsidR="001E1AF6" w:rsidRPr="00391013" w:rsidRDefault="001E1AF6" w:rsidP="001E1AF6">
      <w:pPr>
        <w:pStyle w:val="PL"/>
        <w:rPr>
          <w:ins w:id="8792" w:author="" w:date="2018-01-31T13:32:00Z"/>
          <w:highlight w:val="cyan"/>
        </w:rPr>
      </w:pPr>
      <w:ins w:id="8793"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94" w:author="" w:date="2018-01-31T13:30:00Z"/>
          <w:highlight w:val="cyan"/>
        </w:rPr>
      </w:pPr>
      <w:ins w:id="8795"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96" w:author="Rapporteur" w:date="2018-01-31T13:26:00Z"/>
          <w:highlight w:val="cyan"/>
        </w:rPr>
      </w:pPr>
      <w:del w:id="8797" w:author="Rapporteur" w:date="2018-01-31T13:26:00Z">
        <w:r w:rsidRPr="00391013">
          <w:rPr>
            <w:highlight w:val="cyan"/>
          </w:rPr>
          <w:tab/>
        </w:r>
        <w:r w:rsidR="001761CA" w:rsidRPr="00391013">
          <w:rPr>
            <w:highlight w:val="cyan"/>
          </w:rPr>
          <w:delText>intraSlot</w:delText>
        </w:r>
      </w:del>
      <w:del w:id="8798" w:author="Rapporteur" w:date="2018-01-31T13:25:00Z">
        <w:r w:rsidR="006B3213" w:rsidRPr="00391013">
          <w:rPr>
            <w:highlight w:val="cyan"/>
          </w:rPr>
          <w:delText>f</w:delText>
        </w:r>
      </w:del>
      <w:del w:id="879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800" w:author="" w:date="2018-01-31T13:33:00Z"/>
          <w:highlight w:val="cyan"/>
        </w:rPr>
      </w:pPr>
      <w:ins w:id="8801"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802" w:author="" w:date="2018-01-31T13:30:00Z"/>
          <w:highlight w:val="cyan"/>
        </w:rPr>
      </w:pPr>
      <w:ins w:id="8803"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804" w:author="" w:date="2018-01-31T13:32:00Z"/>
          <w:highlight w:val="cyan"/>
        </w:rPr>
      </w:pPr>
      <w:ins w:id="8805"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806" w:author="" w:date="2018-01-31T13:29:00Z"/>
          <w:highlight w:val="cyan"/>
        </w:rPr>
      </w:pPr>
      <w:ins w:id="8807"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808" w:author="Rapporteur" w:date="2018-01-31T13:26:00Z"/>
          <w:highlight w:val="cyan"/>
        </w:rPr>
      </w:pPr>
      <w:del w:id="8809" w:author="Rapporteur" w:date="2018-01-31T13:26:00Z">
        <w:r w:rsidRPr="00391013">
          <w:rPr>
            <w:highlight w:val="cyan"/>
          </w:rPr>
          <w:tab/>
        </w:r>
        <w:r w:rsidR="001761CA" w:rsidRPr="00391013">
          <w:rPr>
            <w:highlight w:val="cyan"/>
          </w:rPr>
          <w:delText>intraSlot</w:delText>
        </w:r>
      </w:del>
      <w:del w:id="8810" w:author="Rapporteur" w:date="2018-01-31T13:25:00Z">
        <w:r w:rsidR="006B3213" w:rsidRPr="00391013">
          <w:rPr>
            <w:highlight w:val="cyan"/>
          </w:rPr>
          <w:delText>f</w:delText>
        </w:r>
      </w:del>
      <w:del w:id="8811"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812"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813" w:author="RIL issue number H093" w:date="2018-01-31T13:51:00Z">
        <w:r w:rsidRPr="00391013">
          <w:rPr>
            <w:color w:val="993366"/>
            <w:highlight w:val="cyan"/>
          </w:rPr>
          <w:tab/>
          <w:t xml:space="preserve">-- The supported values are </w:t>
        </w:r>
      </w:ins>
      <w:ins w:id="8814"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815" w:author="L015" w:date="2018-02-01T08:58:00Z">
            <w:rPr/>
          </w:rPrChange>
        </w:rPr>
      </w:pPr>
      <w:r w:rsidRPr="00391013">
        <w:rPr>
          <w:highlight w:val="cyan"/>
        </w:rPr>
        <w:tab/>
      </w:r>
      <w:r w:rsidR="006B3213" w:rsidRPr="00391013">
        <w:rPr>
          <w:highlight w:val="cyan"/>
          <w:lang w:val="sv-SE"/>
          <w:rPrChange w:id="8816" w:author="L015" w:date="2018-02-01T08:58:00Z">
            <w:rPr/>
          </w:rPrChange>
        </w:rPr>
        <w:t>nrofPRBs</w:t>
      </w:r>
      <w:r w:rsidR="006B3213" w:rsidRPr="00391013">
        <w:rPr>
          <w:highlight w:val="cyan"/>
          <w:lang w:val="sv-SE"/>
          <w:rPrChange w:id="8817" w:author="L015" w:date="2018-02-01T08:58:00Z">
            <w:rPr/>
          </w:rPrChange>
        </w:rPr>
        <w:tab/>
      </w:r>
      <w:r w:rsidR="006B3213" w:rsidRPr="00391013">
        <w:rPr>
          <w:highlight w:val="cyan"/>
          <w:lang w:val="sv-SE"/>
          <w:rPrChange w:id="8818" w:author="L015" w:date="2018-02-01T08:58:00Z">
            <w:rPr/>
          </w:rPrChange>
        </w:rPr>
        <w:tab/>
      </w:r>
      <w:r w:rsidR="006B3213" w:rsidRPr="00391013">
        <w:rPr>
          <w:highlight w:val="cyan"/>
          <w:lang w:val="sv-SE"/>
          <w:rPrChange w:id="8819" w:author="L015" w:date="2018-02-01T08:58:00Z">
            <w:rPr/>
          </w:rPrChange>
        </w:rPr>
        <w:tab/>
      </w:r>
      <w:r w:rsidR="006B3213" w:rsidRPr="00391013">
        <w:rPr>
          <w:highlight w:val="cyan"/>
          <w:lang w:val="sv-SE"/>
          <w:rPrChange w:id="8820" w:author="L015" w:date="2018-02-01T08:58:00Z">
            <w:rPr/>
          </w:rPrChange>
        </w:rPr>
        <w:tab/>
      </w:r>
      <w:r w:rsidR="006B3213" w:rsidRPr="00391013">
        <w:rPr>
          <w:highlight w:val="cyan"/>
          <w:lang w:val="sv-SE"/>
          <w:rPrChange w:id="8821" w:author="L015" w:date="2018-02-01T08:58:00Z">
            <w:rPr/>
          </w:rPrChange>
        </w:rPr>
        <w:tab/>
      </w:r>
      <w:r w:rsidR="006B3213" w:rsidRPr="00391013">
        <w:rPr>
          <w:highlight w:val="cyan"/>
          <w:lang w:val="sv-SE"/>
          <w:rPrChange w:id="8822" w:author="L015" w:date="2018-02-01T08:58:00Z">
            <w:rPr/>
          </w:rPrChange>
        </w:rPr>
        <w:tab/>
      </w:r>
      <w:r w:rsidR="006B3213" w:rsidRPr="00391013">
        <w:rPr>
          <w:highlight w:val="cyan"/>
          <w:lang w:val="sv-SE"/>
          <w:rPrChange w:id="8823" w:author="L015" w:date="2018-02-01T08:58:00Z">
            <w:rPr/>
          </w:rPrChange>
        </w:rPr>
        <w:tab/>
      </w:r>
      <w:r w:rsidR="006B3213" w:rsidRPr="00391013">
        <w:rPr>
          <w:highlight w:val="cyan"/>
          <w:lang w:val="sv-SE"/>
          <w:rPrChange w:id="8824" w:author="L015" w:date="2018-02-01T08:58:00Z">
            <w:rPr/>
          </w:rPrChange>
        </w:rPr>
        <w:tab/>
      </w:r>
      <w:r w:rsidR="006B3213" w:rsidRPr="00391013">
        <w:rPr>
          <w:highlight w:val="cyan"/>
          <w:lang w:val="sv-SE"/>
          <w:rPrChange w:id="8825" w:author="L015" w:date="2018-02-01T08:58:00Z">
            <w:rPr/>
          </w:rPrChange>
        </w:rPr>
        <w:tab/>
      </w:r>
      <w:r w:rsidR="006B3213" w:rsidRPr="00391013">
        <w:rPr>
          <w:highlight w:val="cyan"/>
          <w:lang w:val="sv-SE"/>
          <w:rPrChange w:id="8826" w:author="L015" w:date="2018-02-01T08:58:00Z">
            <w:rPr/>
          </w:rPrChange>
        </w:rPr>
        <w:tab/>
      </w:r>
      <w:r w:rsidR="00EC1E27" w:rsidRPr="00391013">
        <w:rPr>
          <w:color w:val="993366"/>
          <w:highlight w:val="cyan"/>
          <w:lang w:val="sv-SE"/>
          <w:rPrChange w:id="8827" w:author="L015" w:date="2018-02-01T08:58:00Z">
            <w:rPr>
              <w:color w:val="993366"/>
            </w:rPr>
          </w:rPrChange>
        </w:rPr>
        <w:t>INTEGER</w:t>
      </w:r>
      <w:r w:rsidR="00EC1E27" w:rsidRPr="00391013">
        <w:rPr>
          <w:highlight w:val="cyan"/>
          <w:lang w:val="sv-SE"/>
          <w:rPrChange w:id="8828" w:author="L015" w:date="2018-02-01T08:58:00Z">
            <w:rPr/>
          </w:rPrChange>
        </w:rPr>
        <w:t xml:space="preserve"> (1..16)</w:t>
      </w:r>
      <w:r w:rsidRPr="00391013">
        <w:rPr>
          <w:highlight w:val="cyan"/>
          <w:lang w:val="sv-SE"/>
          <w:rPrChange w:id="8829" w:author="L015" w:date="2018-02-01T08:58:00Z">
            <w:rPr/>
          </w:rPrChange>
        </w:rPr>
        <w:t xml:space="preserve">, </w:t>
      </w:r>
    </w:p>
    <w:p w14:paraId="535F7425" w14:textId="77777777" w:rsidR="001E1AF6" w:rsidRPr="00391013" w:rsidRDefault="001E1AF6" w:rsidP="001E1AF6">
      <w:pPr>
        <w:pStyle w:val="PL"/>
        <w:rPr>
          <w:ins w:id="8830" w:author="" w:date="2018-01-31T13:33:00Z"/>
          <w:highlight w:val="cyan"/>
          <w:lang w:val="sv-SE"/>
          <w:rPrChange w:id="8831" w:author="L015" w:date="2018-02-01T08:58:00Z">
            <w:rPr>
              <w:ins w:id="8832" w:author="" w:date="2018-01-31T13:33:00Z"/>
            </w:rPr>
          </w:rPrChange>
        </w:rPr>
      </w:pPr>
      <w:ins w:id="8833" w:author="" w:date="2018-01-31T13:33:00Z">
        <w:r w:rsidRPr="00391013">
          <w:rPr>
            <w:highlight w:val="cyan"/>
            <w:lang w:val="sv-SE"/>
            <w:rPrChange w:id="8834" w:author="L015" w:date="2018-02-01T08:58:00Z">
              <w:rPr/>
            </w:rPrChange>
          </w:rPr>
          <w:tab/>
          <w:t>nrofSymbols</w:t>
        </w:r>
        <w:r w:rsidRPr="00391013">
          <w:rPr>
            <w:highlight w:val="cyan"/>
            <w:lang w:val="sv-SE"/>
            <w:rPrChange w:id="8835" w:author="L015" w:date="2018-02-01T08:58:00Z">
              <w:rPr/>
            </w:rPrChange>
          </w:rPr>
          <w:tab/>
        </w:r>
        <w:r w:rsidRPr="00391013">
          <w:rPr>
            <w:highlight w:val="cyan"/>
            <w:lang w:val="sv-SE"/>
            <w:rPrChange w:id="8836" w:author="L015" w:date="2018-02-01T08:58:00Z">
              <w:rPr/>
            </w:rPrChange>
          </w:rPr>
          <w:tab/>
        </w:r>
        <w:r w:rsidRPr="00391013">
          <w:rPr>
            <w:highlight w:val="cyan"/>
            <w:lang w:val="sv-SE"/>
            <w:rPrChange w:id="8837" w:author="L015" w:date="2018-02-01T08:58:00Z">
              <w:rPr/>
            </w:rPrChange>
          </w:rPr>
          <w:tab/>
        </w:r>
        <w:r w:rsidRPr="00391013">
          <w:rPr>
            <w:highlight w:val="cyan"/>
            <w:lang w:val="sv-SE"/>
            <w:rPrChange w:id="8838" w:author="L015" w:date="2018-02-01T08:58:00Z">
              <w:rPr/>
            </w:rPrChange>
          </w:rPr>
          <w:tab/>
        </w:r>
        <w:r w:rsidRPr="00391013">
          <w:rPr>
            <w:highlight w:val="cyan"/>
            <w:lang w:val="sv-SE"/>
            <w:rPrChange w:id="8839" w:author="L015" w:date="2018-02-01T08:58:00Z">
              <w:rPr/>
            </w:rPrChange>
          </w:rPr>
          <w:tab/>
        </w:r>
        <w:r w:rsidRPr="00391013">
          <w:rPr>
            <w:highlight w:val="cyan"/>
            <w:lang w:val="sv-SE"/>
            <w:rPrChange w:id="8840" w:author="L015" w:date="2018-02-01T08:58:00Z">
              <w:rPr/>
            </w:rPrChange>
          </w:rPr>
          <w:tab/>
        </w:r>
        <w:r w:rsidRPr="00391013">
          <w:rPr>
            <w:highlight w:val="cyan"/>
            <w:lang w:val="sv-SE"/>
            <w:rPrChange w:id="8841" w:author="L015" w:date="2018-02-01T08:58:00Z">
              <w:rPr/>
            </w:rPrChange>
          </w:rPr>
          <w:tab/>
        </w:r>
        <w:r w:rsidRPr="00391013">
          <w:rPr>
            <w:highlight w:val="cyan"/>
            <w:lang w:val="sv-SE"/>
            <w:rPrChange w:id="8842" w:author="L015" w:date="2018-02-01T08:58:00Z">
              <w:rPr/>
            </w:rPrChange>
          </w:rPr>
          <w:tab/>
        </w:r>
        <w:r w:rsidRPr="00391013">
          <w:rPr>
            <w:highlight w:val="cyan"/>
            <w:lang w:val="sv-SE"/>
            <w:rPrChange w:id="8843" w:author="L015" w:date="2018-02-01T08:58:00Z">
              <w:rPr/>
            </w:rPrChange>
          </w:rPr>
          <w:tab/>
        </w:r>
        <w:r w:rsidRPr="00391013">
          <w:rPr>
            <w:highlight w:val="cyan"/>
            <w:lang w:val="sv-SE"/>
            <w:rPrChange w:id="8844" w:author="L015" w:date="2018-02-01T08:58:00Z">
              <w:rPr/>
            </w:rPrChange>
          </w:rPr>
          <w:tab/>
        </w:r>
        <w:r w:rsidRPr="00391013">
          <w:rPr>
            <w:color w:val="993366"/>
            <w:highlight w:val="cyan"/>
            <w:lang w:val="sv-SE"/>
            <w:rPrChange w:id="8845" w:author="L015" w:date="2018-02-01T08:58:00Z">
              <w:rPr>
                <w:color w:val="993366"/>
              </w:rPr>
            </w:rPrChange>
          </w:rPr>
          <w:t>INTEGER (4..14)</w:t>
        </w:r>
        <w:r w:rsidRPr="00391013">
          <w:rPr>
            <w:highlight w:val="cyan"/>
            <w:lang w:val="sv-SE"/>
            <w:rPrChange w:id="8846" w:author="L015" w:date="2018-02-01T08:58:00Z">
              <w:rPr/>
            </w:rPrChange>
          </w:rPr>
          <w:t xml:space="preserve">, </w:t>
        </w:r>
      </w:ins>
    </w:p>
    <w:p w14:paraId="167E2223" w14:textId="59F1BBD9" w:rsidR="001E1AF6" w:rsidRPr="00391013" w:rsidRDefault="001E1AF6" w:rsidP="001E1AF6">
      <w:pPr>
        <w:pStyle w:val="PL"/>
        <w:rPr>
          <w:ins w:id="8847" w:author="" w:date="2018-01-31T13:29:00Z"/>
          <w:highlight w:val="cyan"/>
          <w:lang w:val="sv-SE"/>
          <w:rPrChange w:id="8848" w:author="L015" w:date="2018-02-01T08:58:00Z">
            <w:rPr>
              <w:ins w:id="8849" w:author="" w:date="2018-01-31T13:29:00Z"/>
            </w:rPr>
          </w:rPrChange>
        </w:rPr>
      </w:pPr>
      <w:ins w:id="8850" w:author="" w:date="2018-01-31T13:29:00Z">
        <w:r w:rsidRPr="00391013">
          <w:rPr>
            <w:highlight w:val="cyan"/>
            <w:lang w:val="sv-SE"/>
            <w:rPrChange w:id="8851" w:author="L015" w:date="2018-02-01T08:58:00Z">
              <w:rPr/>
            </w:rPrChange>
          </w:rPr>
          <w:tab/>
          <w:t>startingSymbolIndex</w:t>
        </w:r>
        <w:r w:rsidRPr="00391013">
          <w:rPr>
            <w:highlight w:val="cyan"/>
            <w:lang w:val="sv-SE"/>
            <w:rPrChange w:id="8852" w:author="L015" w:date="2018-02-01T08:58:00Z">
              <w:rPr/>
            </w:rPrChange>
          </w:rPr>
          <w:tab/>
        </w:r>
        <w:r w:rsidRPr="00391013">
          <w:rPr>
            <w:highlight w:val="cyan"/>
            <w:lang w:val="sv-SE"/>
            <w:rPrChange w:id="8853" w:author="L015" w:date="2018-02-01T08:58:00Z">
              <w:rPr/>
            </w:rPrChange>
          </w:rPr>
          <w:tab/>
        </w:r>
        <w:r w:rsidRPr="00391013">
          <w:rPr>
            <w:highlight w:val="cyan"/>
            <w:lang w:val="sv-SE"/>
            <w:rPrChange w:id="8854" w:author="L015" w:date="2018-02-01T08:58:00Z">
              <w:rPr/>
            </w:rPrChange>
          </w:rPr>
          <w:tab/>
        </w:r>
        <w:r w:rsidRPr="00391013">
          <w:rPr>
            <w:highlight w:val="cyan"/>
            <w:lang w:val="sv-SE"/>
            <w:rPrChange w:id="8855" w:author="L015" w:date="2018-02-01T08:58:00Z">
              <w:rPr/>
            </w:rPrChange>
          </w:rPr>
          <w:tab/>
        </w:r>
        <w:r w:rsidRPr="00391013">
          <w:rPr>
            <w:highlight w:val="cyan"/>
            <w:lang w:val="sv-SE"/>
            <w:rPrChange w:id="8856" w:author="L015" w:date="2018-02-01T08:58:00Z">
              <w:rPr/>
            </w:rPrChange>
          </w:rPr>
          <w:tab/>
        </w:r>
        <w:r w:rsidRPr="00391013">
          <w:rPr>
            <w:highlight w:val="cyan"/>
            <w:lang w:val="sv-SE"/>
            <w:rPrChange w:id="8857" w:author="L015" w:date="2018-02-01T08:58:00Z">
              <w:rPr/>
            </w:rPrChange>
          </w:rPr>
          <w:tab/>
        </w:r>
        <w:r w:rsidRPr="00391013">
          <w:rPr>
            <w:highlight w:val="cyan"/>
            <w:lang w:val="sv-SE"/>
            <w:rPrChange w:id="8858" w:author="L015" w:date="2018-02-01T08:58:00Z">
              <w:rPr/>
            </w:rPrChange>
          </w:rPr>
          <w:tab/>
        </w:r>
        <w:r w:rsidRPr="00391013">
          <w:rPr>
            <w:highlight w:val="cyan"/>
            <w:lang w:val="sv-SE"/>
            <w:rPrChange w:id="8859" w:author="L015" w:date="2018-02-01T08:58:00Z">
              <w:rPr/>
            </w:rPrChange>
          </w:rPr>
          <w:tab/>
        </w:r>
        <w:r w:rsidRPr="00391013">
          <w:rPr>
            <w:color w:val="993366"/>
            <w:highlight w:val="cyan"/>
            <w:lang w:val="sv-SE"/>
            <w:rPrChange w:id="8860" w:author="L015" w:date="2018-02-01T08:58:00Z">
              <w:rPr>
                <w:color w:val="993366"/>
              </w:rPr>
            </w:rPrChange>
          </w:rPr>
          <w:t>INTEGER</w:t>
        </w:r>
        <w:r w:rsidRPr="00391013">
          <w:rPr>
            <w:highlight w:val="cyan"/>
            <w:lang w:val="sv-SE"/>
            <w:rPrChange w:id="8861" w:author="L015" w:date="2018-02-01T08:58:00Z">
              <w:rPr/>
            </w:rPrChange>
          </w:rPr>
          <w:t xml:space="preserve">(0..10) </w:t>
        </w:r>
      </w:ins>
    </w:p>
    <w:p w14:paraId="1752423A" w14:textId="46633215" w:rsidR="00936B14" w:rsidRPr="00391013" w:rsidRDefault="00936B14" w:rsidP="00CE00FD">
      <w:pPr>
        <w:pStyle w:val="PL"/>
        <w:rPr>
          <w:del w:id="8862" w:author="Rapporteur" w:date="2018-01-31T13:26:00Z"/>
          <w:highlight w:val="cyan"/>
        </w:rPr>
      </w:pPr>
      <w:del w:id="8863" w:author="Rapporteur" w:date="2018-01-31T13:26:00Z">
        <w:r w:rsidRPr="00391013">
          <w:rPr>
            <w:highlight w:val="cyan"/>
          </w:rPr>
          <w:tab/>
        </w:r>
        <w:r w:rsidR="001761CA" w:rsidRPr="00391013">
          <w:rPr>
            <w:highlight w:val="cyan"/>
          </w:rPr>
          <w:delText>intraSlot</w:delText>
        </w:r>
      </w:del>
      <w:del w:id="8864" w:author="Rapporteur" w:date="2018-01-31T13:25:00Z">
        <w:r w:rsidR="006B3213" w:rsidRPr="00391013">
          <w:rPr>
            <w:highlight w:val="cyan"/>
          </w:rPr>
          <w:delText>f</w:delText>
        </w:r>
      </w:del>
      <w:del w:id="8865"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66" w:author="Rapporteur" w:date="2018-01-31T13:26:00Z"/>
          <w:highlight w:val="cyan"/>
        </w:rPr>
      </w:pPr>
      <w:del w:id="8867" w:author="Rapporteur" w:date="2018-01-31T13:26:00Z">
        <w:r w:rsidRPr="00391013">
          <w:rPr>
            <w:highlight w:val="cyan"/>
          </w:rPr>
          <w:tab/>
        </w:r>
      </w:del>
      <w:del w:id="8868" w:author="Rapporteur" w:date="2018-01-31T13:25:00Z">
        <w:r w:rsidR="006B3213" w:rsidRPr="00391013">
          <w:rPr>
            <w:highlight w:val="cyan"/>
          </w:rPr>
          <w:delText>f</w:delText>
        </w:r>
      </w:del>
      <w:del w:id="886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70" w:author="" w:date="2018-01-31T13:33:00Z"/>
          <w:highlight w:val="cyan"/>
        </w:rPr>
      </w:pPr>
      <w:ins w:id="8871"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72" w:author="" w:date="2018-01-31T13:30:00Z">
        <w:r w:rsidR="001E1AF6" w:rsidRPr="00391013">
          <w:rPr>
            <w:highlight w:val="cyan"/>
          </w:rPr>
          <w:t>,</w:t>
        </w:r>
      </w:ins>
    </w:p>
    <w:p w14:paraId="34CCBEEB" w14:textId="2B11131C" w:rsidR="001E1AF6" w:rsidRPr="00391013" w:rsidRDefault="001E1AF6" w:rsidP="001E1AF6">
      <w:pPr>
        <w:pStyle w:val="PL"/>
        <w:rPr>
          <w:ins w:id="8873" w:author="" w:date="2018-01-31T13:30:00Z"/>
          <w:highlight w:val="cyan"/>
        </w:rPr>
      </w:pPr>
      <w:ins w:id="8874"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75"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76" w:author="Rapporteur" w:date="2018-01-31T14:52:00Z">
        <w:r w:rsidR="001905AC" w:rsidRPr="00391013">
          <w:rPr>
            <w:highlight w:val="cyan"/>
          </w:rPr>
          <w:t xml:space="preserve"> </w:t>
        </w:r>
      </w:ins>
      <w:ins w:id="8877"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78" w:author="merged r1" w:date="2018-01-18T13:12:00Z">
        <w:r w:rsidRPr="00391013">
          <w:rPr>
            <w:color w:val="808080"/>
            <w:highlight w:val="cyan"/>
          </w:rPr>
          <w:delText>Refernce</w:delText>
        </w:r>
      </w:del>
      <w:ins w:id="8879"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80"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81"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82"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83" w:author="RIL-H263" w:date="2018-01-31T14:22:00Z">
        <w:r w:rsidRPr="00391013" w:rsidDel="00EE73BE">
          <w:rPr>
            <w:highlight w:val="cyan"/>
          </w:rPr>
          <w:delText>S</w:delText>
        </w:r>
      </w:del>
      <w:ins w:id="8884"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85"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86"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87"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88" w:author="Rapporteur" w:date="2018-01-31T14:23:00Z">
        <w:r w:rsidR="00F51188" w:rsidRPr="00391013">
          <w:rPr>
            <w:highlight w:val="cyan"/>
          </w:rPr>
          <w:t>-</w:t>
        </w:r>
      </w:ins>
      <w:ins w:id="8889" w:author="Rapporteur" w:date="2018-02-05T13:28:00Z">
        <w:r w:rsidR="00D84504" w:rsidRPr="00391013">
          <w:rPr>
            <w:highlight w:val="cyan"/>
          </w:rPr>
          <w:t>RS</w:t>
        </w:r>
      </w:ins>
      <w:del w:id="8890" w:author="Rapporteur" w:date="2018-02-05T13:28:00Z">
        <w:r w:rsidRPr="00391013">
          <w:rPr>
            <w:highlight w:val="cyan"/>
          </w:rPr>
          <w:delText>rs</w:delText>
        </w:r>
      </w:del>
      <w:ins w:id="8891"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92"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93"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94" w:name="_Toc500942738"/>
      <w:bookmarkStart w:id="8895" w:name="_Toc505697574"/>
      <w:r w:rsidRPr="00391013">
        <w:rPr>
          <w:highlight w:val="cyan"/>
        </w:rPr>
        <w:t>–</w:t>
      </w:r>
      <w:r w:rsidRPr="00391013">
        <w:rPr>
          <w:highlight w:val="cyan"/>
        </w:rPr>
        <w:tab/>
      </w:r>
      <w:r w:rsidRPr="00391013">
        <w:rPr>
          <w:i/>
          <w:highlight w:val="cyan"/>
        </w:rPr>
        <w:t>PUSCH-Config</w:t>
      </w:r>
      <w:bookmarkEnd w:id="8894"/>
      <w:bookmarkEnd w:id="8895"/>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96"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lastRenderedPageBreak/>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97"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98"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99"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900"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901" w:author="" w:date="2018-01-31T15:42:00Z"/>
          <w:color w:val="808080"/>
          <w:highlight w:val="cyan"/>
        </w:rPr>
      </w:pPr>
      <w:del w:id="8902"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903" w:author="" w:date="2018-01-31T15:40:00Z">
        <w:r w:rsidRPr="00391013">
          <w:rPr>
            <w:color w:val="993366"/>
            <w:highlight w:val="cyan"/>
          </w:rPr>
          <w:delText>ENUMERATED</w:delText>
        </w:r>
        <w:r w:rsidRPr="00391013">
          <w:rPr>
            <w:highlight w:val="cyan"/>
          </w:rPr>
          <w:delText xml:space="preserve"> </w:delText>
        </w:r>
      </w:del>
      <w:ins w:id="8904" w:author="" w:date="2018-01-31T15:40:00Z">
        <w:r w:rsidR="005741A2" w:rsidRPr="00391013">
          <w:rPr>
            <w:highlight w:val="cyan"/>
          </w:rPr>
          <w:t xml:space="preserve">SetupRelease </w:t>
        </w:r>
      </w:ins>
      <w:r w:rsidRPr="00391013">
        <w:rPr>
          <w:highlight w:val="cyan"/>
        </w:rPr>
        <w:t>{</w:t>
      </w:r>
      <w:ins w:id="8905" w:author="" w:date="2018-01-31T15:40:00Z">
        <w:r w:rsidR="005741A2" w:rsidRPr="00391013">
          <w:rPr>
            <w:highlight w:val="cyan"/>
          </w:rPr>
          <w:t xml:space="preserve"> SEQUENCE </w:t>
        </w:r>
      </w:ins>
      <w:ins w:id="8906" w:author="" w:date="2018-01-31T15:41:00Z">
        <w:r w:rsidRPr="00391013">
          <w:rPr>
            <w:highlight w:val="cyan"/>
          </w:rPr>
          <w:t>{</w:t>
        </w:r>
      </w:ins>
      <w:del w:id="8907"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908" w:author="" w:date="2018-01-31T15:42:00Z"/>
          <w:color w:val="808080"/>
          <w:highlight w:val="cyan"/>
        </w:rPr>
      </w:pPr>
      <w:ins w:id="8909"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910"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911" w:author="" w:date="2018-01-31T15:41:00Z"/>
          <w:highlight w:val="cyan"/>
        </w:rPr>
      </w:pPr>
      <w:ins w:id="8912"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913" w:author="" w:date="2018-01-31T15:41:00Z"/>
          <w:highlight w:val="cyan"/>
        </w:rPr>
      </w:pPr>
      <w:ins w:id="8914"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915" w:author="" w:date="2018-01-31T15:41:00Z">
        <w:r w:rsidRPr="00391013">
          <w:rPr>
            <w:highlight w:val="cyan"/>
          </w:rPr>
          <w:tab/>
          <w:t>}</w:t>
        </w:r>
      </w:ins>
      <w:ins w:id="8916" w:author="Rapporteur" w:date="2018-02-01T13:59:00Z">
        <w:r w:rsidRPr="00391013">
          <w:rPr>
            <w:highlight w:val="cyan"/>
          </w:rPr>
          <w:tab/>
          <w:t>}</w:t>
        </w:r>
      </w:ins>
      <w:ins w:id="8917"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918" w:author="" w:date="2018-02-01T15:11:00Z"/>
          <w:color w:val="808080"/>
          <w:highlight w:val="cyan"/>
        </w:rPr>
      </w:pPr>
      <w:ins w:id="8919"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920" w:author="" w:date="2018-02-01T15:11:00Z"/>
          <w:color w:val="808080"/>
          <w:highlight w:val="cyan"/>
        </w:rPr>
      </w:pPr>
      <w:ins w:id="8921"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922" w:author="" w:date="2018-02-01T15:11:00Z"/>
          <w:color w:val="808080"/>
          <w:highlight w:val="cyan"/>
        </w:rPr>
      </w:pPr>
      <w:ins w:id="8923"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924" w:author="" w:date="2018-02-01T15:11:00Z"/>
          <w:highlight w:val="cyan"/>
        </w:rPr>
      </w:pPr>
      <w:ins w:id="8925"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926" w:author="" w:date="2018-02-02T08:58:00Z"/>
          <w:color w:val="808080"/>
          <w:highlight w:val="cyan"/>
        </w:rPr>
      </w:pPr>
      <w:ins w:id="8927"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928" w:author="" w:date="2018-02-02T08:58:00Z"/>
          <w:highlight w:val="cyan"/>
        </w:rPr>
      </w:pPr>
      <w:ins w:id="8929"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930"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931"/>
      <w:ins w:id="8932" w:author="Rapporteur" w:date="2018-01-31T15:50:00Z">
        <w:r w:rsidR="002046A2" w:rsidRPr="00391013">
          <w:rPr>
            <w:highlight w:val="cyan"/>
          </w:rPr>
          <w:t>DMRS-UplinkConfig</w:t>
        </w:r>
      </w:ins>
      <w:commentRangeEnd w:id="8931"/>
      <w:ins w:id="8933" w:author="Rapporteur" w:date="2018-01-31T15:51:00Z">
        <w:r w:rsidR="002046A2" w:rsidRPr="00391013">
          <w:rPr>
            <w:rStyle w:val="CommentReference"/>
            <w:rFonts w:ascii="Times New Roman" w:hAnsi="Times New Roman"/>
            <w:noProof w:val="0"/>
            <w:highlight w:val="cyan"/>
            <w:lang w:eastAsia="en-US"/>
          </w:rPr>
          <w:commentReference w:id="8931"/>
        </w:r>
      </w:ins>
      <w:del w:id="8934"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935" w:author="Rapporteur" w:date="2018-01-31T15:50:00Z"/>
          <w:color w:val="808080"/>
          <w:highlight w:val="cyan"/>
        </w:rPr>
      </w:pPr>
      <w:del w:id="8936"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937" w:author="Rapporteur" w:date="2018-01-31T15:50:00Z"/>
          <w:color w:val="808080"/>
          <w:highlight w:val="cyan"/>
        </w:rPr>
      </w:pPr>
      <w:del w:id="8938"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939" w:author="Rapporteur" w:date="2018-01-31T15:50:00Z"/>
          <w:color w:val="808080"/>
          <w:highlight w:val="cyan"/>
        </w:rPr>
      </w:pPr>
      <w:del w:id="8940"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941" w:author="Rapporteur" w:date="2018-01-31T15:50:00Z"/>
          <w:color w:val="808080"/>
          <w:highlight w:val="cyan"/>
        </w:rPr>
      </w:pPr>
      <w:del w:id="8942"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943" w:author="Rapporteur" w:date="2018-01-31T15:50:00Z"/>
          <w:color w:val="808080"/>
          <w:highlight w:val="cyan"/>
        </w:rPr>
      </w:pPr>
      <w:del w:id="8944"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945" w:author="Rapporteur" w:date="2018-01-31T15:50:00Z"/>
          <w:color w:val="808080"/>
          <w:highlight w:val="cyan"/>
        </w:rPr>
      </w:pPr>
      <w:del w:id="8946"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947" w:author="Rapporteur" w:date="2018-01-31T15:50:00Z"/>
          <w:color w:val="808080"/>
          <w:highlight w:val="cyan"/>
        </w:rPr>
      </w:pPr>
      <w:del w:id="8948" w:author="Rapporteur" w:date="2018-01-31T15:50:00Z">
        <w:r w:rsidRPr="00391013">
          <w:rPr>
            <w:highlight w:val="cyan"/>
          </w:rPr>
          <w:tab/>
        </w:r>
        <w:r w:rsidR="00084829" w:rsidRPr="00391013">
          <w:rPr>
            <w:highlight w:val="cyan"/>
          </w:rPr>
          <w:tab/>
          <w:delText>phaseTracking</w:delText>
        </w:r>
      </w:del>
      <w:del w:id="8949" w:author="Rapporteur" w:date="2018-01-30T16:12:00Z">
        <w:r w:rsidR="00084829" w:rsidRPr="00391013" w:rsidDel="004B742D">
          <w:rPr>
            <w:highlight w:val="cyan"/>
          </w:rPr>
          <w:delText>-</w:delText>
        </w:r>
      </w:del>
      <w:del w:id="8950"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951" w:author="Rapporteur" w:date="2018-01-31T15:15:00Z">
        <w:r w:rsidR="00C438F5" w:rsidRPr="00391013">
          <w:rPr>
            <w:highlight w:val="cyan"/>
          </w:rPr>
          <w:delText>Uplink</w:delText>
        </w:r>
      </w:del>
      <w:del w:id="8952" w:author="Rapporteur" w:date="2018-01-30T16:12:00Z">
        <w:r w:rsidR="00C438F5" w:rsidRPr="00391013" w:rsidDel="004B742D">
          <w:rPr>
            <w:highlight w:val="cyan"/>
          </w:rPr>
          <w:delText>-</w:delText>
        </w:r>
      </w:del>
      <w:del w:id="8953"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954" w:author="Rapporteur" w:date="2018-01-31T15:50:00Z"/>
          <w:color w:val="808080"/>
          <w:highlight w:val="cyan"/>
        </w:rPr>
      </w:pPr>
      <w:del w:id="8955"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956" w:author="Rapporteur" w:date="2018-01-31T15:50:00Z"/>
          <w:color w:val="808080"/>
          <w:highlight w:val="cyan"/>
        </w:rPr>
      </w:pPr>
      <w:del w:id="8957"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958" w:author="Rapporteur" w:date="2018-01-31T15:50:00Z"/>
          <w:highlight w:val="cyan"/>
        </w:rPr>
      </w:pPr>
      <w:del w:id="8959"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960" w:author="Rapporteur" w:date="2018-01-31T15:50:00Z"/>
          <w:highlight w:val="cyan"/>
        </w:rPr>
      </w:pPr>
    </w:p>
    <w:p w14:paraId="3B30ED22" w14:textId="117165F8" w:rsidR="00F63E53" w:rsidRPr="00391013" w:rsidRDefault="00F63E53" w:rsidP="00CE00FD">
      <w:pPr>
        <w:pStyle w:val="PL"/>
        <w:rPr>
          <w:del w:id="8961" w:author="Rapporteur" w:date="2018-01-31T15:50:00Z"/>
          <w:color w:val="808080"/>
          <w:highlight w:val="cyan"/>
        </w:rPr>
      </w:pPr>
      <w:del w:id="8962"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963" w:author="Rapporteur" w:date="2018-01-31T15:50:00Z"/>
          <w:color w:val="808080"/>
          <w:highlight w:val="cyan"/>
        </w:rPr>
      </w:pPr>
      <w:del w:id="8964"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965" w:author="Rapporteur" w:date="2018-01-31T15:50:00Z"/>
          <w:highlight w:val="cyan"/>
        </w:rPr>
      </w:pPr>
      <w:del w:id="8966"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67" w:author="Rapporteur" w:date="2018-01-31T15:50:00Z"/>
          <w:color w:val="808080"/>
          <w:highlight w:val="cyan"/>
        </w:rPr>
      </w:pPr>
      <w:del w:id="896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69" w:author="Rapporteur" w:date="2018-01-31T15:50:00Z"/>
          <w:color w:val="808080"/>
          <w:highlight w:val="cyan"/>
        </w:rPr>
      </w:pPr>
      <w:del w:id="897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71" w:author="Rapporteur" w:date="2018-01-31T15:50:00Z"/>
          <w:color w:val="808080"/>
          <w:highlight w:val="cyan"/>
        </w:rPr>
      </w:pPr>
      <w:del w:id="8972" w:author="Rapporteur" w:date="2018-01-31T15:50:00Z">
        <w:r w:rsidRPr="00391013">
          <w:rPr>
            <w:highlight w:val="cyan"/>
          </w:rPr>
          <w:lastRenderedPageBreak/>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73" w:author="Rapporteur" w:date="2018-01-31T15:50:00Z"/>
          <w:color w:val="808080"/>
          <w:highlight w:val="cyan"/>
        </w:rPr>
      </w:pPr>
      <w:del w:id="897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75" w:author="Rapporteur" w:date="2018-01-31T15:50:00Z"/>
          <w:color w:val="808080"/>
          <w:highlight w:val="cyan"/>
        </w:rPr>
      </w:pPr>
      <w:del w:id="897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77" w:author="Rapporteur" w:date="2018-01-31T15:50:00Z"/>
          <w:highlight w:val="cyan"/>
        </w:rPr>
      </w:pPr>
      <w:del w:id="8978"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79" w:author="merged r1" w:date="2018-01-18T13:12:00Z">
        <w:del w:id="8980" w:author="Rapporteur" w:date="2018-01-31T15:50:00Z">
          <w:r w:rsidR="003878BD" w:rsidRPr="00391013">
            <w:rPr>
              <w:color w:val="808080"/>
              <w:highlight w:val="cyan"/>
            </w:rPr>
            <w:delText xml:space="preserve">-- Need </w:delText>
          </w:r>
        </w:del>
        <w:del w:id="8981"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82" w:author="Rapporteur" w:date="2018-01-31T15:50:00Z"/>
          <w:highlight w:val="cyan"/>
        </w:rPr>
      </w:pPr>
      <w:del w:id="8983"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84" w:author="Rapporteur" w:date="2018-01-31T15:50:00Z"/>
          <w:color w:val="808080"/>
          <w:highlight w:val="cyan"/>
        </w:rPr>
      </w:pPr>
      <w:del w:id="8985"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86" w:author="Rapporteur" w:date="2018-01-31T15:50:00Z"/>
          <w:highlight w:val="cyan"/>
        </w:rPr>
      </w:pPr>
      <w:del w:id="8987"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88" w:author="Rapporteur" w:date="2018-01-31T15:50:00Z"/>
          <w:color w:val="808080"/>
          <w:highlight w:val="cyan"/>
        </w:rPr>
      </w:pPr>
      <w:del w:id="898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90" w:author="Rapporteur" w:date="2018-01-31T15:50:00Z"/>
          <w:color w:val="808080"/>
          <w:highlight w:val="cyan"/>
        </w:rPr>
      </w:pPr>
      <w:del w:id="899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92" w:author="Rapporteur" w:date="2018-01-31T15:50:00Z"/>
          <w:color w:val="808080"/>
          <w:highlight w:val="cyan"/>
        </w:rPr>
      </w:pPr>
      <w:del w:id="899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94" w:author="Rapporteur" w:date="2018-01-31T15:50:00Z"/>
          <w:highlight w:val="cyan"/>
        </w:rPr>
      </w:pPr>
      <w:del w:id="8995"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96" w:author="Rapporteur" w:date="2018-01-31T15:50:00Z"/>
          <w:color w:val="808080"/>
          <w:highlight w:val="cyan"/>
        </w:rPr>
      </w:pPr>
      <w:del w:id="899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98" w:author="Rapporteur" w:date="2018-01-31T15:50:00Z"/>
          <w:color w:val="808080"/>
          <w:highlight w:val="cyan"/>
        </w:rPr>
      </w:pPr>
      <w:del w:id="899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9000" w:author="Rapporteur" w:date="2018-01-31T15:50:00Z"/>
          <w:color w:val="808080"/>
          <w:highlight w:val="cyan"/>
        </w:rPr>
      </w:pPr>
      <w:del w:id="900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9002" w:author="Rapporteur" w:date="2018-01-31T15:50:00Z"/>
          <w:highlight w:val="cyan"/>
        </w:rPr>
      </w:pPr>
      <w:del w:id="9003"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9004" w:author="Rapporteur" w:date="2018-01-31T15:50:00Z"/>
          <w:color w:val="808080"/>
          <w:highlight w:val="cyan"/>
        </w:rPr>
      </w:pPr>
      <w:del w:id="900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9006" w:author="Rapporteur" w:date="2018-01-31T15:50:00Z"/>
          <w:color w:val="808080"/>
          <w:highlight w:val="cyan"/>
        </w:rPr>
      </w:pPr>
      <w:del w:id="900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9008" w:author="Rapporteur" w:date="2018-01-31T15:50:00Z"/>
          <w:highlight w:val="cyan"/>
        </w:rPr>
      </w:pPr>
      <w:del w:id="9009"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9010" w:author="Rapporteur" w:date="2018-01-31T15:50:00Z"/>
          <w:color w:val="808080"/>
          <w:highlight w:val="cyan"/>
        </w:rPr>
      </w:pPr>
      <w:del w:id="901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9012" w:author="Rapporteur" w:date="2018-01-31T15:50:00Z"/>
          <w:color w:val="808080"/>
          <w:highlight w:val="cyan"/>
        </w:rPr>
      </w:pPr>
      <w:del w:id="901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9014" w:author="Rapporteur" w:date="2018-01-31T15:50:00Z"/>
          <w:highlight w:val="cyan"/>
        </w:rPr>
      </w:pPr>
      <w:del w:id="9015"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9016" w:author="Rapporteur" w:date="2018-01-31T15:50:00Z"/>
          <w:color w:val="808080"/>
          <w:highlight w:val="cyan"/>
        </w:rPr>
      </w:pPr>
      <w:del w:id="901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9018" w:author="Rapporteur" w:date="2018-01-31T15:50:00Z"/>
          <w:color w:val="808080"/>
          <w:highlight w:val="cyan"/>
        </w:rPr>
      </w:pPr>
      <w:del w:id="901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9020" w:author="Rapporteur" w:date="2018-01-31T15:50:00Z"/>
          <w:highlight w:val="cyan"/>
        </w:rPr>
      </w:pPr>
      <w:del w:id="9021"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9022" w:author="Rapporteur" w:date="2018-01-31T15:50:00Z"/>
          <w:color w:val="808080"/>
          <w:highlight w:val="cyan"/>
        </w:rPr>
      </w:pPr>
      <w:del w:id="902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9024" w:author="Rapporteur" w:date="2018-01-31T15:50:00Z"/>
          <w:color w:val="808080"/>
          <w:highlight w:val="cyan"/>
        </w:rPr>
      </w:pPr>
      <w:del w:id="902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9026" w:author="Rapporteur" w:date="2018-01-31T15:50:00Z"/>
          <w:highlight w:val="cyan"/>
        </w:rPr>
      </w:pPr>
      <w:del w:id="9027"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9028" w:author="Rapporteur" w:date="2018-01-31T15:50:00Z"/>
          <w:color w:val="808080"/>
          <w:highlight w:val="cyan"/>
        </w:rPr>
      </w:pPr>
      <w:del w:id="902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9030" w:author="Rapporteur" w:date="2018-01-31T15:50:00Z"/>
          <w:color w:val="808080"/>
          <w:highlight w:val="cyan"/>
        </w:rPr>
      </w:pPr>
      <w:del w:id="903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9032" w:author="Rapporteur" w:date="2018-01-31T15:50:00Z"/>
          <w:color w:val="808080"/>
          <w:highlight w:val="cyan"/>
        </w:rPr>
      </w:pPr>
      <w:del w:id="903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9034" w:author="Rapporteur" w:date="2018-01-31T15:50:00Z"/>
          <w:color w:val="808080"/>
          <w:highlight w:val="cyan"/>
        </w:rPr>
      </w:pPr>
      <w:del w:id="903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9036" w:author="Rapporteur" w:date="2018-01-31T15:50:00Z"/>
          <w:highlight w:val="cyan"/>
        </w:rPr>
      </w:pPr>
      <w:del w:id="9037"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9038" w:author="merged r1" w:date="2018-01-18T13:12:00Z">
        <w:del w:id="9039"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9040"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9041" w:author="Rapporteur" w:date="2018-01-31T15:50:00Z"/>
          <w:highlight w:val="cyan"/>
        </w:rPr>
      </w:pPr>
      <w:del w:id="9042"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9043" w:author="Rapporteur" w:date="2018-01-31T15:50:00Z">
        <w:r w:rsidRPr="00391013" w:rsidDel="002046A2">
          <w:rPr>
            <w:highlight w:val="cyan"/>
          </w:rPr>
          <w:tab/>
          <w:delText>}</w:delText>
        </w:r>
      </w:del>
      <w:ins w:id="9044"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9045"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9046"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9047" w:author="" w:date="2018-01-31T16:43:00Z">
        <w:r w:rsidR="000021C0" w:rsidRPr="00391013">
          <w:rPr>
            <w:highlight w:val="cyan"/>
          </w:rPr>
          <w:tab/>
        </w:r>
      </w:ins>
      <w:ins w:id="9048" w:author="" w:date="2018-01-31T16:44:00Z">
        <w:r w:rsidR="000021C0" w:rsidRPr="00391013">
          <w:rPr>
            <w:highlight w:val="cyan"/>
          </w:rPr>
          <w:t xml:space="preserve">-- </w:t>
        </w:r>
      </w:ins>
      <w:ins w:id="9049"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9050" w:author="" w:date="2018-01-31T16:47:00Z"/>
          <w:color w:val="808080"/>
          <w:highlight w:val="cyan"/>
        </w:rPr>
      </w:pPr>
      <w:r w:rsidRPr="00391013">
        <w:rPr>
          <w:highlight w:val="cyan"/>
        </w:rPr>
        <w:tab/>
      </w:r>
      <w:r w:rsidRPr="00391013">
        <w:rPr>
          <w:color w:val="808080"/>
          <w:highlight w:val="cyan"/>
        </w:rPr>
        <w:t xml:space="preserve">-- </w:t>
      </w:r>
      <w:del w:id="9051"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9052" w:author="" w:date="2018-01-31T16:49:00Z">
        <w:r w:rsidR="00771501" w:rsidRPr="00391013">
          <w:rPr>
            <w:color w:val="808080"/>
            <w:highlight w:val="cyan"/>
          </w:rPr>
          <w:t xml:space="preserve">Enables </w:t>
        </w:r>
      </w:ins>
      <w:r w:rsidRPr="00391013">
        <w:rPr>
          <w:color w:val="808080"/>
          <w:highlight w:val="cyan"/>
        </w:rPr>
        <w:t xml:space="preserve">LBRM </w:t>
      </w:r>
      <w:ins w:id="9053" w:author="" w:date="2018-01-31T16:49:00Z">
        <w:r w:rsidR="00771501" w:rsidRPr="00391013">
          <w:rPr>
            <w:color w:val="808080"/>
            <w:highlight w:val="cyan"/>
          </w:rPr>
          <w:t>(</w:t>
        </w:r>
      </w:ins>
      <w:del w:id="9054" w:author="" w:date="2018-01-31T16:49:00Z">
        <w:r w:rsidRPr="00391013">
          <w:rPr>
            <w:color w:val="808080"/>
            <w:highlight w:val="cyan"/>
          </w:rPr>
          <w:delText xml:space="preserve">= </w:delText>
        </w:r>
      </w:del>
      <w:r w:rsidRPr="00391013">
        <w:rPr>
          <w:color w:val="808080"/>
          <w:highlight w:val="cyan"/>
        </w:rPr>
        <w:t>Limited buffer rate-matching</w:t>
      </w:r>
      <w:ins w:id="9055"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9056" w:author="" w:date="2018-01-31T16:47:00Z">
        <w:r w:rsidRPr="00391013">
          <w:rPr>
            <w:color w:val="808080"/>
            <w:highlight w:val="cyan"/>
          </w:rPr>
          <w:tab/>
          <w:t>-- When the field is absent the UE applies FBRM</w:t>
        </w:r>
      </w:ins>
      <w:ins w:id="9057"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9058"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9059"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9060" w:author="" w:date="2018-01-31T16:48:00Z">
        <w:r w:rsidR="00771501" w:rsidRPr="00391013">
          <w:rPr>
            <w:highlight w:val="cyan"/>
          </w:rPr>
          <w:tab/>
          <w:t xml:space="preserve">-- Need </w:t>
        </w:r>
      </w:ins>
      <w:ins w:id="9061"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9062" w:author="" w:date="2018-01-31T16:42:00Z"/>
          <w:color w:val="808080"/>
          <w:highlight w:val="cyan"/>
        </w:rPr>
      </w:pPr>
      <w:del w:id="9063"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9064"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65" w:author="" w:date="2018-01-31T16:42:00Z">
        <w:r w:rsidRPr="00391013">
          <w:rPr>
            <w:color w:val="993366"/>
            <w:highlight w:val="cyan"/>
          </w:rPr>
          <w:delText>CHOICE</w:delText>
        </w:r>
        <w:r w:rsidRPr="00391013">
          <w:rPr>
            <w:highlight w:val="cyan"/>
          </w:rPr>
          <w:delText xml:space="preserve"> </w:delText>
        </w:r>
      </w:del>
      <w:ins w:id="9066"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67" w:author="" w:date="2018-01-31T16:42:00Z"/>
          <w:highlight w:val="cyan"/>
        </w:rPr>
      </w:pPr>
      <w:del w:id="9068" w:author="" w:date="2018-01-31T16:42:00Z">
        <w:r w:rsidRPr="00391013">
          <w:rPr>
            <w:highlight w:val="cyan"/>
          </w:rPr>
          <w:tab/>
        </w:r>
        <w:r w:rsidRPr="00391013">
          <w:rPr>
            <w:highlight w:val="cyan"/>
          </w:rPr>
          <w:tab/>
        </w:r>
      </w:del>
      <w:ins w:id="9069" w:author="" w:date="2018-01-31T16:42:00Z">
        <w:r w:rsidR="0035783B" w:rsidRPr="00391013">
          <w:rPr>
            <w:highlight w:val="cyan"/>
          </w:rPr>
          <w:t xml:space="preserve"> </w:t>
        </w:r>
      </w:ins>
      <w:r w:rsidRPr="00391013">
        <w:rPr>
          <w:highlight w:val="cyan"/>
        </w:rPr>
        <w:t>resourceAllocationType0</w:t>
      </w:r>
      <w:del w:id="9070"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71" w:author="" w:date="2018-01-31T16:42:00Z"/>
          <w:highlight w:val="cyan"/>
        </w:rPr>
      </w:pPr>
      <w:del w:id="9072" w:author="" w:date="2018-01-31T16:42:00Z">
        <w:r w:rsidRPr="00391013">
          <w:rPr>
            <w:highlight w:val="cyan"/>
          </w:rPr>
          <w:tab/>
        </w:r>
        <w:r w:rsidRPr="00391013">
          <w:rPr>
            <w:highlight w:val="cyan"/>
          </w:rPr>
          <w:tab/>
        </w:r>
      </w:del>
      <w:r w:rsidRPr="00391013">
        <w:rPr>
          <w:highlight w:val="cyan"/>
        </w:rPr>
        <w:t>resourceAllocationType1</w:t>
      </w:r>
      <w:del w:id="9073"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74" w:author="" w:date="2018-01-31T16:42:00Z">
        <w:r w:rsidR="0035783B" w:rsidRPr="00391013">
          <w:rPr>
            <w:highlight w:val="cyan"/>
          </w:rPr>
          <w:t xml:space="preserve"> </w:t>
        </w:r>
      </w:ins>
    </w:p>
    <w:p w14:paraId="4A108CAD" w14:textId="482F785F" w:rsidR="00E46B79" w:rsidRPr="00391013" w:rsidRDefault="00E46B79" w:rsidP="00CE00FD">
      <w:pPr>
        <w:pStyle w:val="PL"/>
        <w:rPr>
          <w:del w:id="9075" w:author="" w:date="2018-01-31T16:42:00Z"/>
          <w:highlight w:val="cyan"/>
        </w:rPr>
      </w:pPr>
      <w:del w:id="9076" w:author="" w:date="2018-01-31T16:42:00Z">
        <w:r w:rsidRPr="00391013">
          <w:rPr>
            <w:highlight w:val="cyan"/>
          </w:rPr>
          <w:tab/>
        </w:r>
        <w:r w:rsidRPr="00391013">
          <w:rPr>
            <w:highlight w:val="cyan"/>
          </w:rPr>
          <w:tab/>
        </w:r>
      </w:del>
      <w:r w:rsidRPr="00391013">
        <w:rPr>
          <w:highlight w:val="cyan"/>
        </w:rPr>
        <w:t>dynamicSwitch</w:t>
      </w:r>
      <w:del w:id="9077"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78" w:author="" w:date="2018-01-31T16:42:00Z">
        <w:r w:rsidRPr="00391013">
          <w:rPr>
            <w:highlight w:val="cyan"/>
          </w:rPr>
          <w:lastRenderedPageBreak/>
          <w:tab/>
        </w:r>
      </w:del>
      <w:r w:rsidRPr="00391013">
        <w:rPr>
          <w:highlight w:val="cyan"/>
        </w:rPr>
        <w:t>}</w:t>
      </w:r>
      <w:del w:id="9079"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80"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81"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82"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83" w:author="" w:date="2018-01-31T16:51:00Z">
        <w:r w:rsidR="00832DA8" w:rsidRPr="00391013">
          <w:rPr>
            <w:highlight w:val="cyan"/>
          </w:rPr>
          <w:tab/>
          <w:t xml:space="preserve">-- Need </w:t>
        </w:r>
      </w:ins>
      <w:ins w:id="9084"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85"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86" w:author="" w:date="2018-01-31T16:53:00Z">
        <w:r w:rsidR="00832DA8" w:rsidRPr="00391013">
          <w:rPr>
            <w:highlight w:val="cyan"/>
          </w:rPr>
          <w:tab/>
          <w:t xml:space="preserve">-- Need </w:t>
        </w:r>
      </w:ins>
      <w:ins w:id="9087"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88"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89"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90"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91" w:author="" w:date="2018-01-31T16:54:00Z">
        <w:r w:rsidRPr="00391013">
          <w:rPr>
            <w:highlight w:val="cyan"/>
          </w:rPr>
          <w:delText>config1,</w:delText>
        </w:r>
      </w:del>
      <w:r w:rsidRPr="00391013">
        <w:rPr>
          <w:highlight w:val="cyan"/>
        </w:rPr>
        <w:t xml:space="preserve"> config2}</w:t>
      </w:r>
      <w:ins w:id="9092"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93" w:author="" w:date="2018-01-31T16:54:00Z">
        <w:r w:rsidR="00B81FB0" w:rsidRPr="00391013">
          <w:rPr>
            <w:highlight w:val="cyan"/>
          </w:rPr>
          <w:tab/>
          <w:t xml:space="preserve">-- Need </w:t>
        </w:r>
      </w:ins>
      <w:ins w:id="9094"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95"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96" w:author="" w:date="2018-01-31T16:56:00Z">
        <w:r w:rsidR="00B81FB0" w:rsidRPr="00391013">
          <w:rPr>
            <w:color w:val="808080"/>
            <w:highlight w:val="cyan"/>
          </w:rPr>
          <w:t>.</w:t>
        </w:r>
      </w:ins>
    </w:p>
    <w:p w14:paraId="3E3AAE80" w14:textId="77777777" w:rsidR="00B81FB0" w:rsidRPr="00391013" w:rsidRDefault="00B81FB0" w:rsidP="00CE00FD">
      <w:pPr>
        <w:pStyle w:val="PL"/>
        <w:rPr>
          <w:ins w:id="9097" w:author="" w:date="2018-01-31T16:56:00Z"/>
          <w:color w:val="808080"/>
          <w:highlight w:val="cyan"/>
        </w:rPr>
      </w:pPr>
      <w:ins w:id="9098"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99"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100" w:author="merged r1" w:date="2018-01-18T13:12:00Z">
        <w:r w:rsidRPr="00391013">
          <w:rPr>
            <w:color w:val="808080"/>
            <w:highlight w:val="cyan"/>
          </w:rPr>
          <w:delText>214</w:delText>
        </w:r>
      </w:del>
      <w:ins w:id="9101"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102" w:author="L1 Parameters R1-1801276" w:date="2018-02-05T20:26:00Z">
        <w:r w:rsidRPr="00391013" w:rsidDel="007E63B2">
          <w:rPr>
            <w:highlight w:val="cyan"/>
          </w:rPr>
          <w:delText>o</w:delText>
        </w:r>
      </w:del>
      <w:ins w:id="9103" w:author="L1 Parameters R1-1801276" w:date="2018-02-05T20:26:00Z">
        <w:r w:rsidR="007E63B2" w:rsidRPr="00391013">
          <w:rPr>
            <w:highlight w:val="cyan"/>
          </w:rPr>
          <w:t>O</w:t>
        </w:r>
      </w:ins>
      <w:r w:rsidRPr="00391013">
        <w:rPr>
          <w:highlight w:val="cyan"/>
        </w:rPr>
        <w:t>n</w:t>
      </w:r>
      <w:del w:id="9104"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105"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106" w:author="L1 Parameters R1-1801276" w:date="2018-02-05T20:28:00Z"/>
          <w:highlight w:val="cyan"/>
        </w:rPr>
      </w:pPr>
      <w:ins w:id="9107"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108" w:author="L1 Parameters R1-1801276" w:date="2018-02-05T20:26:00Z">
        <w:r w:rsidR="007E63B2" w:rsidRPr="00391013">
          <w:rPr>
            <w:highlight w:val="cyan"/>
          </w:rPr>
          <w:t>.</w:t>
        </w:r>
      </w:ins>
    </w:p>
    <w:p w14:paraId="6391091C" w14:textId="7E884D56" w:rsidR="007E63B2" w:rsidRPr="00391013" w:rsidRDefault="007E63B2" w:rsidP="00CE00FD">
      <w:pPr>
        <w:pStyle w:val="PL"/>
        <w:rPr>
          <w:ins w:id="9109" w:author="L1 Parameters R1-1801276" w:date="2018-02-05T20:25:00Z"/>
          <w:highlight w:val="cyan"/>
        </w:rPr>
      </w:pPr>
      <w:ins w:id="9110"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111" w:author="L1 Parameters R1-1801276" w:date="2018-02-05T20:26:00Z"/>
          <w:highlight w:val="cyan"/>
        </w:rPr>
      </w:pPr>
      <w:ins w:id="9112"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113"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114" w:author="L1 Parameters R1-1801276" w:date="2018-02-05T20:27:00Z">
        <w:r w:rsidRPr="00391013">
          <w:rPr>
            <w:highlight w:val="cyan"/>
          </w:rPr>
          <w:t xml:space="preserve">f0p5, </w:t>
        </w:r>
      </w:ins>
      <w:ins w:id="9115" w:author="L1 Parameters R1-1801276" w:date="2018-02-05T20:28:00Z">
        <w:r w:rsidRPr="00391013">
          <w:rPr>
            <w:highlight w:val="cyan"/>
          </w:rPr>
          <w:t>f0p</w:t>
        </w:r>
      </w:ins>
      <w:ins w:id="9116" w:author="L1 Parameters R1-1801276" w:date="2018-02-05T20:27:00Z">
        <w:r w:rsidRPr="00391013">
          <w:rPr>
            <w:highlight w:val="cyan"/>
          </w:rPr>
          <w:t xml:space="preserve">65, </w:t>
        </w:r>
      </w:ins>
      <w:ins w:id="9117" w:author="L1 Parameters R1-1801276" w:date="2018-02-05T20:28:00Z">
        <w:r w:rsidRPr="00391013">
          <w:rPr>
            <w:highlight w:val="cyan"/>
          </w:rPr>
          <w:t>f</w:t>
        </w:r>
      </w:ins>
      <w:ins w:id="9118" w:author="L1 Parameters R1-1801276" w:date="2018-02-05T20:27:00Z">
        <w:r w:rsidRPr="00391013">
          <w:rPr>
            <w:highlight w:val="cyan"/>
          </w:rPr>
          <w:t>0</w:t>
        </w:r>
      </w:ins>
      <w:ins w:id="9119" w:author="L1 Parameters R1-1801276" w:date="2018-02-05T20:28:00Z">
        <w:r w:rsidRPr="00391013">
          <w:rPr>
            <w:highlight w:val="cyan"/>
          </w:rPr>
          <w:t>p</w:t>
        </w:r>
      </w:ins>
      <w:ins w:id="9120" w:author="L1 Parameters R1-1801276" w:date="2018-02-05T20:27:00Z">
        <w:r w:rsidRPr="00391013">
          <w:rPr>
            <w:highlight w:val="cyan"/>
          </w:rPr>
          <w:t xml:space="preserve">8, </w:t>
        </w:r>
      </w:ins>
      <w:ins w:id="9121" w:author="L1 Parameters R1-1801276" w:date="2018-02-05T20:28:00Z">
        <w:r w:rsidRPr="00391013">
          <w:rPr>
            <w:highlight w:val="cyan"/>
          </w:rPr>
          <w:t>f</w:t>
        </w:r>
      </w:ins>
      <w:ins w:id="9122" w:author="L1 Parameters R1-1801276" w:date="2018-02-05T20:27:00Z">
        <w:r w:rsidRPr="00391013">
          <w:rPr>
            <w:highlight w:val="cyan"/>
          </w:rPr>
          <w:t xml:space="preserve">1 </w:t>
        </w:r>
      </w:ins>
      <w:ins w:id="9123" w:author="L1 Parameters R1-1801276" w:date="2018-02-05T20:26:00Z">
        <w:r w:rsidRPr="00391013">
          <w:rPr>
            <w:highlight w:val="cyan"/>
          </w:rPr>
          <w:t>}</w:t>
        </w:r>
      </w:ins>
      <w:ins w:id="9124"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125" w:author="" w:date="2018-01-31T16:58:00Z">
        <w:r w:rsidRPr="00391013" w:rsidDel="00580A72">
          <w:rPr>
            <w:color w:val="808080"/>
            <w:highlight w:val="cyan"/>
          </w:rPr>
          <w:delText>D</w:delText>
        </w:r>
      </w:del>
      <w:ins w:id="9126"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127" w:author="" w:date="2018-01-31T16:58:00Z">
        <w:r w:rsidRPr="00391013">
          <w:rPr>
            <w:highlight w:val="cyan"/>
          </w:rPr>
          <w:delText>FFS_Value</w:delText>
        </w:r>
      </w:del>
      <w:ins w:id="9128"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129" w:author="R2-1800022" w:date="2018-02-05T16:30:00Z"/>
          <w:color w:val="808080"/>
          <w:highlight w:val="cyan"/>
        </w:rPr>
      </w:pPr>
      <w:ins w:id="9130"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131" w:author="R2-1800022" w:date="2018-02-05T16:30:00Z"/>
          <w:color w:val="808080"/>
          <w:highlight w:val="cyan"/>
        </w:rPr>
      </w:pPr>
      <w:ins w:id="9132"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133" w:author="R2-1800022" w:date="2018-02-05T16:30:00Z"/>
          <w:highlight w:val="cyan"/>
        </w:rPr>
      </w:pPr>
      <w:ins w:id="9134"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135" w:author="merged r1" w:date="2018-01-18T13:12:00Z">
        <w:r w:rsidRPr="00391013">
          <w:rPr>
            <w:color w:val="808080"/>
            <w:highlight w:val="cyan"/>
          </w:rPr>
          <w:delText>1.4</w:delText>
        </w:r>
      </w:del>
      <w:ins w:id="9136"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137" w:author="R2-1800022" w:date="2018-02-05T16:49:00Z">
        <w:r w:rsidRPr="00391013">
          <w:rPr>
            <w:highlight w:val="cyan"/>
          </w:rPr>
          <w:delText>FFS_Value</w:delText>
        </w:r>
      </w:del>
      <w:ins w:id="9138"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139" w:author="Rapporteur" w:date="2018-01-31T15:26:00Z"/>
          <w:color w:val="808080"/>
          <w:highlight w:val="cyan"/>
        </w:rPr>
      </w:pPr>
      <w:commentRangeStart w:id="9140"/>
      <w:del w:id="9141"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142" w:author="Rapporteur" w:date="2018-01-31T15:26:00Z"/>
          <w:color w:val="808080"/>
          <w:highlight w:val="cyan"/>
        </w:rPr>
      </w:pPr>
      <w:del w:id="9143"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144" w:author="Rapporteur" w:date="2018-01-31T15:26:00Z"/>
          <w:color w:val="808080"/>
          <w:highlight w:val="cyan"/>
        </w:rPr>
      </w:pPr>
      <w:del w:id="9145"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146" w:author="Rapporteur" w:date="2018-01-31T15:26:00Z"/>
          <w:highlight w:val="cyan"/>
        </w:rPr>
      </w:pPr>
      <w:del w:id="9147" w:author="Rapporteur" w:date="2018-01-31T15:16:00Z">
        <w:r w:rsidRPr="00391013">
          <w:rPr>
            <w:highlight w:val="cyan"/>
          </w:rPr>
          <w:delText>Uplink</w:delText>
        </w:r>
      </w:del>
      <w:del w:id="9148" w:author="Rapporteur" w:date="2018-01-30T16:25:00Z">
        <w:r w:rsidRPr="00391013" w:rsidDel="00C10ABD">
          <w:rPr>
            <w:highlight w:val="cyan"/>
          </w:rPr>
          <w:delText>-</w:delText>
        </w:r>
      </w:del>
      <w:del w:id="9149"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150" w:author="Rapporteur" w:date="2018-01-31T15:26:00Z"/>
          <w:color w:val="808080"/>
          <w:highlight w:val="cyan"/>
        </w:rPr>
      </w:pPr>
      <w:del w:id="9151"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152" w:author="Rapporteur" w:date="2018-01-31T15:26:00Z"/>
          <w:color w:val="808080"/>
          <w:highlight w:val="cyan"/>
        </w:rPr>
      </w:pPr>
      <w:del w:id="9153"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154" w:author="Rapporteur" w:date="2018-01-31T15:26:00Z"/>
          <w:color w:val="808080"/>
          <w:highlight w:val="cyan"/>
        </w:rPr>
      </w:pPr>
      <w:del w:id="9155"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156" w:author="Rapporteur" w:date="2018-01-31T15:26:00Z"/>
          <w:color w:val="808080"/>
          <w:highlight w:val="cyan"/>
        </w:rPr>
      </w:pPr>
      <w:del w:id="9157"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158" w:author="Rapporteur" w:date="2018-01-31T15:26:00Z"/>
          <w:color w:val="808080"/>
          <w:highlight w:val="cyan"/>
        </w:rPr>
      </w:pPr>
      <w:del w:id="9159"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160" w:author="Rapporteur" w:date="2018-01-31T15:26:00Z"/>
          <w:highlight w:val="cyan"/>
        </w:rPr>
      </w:pPr>
      <w:del w:id="9161"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162" w:author="Rapporteur" w:date="2018-01-31T15:26:00Z"/>
          <w:highlight w:val="cyan"/>
        </w:rPr>
      </w:pPr>
      <w:del w:id="9163" w:author="Rapporteur" w:date="2018-01-31T15:26:00Z">
        <w:r w:rsidRPr="00391013">
          <w:rPr>
            <w:highlight w:val="cyan"/>
          </w:rPr>
          <w:lastRenderedPageBreak/>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164" w:author="Rapporteur" w:date="2018-01-31T15:26:00Z"/>
          <w:highlight w:val="cyan"/>
        </w:rPr>
      </w:pPr>
      <w:del w:id="9165"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66" w:author="Rapporteur" w:date="2018-01-31T15:26:00Z"/>
          <w:highlight w:val="cyan"/>
        </w:rPr>
      </w:pPr>
      <w:del w:id="9167"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68" w:author="Rapporteur" w:date="2018-01-31T15:26:00Z"/>
          <w:highlight w:val="cyan"/>
        </w:rPr>
      </w:pPr>
      <w:del w:id="9169"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70" w:author="" w:date="2018-01-31T15:03:00Z"/>
          <w:del w:id="9171" w:author="Rapporteur" w:date="2018-01-31T15:26:00Z"/>
          <w:color w:val="993366"/>
          <w:highlight w:val="cyan"/>
        </w:rPr>
      </w:pPr>
      <w:del w:id="9172"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73" w:author="Rapporteur" w:date="2018-01-31T15:26:00Z"/>
          <w:highlight w:val="cyan"/>
        </w:rPr>
      </w:pPr>
      <w:ins w:id="9174" w:author="" w:date="2018-01-31T15:04:00Z">
        <w:del w:id="9175" w:author="Rapporteur" w:date="2018-01-31T15:26:00Z">
          <w:r w:rsidRPr="00391013">
            <w:rPr>
              <w:color w:val="993366"/>
              <w:highlight w:val="cyan"/>
            </w:rPr>
            <w:tab/>
          </w:r>
        </w:del>
      </w:ins>
      <w:del w:id="9176" w:author="Rapporteur" w:date="2018-01-31T15:26:00Z">
        <w:r w:rsidR="00DF6190" w:rsidRPr="00391013">
          <w:rPr>
            <w:highlight w:val="cyan"/>
          </w:rPr>
          <w:delText>,</w:delText>
        </w:r>
      </w:del>
    </w:p>
    <w:p w14:paraId="4551ED9F" w14:textId="1BC62B7B" w:rsidR="00DF6190" w:rsidRPr="00391013" w:rsidRDefault="00DF6190" w:rsidP="00CE00FD">
      <w:pPr>
        <w:pStyle w:val="PL"/>
        <w:rPr>
          <w:del w:id="9177" w:author="Rapporteur" w:date="2018-01-31T15:26:00Z"/>
          <w:highlight w:val="cyan"/>
        </w:rPr>
      </w:pPr>
    </w:p>
    <w:p w14:paraId="3C90BDB4" w14:textId="57950628" w:rsidR="00002C4A" w:rsidRPr="00391013" w:rsidRDefault="00002C4A" w:rsidP="00CE00FD">
      <w:pPr>
        <w:pStyle w:val="PL"/>
        <w:rPr>
          <w:ins w:id="9178" w:author="" w:date="2018-01-31T15:06:00Z"/>
          <w:del w:id="9179" w:author="Rapporteur" w:date="2018-01-31T15:26:00Z"/>
          <w:highlight w:val="cyan"/>
        </w:rPr>
      </w:pPr>
      <w:ins w:id="9180" w:author="" w:date="2018-01-31T15:07:00Z">
        <w:del w:id="9181" w:author="Rapporteur" w:date="2018-01-31T15:26:00Z">
          <w:r w:rsidRPr="00391013">
            <w:rPr>
              <w:highlight w:val="cyan"/>
            </w:rPr>
            <w:tab/>
          </w:r>
        </w:del>
      </w:ins>
      <w:ins w:id="9182" w:author="" w:date="2018-01-31T15:10:00Z">
        <w:del w:id="9183" w:author="Rapporteur" w:date="2018-01-31T15:26:00Z">
          <w:r w:rsidRPr="00391013">
            <w:rPr>
              <w:highlight w:val="cyan"/>
            </w:rPr>
            <w:delText>resourceAllocation</w:delText>
          </w:r>
        </w:del>
      </w:ins>
      <w:ins w:id="9184" w:author="" w:date="2018-01-31T15:07:00Z">
        <w:del w:id="9185"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86" w:author="Rapporteur" w:date="2018-01-31T15:26:00Z"/>
          <w:color w:val="808080"/>
          <w:highlight w:val="cyan"/>
        </w:rPr>
      </w:pPr>
      <w:ins w:id="9187" w:author="" w:date="2018-01-31T15:08:00Z">
        <w:del w:id="9188" w:author="Rapporteur" w:date="2018-01-31T15:26:00Z">
          <w:r w:rsidRPr="00391013">
            <w:rPr>
              <w:highlight w:val="cyan"/>
            </w:rPr>
            <w:tab/>
          </w:r>
        </w:del>
      </w:ins>
      <w:del w:id="9189"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90" w:author="Rapporteur" w:date="2018-01-31T15:26:00Z"/>
          <w:highlight w:val="cyan"/>
        </w:rPr>
      </w:pPr>
      <w:ins w:id="9191" w:author="" w:date="2018-01-31T15:08:00Z">
        <w:del w:id="9192" w:author="Rapporteur" w:date="2018-01-31T15:26:00Z">
          <w:r w:rsidRPr="00391013">
            <w:rPr>
              <w:highlight w:val="cyan"/>
            </w:rPr>
            <w:tab/>
          </w:r>
        </w:del>
      </w:ins>
      <w:del w:id="9193"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94" w:author="Rapporteur" w:date="2018-01-31T15:26:00Z"/>
          <w:color w:val="808080"/>
          <w:highlight w:val="cyan"/>
        </w:rPr>
      </w:pPr>
      <w:del w:id="919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96" w:author="Rapporteur" w:date="2018-01-31T15:26:00Z"/>
          <w:color w:val="808080"/>
          <w:highlight w:val="cyan"/>
        </w:rPr>
      </w:pPr>
      <w:del w:id="919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98" w:author="Rapporteur" w:date="2018-01-31T15:26:00Z"/>
          <w:color w:val="808080"/>
          <w:highlight w:val="cyan"/>
        </w:rPr>
      </w:pPr>
      <w:del w:id="919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200" w:author="Rapporteur" w:date="2018-01-31T15:26:00Z"/>
          <w:highlight w:val="cyan"/>
        </w:rPr>
      </w:pPr>
      <w:del w:id="9201"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202" w:author="Rapporteur" w:date="2018-01-31T15:26:00Z"/>
          <w:color w:val="808080"/>
          <w:highlight w:val="cyan"/>
        </w:rPr>
      </w:pPr>
      <w:del w:id="920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204" w:author="Rapporteur" w:date="2018-01-31T15:26:00Z"/>
          <w:color w:val="808080"/>
          <w:highlight w:val="cyan"/>
        </w:rPr>
      </w:pPr>
      <w:del w:id="920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206" w:author="Rapporteur" w:date="2018-01-31T15:26:00Z"/>
          <w:color w:val="808080"/>
          <w:highlight w:val="cyan"/>
        </w:rPr>
      </w:pPr>
      <w:del w:id="920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208" w:author="Rapporteur" w:date="2018-01-31T15:26:00Z"/>
          <w:highlight w:val="cyan"/>
        </w:rPr>
      </w:pPr>
      <w:del w:id="9209"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210" w:author="Rapporteur" w:date="2018-01-31T15:26:00Z"/>
          <w:color w:val="808080"/>
          <w:highlight w:val="cyan"/>
        </w:rPr>
      </w:pPr>
      <w:del w:id="921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212" w:author="Rapporteur" w:date="2018-01-31T15:26:00Z"/>
          <w:color w:val="808080"/>
          <w:highlight w:val="cyan"/>
        </w:rPr>
      </w:pPr>
      <w:del w:id="921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214" w:author="Rapporteur" w:date="2018-01-31T15:26:00Z"/>
          <w:highlight w:val="cyan"/>
        </w:rPr>
      </w:pPr>
      <w:del w:id="9215"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216" w:author="Rapporteur" w:date="2018-01-31T15:26:00Z"/>
          <w:color w:val="808080"/>
          <w:highlight w:val="cyan"/>
        </w:rPr>
      </w:pPr>
      <w:del w:id="921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218" w:author="Rapporteur" w:date="2018-01-31T15:26:00Z"/>
          <w:highlight w:val="cyan"/>
        </w:rPr>
      </w:pPr>
      <w:del w:id="9219"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220" w:author="Rapporteur" w:date="2018-01-31T15:26:00Z"/>
          <w:color w:val="808080"/>
          <w:highlight w:val="cyan"/>
        </w:rPr>
      </w:pPr>
      <w:del w:id="922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222" w:author="Rapporteur" w:date="2018-01-31T15:26:00Z"/>
          <w:highlight w:val="cyan"/>
        </w:rPr>
      </w:pPr>
      <w:del w:id="9223"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224" w:author="Rapporteur" w:date="2018-01-31T15:26:00Z"/>
          <w:highlight w:val="cyan"/>
        </w:rPr>
      </w:pPr>
      <w:del w:id="9225"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226" w:author="Rapporteur" w:date="2018-01-31T15:26:00Z"/>
          <w:color w:val="808080"/>
          <w:highlight w:val="cyan"/>
        </w:rPr>
      </w:pPr>
      <w:del w:id="9227"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228" w:author="Rapporteur" w:date="2018-01-31T15:26:00Z"/>
          <w:color w:val="808080"/>
          <w:highlight w:val="cyan"/>
        </w:rPr>
      </w:pPr>
      <w:ins w:id="9229" w:author="" w:date="2018-01-31T15:09:00Z">
        <w:del w:id="9230" w:author="Rapporteur" w:date="2018-01-31T15:26:00Z">
          <w:r w:rsidRPr="00391013">
            <w:rPr>
              <w:highlight w:val="cyan"/>
            </w:rPr>
            <w:tab/>
          </w:r>
        </w:del>
      </w:ins>
      <w:del w:id="9231"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232" w:author="Rapporteur" w:date="2018-01-31T15:26:00Z"/>
          <w:highlight w:val="cyan"/>
        </w:rPr>
      </w:pPr>
      <w:ins w:id="9233" w:author="" w:date="2018-01-31T15:09:00Z">
        <w:del w:id="9234" w:author="Rapporteur" w:date="2018-01-31T15:26:00Z">
          <w:r w:rsidRPr="00391013">
            <w:rPr>
              <w:highlight w:val="cyan"/>
            </w:rPr>
            <w:tab/>
          </w:r>
        </w:del>
      </w:ins>
      <w:del w:id="9235"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236" w:author="Rapporteur" w:date="2018-01-31T15:26:00Z"/>
          <w:color w:val="808080"/>
          <w:highlight w:val="cyan"/>
        </w:rPr>
      </w:pPr>
      <w:del w:id="923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238" w:author="Rapporteur" w:date="2018-01-31T15:26:00Z"/>
          <w:color w:val="808080"/>
          <w:highlight w:val="cyan"/>
        </w:rPr>
      </w:pPr>
      <w:del w:id="923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240" w:author="Rapporteur" w:date="2018-01-31T15:26:00Z"/>
          <w:color w:val="808080"/>
          <w:highlight w:val="cyan"/>
        </w:rPr>
      </w:pPr>
      <w:del w:id="924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242" w:author="Rapporteur" w:date="2018-01-31T15:26:00Z"/>
          <w:color w:val="808080"/>
          <w:highlight w:val="cyan"/>
        </w:rPr>
      </w:pPr>
      <w:del w:id="924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244" w:author="Rapporteur" w:date="2018-01-31T15:26:00Z"/>
          <w:color w:val="808080"/>
          <w:highlight w:val="cyan"/>
        </w:rPr>
      </w:pPr>
      <w:del w:id="924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246" w:author="Rapporteur" w:date="2018-01-31T15:26:00Z"/>
          <w:highlight w:val="cyan"/>
        </w:rPr>
      </w:pPr>
      <w:del w:id="9247"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248" w:author="Rapporteur" w:date="2018-01-31T15:26:00Z"/>
          <w:color w:val="808080"/>
          <w:highlight w:val="cyan"/>
        </w:rPr>
      </w:pPr>
      <w:del w:id="924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250" w:author="Rapporteur" w:date="2018-01-31T15:26:00Z"/>
          <w:color w:val="808080"/>
          <w:highlight w:val="cyan"/>
        </w:rPr>
      </w:pPr>
      <w:del w:id="925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252" w:author="Rapporteur" w:date="2018-01-31T15:26:00Z"/>
          <w:highlight w:val="cyan"/>
        </w:rPr>
      </w:pPr>
      <w:del w:id="9253"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254" w:author="Rapporteur" w:date="2018-01-31T15:26:00Z"/>
          <w:highlight w:val="cyan"/>
        </w:rPr>
      </w:pPr>
      <w:del w:id="9255"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256" w:author="Rapporteur" w:date="2018-01-31T15:26:00Z"/>
          <w:color w:val="808080"/>
          <w:highlight w:val="cyan"/>
        </w:rPr>
      </w:pPr>
      <w:del w:id="9257"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258" w:author="Rapporteur" w:date="2018-01-31T15:26:00Z"/>
          <w:highlight w:val="cyan"/>
        </w:rPr>
      </w:pPr>
      <w:del w:id="9259" w:author="Rapporteur" w:date="2018-01-31T15:26:00Z">
        <w:r w:rsidRPr="00391013">
          <w:rPr>
            <w:highlight w:val="cyan"/>
          </w:rPr>
          <w:delText>}</w:delText>
        </w:r>
      </w:del>
      <w:commentRangeEnd w:id="9140"/>
      <w:r w:rsidR="00B30B9B" w:rsidRPr="00391013">
        <w:rPr>
          <w:rStyle w:val="CommentReference"/>
          <w:rFonts w:ascii="Times New Roman" w:hAnsi="Times New Roman"/>
          <w:noProof w:val="0"/>
          <w:highlight w:val="cyan"/>
          <w:lang w:eastAsia="en-US"/>
        </w:rPr>
        <w:commentReference w:id="9140"/>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260" w:author="Rapporteur" w:date="2018-01-31T17:50:00Z"/>
          <w:color w:val="808080"/>
          <w:highlight w:val="cyan"/>
        </w:rPr>
      </w:pPr>
      <w:commentRangeStart w:id="9261"/>
      <w:del w:id="9262"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263" w:author="Rapporteur" w:date="2018-01-31T17:50:00Z"/>
          <w:highlight w:val="cyan"/>
        </w:rPr>
      </w:pPr>
      <w:del w:id="9264"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265" w:author="Rapporteur" w:date="2018-01-31T17:50:00Z"/>
          <w:color w:val="808080"/>
          <w:highlight w:val="cyan"/>
        </w:rPr>
      </w:pPr>
      <w:del w:id="9266"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67" w:author="Rapporteur" w:date="2018-01-31T17:50:00Z"/>
          <w:color w:val="808080"/>
          <w:highlight w:val="cyan"/>
        </w:rPr>
      </w:pPr>
      <w:del w:id="9268"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69" w:author="Rapporteur" w:date="2018-01-31T17:50:00Z"/>
          <w:color w:val="808080"/>
          <w:highlight w:val="cyan"/>
        </w:rPr>
      </w:pPr>
      <w:del w:id="9270"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71" w:author="merged r1" w:date="2018-01-18T13:12:00Z">
        <w:del w:id="9272"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73" w:author="Rapporteur" w:date="2018-01-31T17:50:00Z"/>
          <w:color w:val="808080"/>
          <w:highlight w:val="cyan"/>
        </w:rPr>
      </w:pPr>
      <w:del w:id="9274"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75" w:author="Rapporteur" w:date="2018-01-31T17:50:00Z"/>
          <w:color w:val="808080"/>
          <w:highlight w:val="cyan"/>
        </w:rPr>
      </w:pPr>
      <w:del w:id="9276"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77" w:author="Rapporteur" w:date="2018-01-31T17:50:00Z"/>
          <w:color w:val="808080"/>
          <w:highlight w:val="cyan"/>
        </w:rPr>
      </w:pPr>
      <w:del w:id="9278"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79" w:author="merged r1" w:date="2018-01-18T13:12:00Z">
        <w:del w:id="9280"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81" w:author="Rapporteur" w:date="2018-01-31T17:50:00Z"/>
          <w:color w:val="808080"/>
          <w:highlight w:val="cyan"/>
        </w:rPr>
      </w:pPr>
      <w:del w:id="9282"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83" w:author="Rapporteur" w:date="2018-01-31T17:50:00Z"/>
          <w:color w:val="808080"/>
          <w:highlight w:val="cyan"/>
        </w:rPr>
      </w:pPr>
      <w:del w:id="9284" w:author="Rapporteur" w:date="2018-01-31T17:50:00Z">
        <w:r w:rsidRPr="00391013">
          <w:rPr>
            <w:highlight w:val="cyan"/>
          </w:rPr>
          <w:lastRenderedPageBreak/>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85" w:author="Rapporteur" w:date="2018-01-31T17:50:00Z"/>
          <w:color w:val="808080"/>
          <w:highlight w:val="cyan"/>
        </w:rPr>
      </w:pPr>
      <w:del w:id="9286"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87" w:author="merged r1" w:date="2018-01-18T13:12:00Z">
        <w:del w:id="9288"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89" w:author="Rapporteur" w:date="2018-01-31T17:50:00Z"/>
          <w:color w:val="808080"/>
          <w:highlight w:val="cyan"/>
        </w:rPr>
      </w:pPr>
      <w:del w:id="9290"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91" w:author="Rapporteur" w:date="2018-01-31T17:50:00Z"/>
          <w:color w:val="808080"/>
          <w:highlight w:val="cyan"/>
        </w:rPr>
      </w:pPr>
      <w:del w:id="9292"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93" w:author="Rapporteur" w:date="2018-01-31T17:50:00Z"/>
          <w:color w:val="808080"/>
          <w:highlight w:val="cyan"/>
        </w:rPr>
      </w:pPr>
      <w:del w:id="929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95" w:author="Rapporteur" w:date="2018-01-30T16:26:00Z">
        <w:r w:rsidR="00E13A78" w:rsidRPr="00391013" w:rsidDel="00C10ABD">
          <w:rPr>
            <w:color w:val="808080"/>
            <w:highlight w:val="cyan"/>
          </w:rPr>
          <w:delText>p</w:delText>
        </w:r>
      </w:del>
      <w:del w:id="9296"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97" w:author="merged r1" w:date="2018-01-18T13:12:00Z">
        <w:del w:id="9298"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99" w:author="Rapporteur" w:date="2018-01-31T17:50:00Z"/>
          <w:color w:val="808080"/>
          <w:highlight w:val="cyan"/>
        </w:rPr>
      </w:pPr>
      <w:del w:id="9300"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301" w:author="Rapporteur" w:date="2018-01-31T17:50:00Z"/>
          <w:color w:val="808080"/>
          <w:highlight w:val="cyan"/>
        </w:rPr>
      </w:pPr>
      <w:del w:id="9302"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303" w:author="Rapporteur" w:date="2018-01-31T17:50:00Z"/>
          <w:color w:val="808080"/>
          <w:highlight w:val="cyan"/>
        </w:rPr>
      </w:pPr>
      <w:del w:id="930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05" w:author="Rapporteur" w:date="2018-01-30T16:26:00Z">
        <w:r w:rsidR="00E13A78" w:rsidRPr="00391013" w:rsidDel="00C10ABD">
          <w:rPr>
            <w:color w:val="808080"/>
            <w:highlight w:val="cyan"/>
          </w:rPr>
          <w:delText>p</w:delText>
        </w:r>
      </w:del>
      <w:del w:id="9306"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307" w:author="merged r1" w:date="2018-01-18T13:12:00Z">
        <w:del w:id="9308"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309" w:author="Rapporteur" w:date="2018-01-31T17:50:00Z"/>
          <w:color w:val="808080"/>
          <w:highlight w:val="cyan"/>
        </w:rPr>
      </w:pPr>
      <w:del w:id="9310"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311" w:author="Rapporteur" w:date="2018-01-31T17:50:00Z"/>
          <w:color w:val="808080"/>
          <w:highlight w:val="cyan"/>
        </w:rPr>
      </w:pPr>
      <w:del w:id="9312"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313" w:author="Rapporteur" w:date="2018-01-31T17:50:00Z"/>
          <w:color w:val="808080"/>
          <w:highlight w:val="cyan"/>
        </w:rPr>
      </w:pPr>
      <w:del w:id="931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15" w:author="Rapporteur" w:date="2018-01-30T16:26:00Z">
        <w:r w:rsidR="00E13A78" w:rsidRPr="00391013" w:rsidDel="00C10ABD">
          <w:rPr>
            <w:color w:val="808080"/>
            <w:highlight w:val="cyan"/>
          </w:rPr>
          <w:delText>p</w:delText>
        </w:r>
      </w:del>
      <w:del w:id="9316"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317" w:author="merged r1" w:date="2018-01-18T13:12:00Z">
        <w:del w:id="9318"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319" w:author="Rapporteur" w:date="2018-01-31T17:50:00Z"/>
          <w:color w:val="808080"/>
          <w:highlight w:val="cyan"/>
        </w:rPr>
      </w:pPr>
      <w:del w:id="9320"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321" w:author="Rapporteur" w:date="2018-01-31T17:50:00Z"/>
          <w:color w:val="808080"/>
          <w:highlight w:val="cyan"/>
        </w:rPr>
      </w:pPr>
      <w:del w:id="9322"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323" w:author="Rapporteur" w:date="2018-01-31T17:50:00Z"/>
          <w:color w:val="808080"/>
          <w:highlight w:val="cyan"/>
        </w:rPr>
      </w:pPr>
      <w:del w:id="932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25" w:author="Rapporteur" w:date="2018-01-30T16:27:00Z">
        <w:r w:rsidR="00E13A78" w:rsidRPr="00391013" w:rsidDel="00C10ABD">
          <w:rPr>
            <w:color w:val="808080"/>
            <w:highlight w:val="cyan"/>
          </w:rPr>
          <w:delText>p</w:delText>
        </w:r>
      </w:del>
      <w:del w:id="9326"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327" w:author="merged r1" w:date="2018-01-18T13:12:00Z">
        <w:del w:id="9328"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329" w:author="Rapporteur" w:date="2018-01-31T17:50:00Z"/>
          <w:highlight w:val="cyan"/>
        </w:rPr>
      </w:pPr>
      <w:del w:id="9330" w:author="Rapporteur" w:date="2018-01-31T17:50:00Z">
        <w:r w:rsidRPr="00391013">
          <w:rPr>
            <w:highlight w:val="cyan"/>
          </w:rPr>
          <w:delText>}</w:delText>
        </w:r>
      </w:del>
      <w:commentRangeEnd w:id="9261"/>
      <w:r w:rsidR="00B86B20" w:rsidRPr="00391013">
        <w:rPr>
          <w:rStyle w:val="CommentReference"/>
          <w:rFonts w:ascii="Times New Roman" w:hAnsi="Times New Roman"/>
          <w:noProof w:val="0"/>
          <w:highlight w:val="cyan"/>
          <w:lang w:eastAsia="en-US"/>
        </w:rPr>
        <w:commentReference w:id="9261"/>
      </w:r>
    </w:p>
    <w:p w14:paraId="039A78A5" w14:textId="7AF3114D" w:rsidR="00450E36" w:rsidRPr="00391013" w:rsidRDefault="00450E36" w:rsidP="00CE00FD">
      <w:pPr>
        <w:pStyle w:val="PL"/>
        <w:rPr>
          <w:del w:id="9331" w:author="Rapporteur" w:date="2018-01-31T17:50:00Z"/>
          <w:highlight w:val="cyan"/>
        </w:rPr>
      </w:pPr>
    </w:p>
    <w:p w14:paraId="1E0711D8" w14:textId="45AD4A65" w:rsidR="00A37003" w:rsidRPr="00391013" w:rsidRDefault="00A37003" w:rsidP="00CE00FD">
      <w:pPr>
        <w:pStyle w:val="PL"/>
        <w:rPr>
          <w:del w:id="9332" w:author="Rapporteur" w:date="2018-01-31T15:35:00Z"/>
          <w:highlight w:val="cyan"/>
        </w:rPr>
      </w:pPr>
      <w:commentRangeStart w:id="9333"/>
      <w:del w:id="9334" w:author="Rapporteur" w:date="2018-01-31T15:35:00Z">
        <w:r w:rsidRPr="00391013">
          <w:rPr>
            <w:highlight w:val="cyan"/>
          </w:rPr>
          <w:delText>PUSCH</w:delText>
        </w:r>
      </w:del>
      <w:commentRangeEnd w:id="9333"/>
      <w:r w:rsidR="003C4051" w:rsidRPr="00391013">
        <w:rPr>
          <w:rStyle w:val="CommentReference"/>
          <w:rFonts w:ascii="Times New Roman" w:hAnsi="Times New Roman"/>
          <w:noProof w:val="0"/>
          <w:highlight w:val="cyan"/>
          <w:lang w:eastAsia="en-US"/>
        </w:rPr>
        <w:commentReference w:id="9333"/>
      </w:r>
      <w:del w:id="9335"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336" w:author="Rapporteur" w:date="2018-01-31T15:35:00Z"/>
          <w:color w:val="808080"/>
          <w:highlight w:val="cyan"/>
        </w:rPr>
      </w:pPr>
      <w:del w:id="9337"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338" w:author="Rapporteur" w:date="2018-01-31T15:35:00Z"/>
          <w:color w:val="808080"/>
          <w:highlight w:val="cyan"/>
        </w:rPr>
      </w:pPr>
      <w:del w:id="9339"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340" w:author="Rapporteur" w:date="2018-01-31T15:35:00Z"/>
          <w:color w:val="808080"/>
          <w:highlight w:val="cyan"/>
        </w:rPr>
      </w:pPr>
      <w:del w:id="9341"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342" w:author="Rapporteur" w:date="2018-01-31T15:35:00Z"/>
          <w:highlight w:val="cyan"/>
        </w:rPr>
      </w:pPr>
      <w:del w:id="9343"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344" w:author="Rapporteur" w:date="2018-01-31T15:35:00Z"/>
          <w:highlight w:val="cyan"/>
        </w:rPr>
      </w:pPr>
    </w:p>
    <w:p w14:paraId="048491D0" w14:textId="1468E4B2" w:rsidR="00E6172A" w:rsidRPr="00391013" w:rsidRDefault="00E6172A" w:rsidP="00CE00FD">
      <w:pPr>
        <w:pStyle w:val="PL"/>
        <w:rPr>
          <w:del w:id="9345" w:author="Rapporteur" w:date="2018-01-31T15:35:00Z"/>
          <w:color w:val="808080"/>
          <w:highlight w:val="cyan"/>
        </w:rPr>
      </w:pPr>
      <w:del w:id="9346"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347" w:author="Rapporteur" w:date="2018-01-31T15:35:00Z"/>
          <w:color w:val="808080"/>
          <w:highlight w:val="cyan"/>
        </w:rPr>
      </w:pPr>
      <w:del w:id="9348"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349" w:author="Rapporteur" w:date="2018-01-31T15:35:00Z"/>
          <w:color w:val="808080"/>
          <w:highlight w:val="cyan"/>
        </w:rPr>
      </w:pPr>
      <w:del w:id="9350"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351" w:author="merged r1" w:date="2018-01-18T13:12:00Z">
        <w:del w:id="9352"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353" w:author="Rapporteur" w:date="2018-01-31T15:35:00Z"/>
          <w:highlight w:val="cyan"/>
        </w:rPr>
      </w:pPr>
    </w:p>
    <w:p w14:paraId="1B10B78A" w14:textId="7A85CCCD" w:rsidR="00204698" w:rsidRPr="00391013" w:rsidRDefault="00204698" w:rsidP="00CE00FD">
      <w:pPr>
        <w:pStyle w:val="PL"/>
        <w:rPr>
          <w:del w:id="9354" w:author="Rapporteur" w:date="2018-01-31T15:35:00Z"/>
          <w:color w:val="808080"/>
          <w:highlight w:val="cyan"/>
        </w:rPr>
      </w:pPr>
      <w:del w:id="9355"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356" w:author="Rapporteur" w:date="2018-01-31T15:35:00Z"/>
          <w:color w:val="808080"/>
          <w:highlight w:val="cyan"/>
        </w:rPr>
      </w:pPr>
      <w:del w:id="9357"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358" w:author="Rapporteur" w:date="2018-01-31T15:35:00Z"/>
          <w:highlight w:val="cyan"/>
        </w:rPr>
      </w:pPr>
      <w:del w:id="9359"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360" w:author="merged r1" w:date="2018-01-18T13:12:00Z">
        <w:del w:id="9361"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362"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363" w:author="Rapporteur" w:date="2018-01-31T15:35:00Z"/>
          <w:highlight w:val="cyan"/>
        </w:rPr>
      </w:pPr>
    </w:p>
    <w:p w14:paraId="31E53FB8" w14:textId="3DA50E37" w:rsidR="001C57DD" w:rsidRPr="00391013" w:rsidRDefault="001C57DD" w:rsidP="00CE00FD">
      <w:pPr>
        <w:pStyle w:val="PL"/>
        <w:rPr>
          <w:del w:id="9364" w:author="Rapporteur" w:date="2018-01-31T15:35:00Z"/>
          <w:color w:val="808080"/>
          <w:highlight w:val="cyan"/>
        </w:rPr>
      </w:pPr>
      <w:del w:id="9365"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66" w:author="Rapporteur" w:date="2018-01-31T15:35:00Z"/>
          <w:color w:val="808080"/>
          <w:highlight w:val="cyan"/>
        </w:rPr>
      </w:pPr>
      <w:del w:id="9367"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68" w:author="Rapporteur" w:date="2018-01-31T15:35:00Z"/>
          <w:highlight w:val="cyan"/>
        </w:rPr>
      </w:pPr>
      <w:del w:id="9369"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70" w:author="Rapporteur" w:date="2018-01-31T15:35:00Z"/>
          <w:highlight w:val="cyan"/>
        </w:rPr>
      </w:pPr>
    </w:p>
    <w:p w14:paraId="1513E078" w14:textId="3050EC6C" w:rsidR="00C776C3" w:rsidRPr="00391013" w:rsidRDefault="00C776C3" w:rsidP="00CE00FD">
      <w:pPr>
        <w:pStyle w:val="PL"/>
        <w:rPr>
          <w:del w:id="9371" w:author="Rapporteur" w:date="2018-01-31T15:35:00Z"/>
          <w:color w:val="808080"/>
          <w:highlight w:val="cyan"/>
        </w:rPr>
      </w:pPr>
      <w:del w:id="9372"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73" w:author="Rapporteur" w:date="2018-01-31T15:35:00Z"/>
          <w:color w:val="808080"/>
          <w:highlight w:val="cyan"/>
        </w:rPr>
      </w:pPr>
      <w:del w:id="9374"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75" w:author="Rapporteur" w:date="2018-01-31T15:35:00Z"/>
          <w:highlight w:val="cyan"/>
        </w:rPr>
      </w:pPr>
      <w:del w:id="9376"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77" w:author="Rapporteur" w:date="2018-01-31T15:35:00Z"/>
          <w:highlight w:val="cyan"/>
        </w:rPr>
      </w:pPr>
    </w:p>
    <w:p w14:paraId="3AE03F59" w14:textId="7BC50C1B" w:rsidR="00C32A24" w:rsidRPr="00391013" w:rsidRDefault="00C776C3" w:rsidP="00CE00FD">
      <w:pPr>
        <w:pStyle w:val="PL"/>
        <w:rPr>
          <w:del w:id="9378" w:author="Rapporteur" w:date="2018-01-31T15:35:00Z"/>
          <w:color w:val="808080"/>
          <w:highlight w:val="cyan"/>
        </w:rPr>
      </w:pPr>
      <w:del w:id="9379"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80" w:author="Rapporteur" w:date="2018-01-31T15:35:00Z"/>
          <w:color w:val="808080"/>
          <w:highlight w:val="cyan"/>
        </w:rPr>
      </w:pPr>
      <w:del w:id="9381" w:author="Rapporteur" w:date="2018-01-31T15:35:00Z">
        <w:r w:rsidRPr="00391013">
          <w:rPr>
            <w:highlight w:val="cyan"/>
          </w:rPr>
          <w:tab/>
        </w:r>
        <w:r w:rsidRPr="00391013">
          <w:rPr>
            <w:color w:val="808080"/>
            <w:highlight w:val="cyan"/>
          </w:rPr>
          <w:delText>-- Up to maxNrofPUSCH-PathlossReference</w:delText>
        </w:r>
      </w:del>
      <w:del w:id="9382" w:author="Rapporteur" w:date="2018-01-30T16:28:00Z">
        <w:r w:rsidRPr="00391013" w:rsidDel="006235A1">
          <w:rPr>
            <w:color w:val="808080"/>
            <w:highlight w:val="cyan"/>
          </w:rPr>
          <w:delText>-</w:delText>
        </w:r>
      </w:del>
      <w:del w:id="9383"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84" w:author="Rapporteur" w:date="2018-01-31T15:35:00Z"/>
          <w:color w:val="808080"/>
          <w:highlight w:val="cyan"/>
        </w:rPr>
      </w:pPr>
      <w:del w:id="9385"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86" w:author="Rapporteur" w:date="2018-01-31T15:35:00Z"/>
          <w:color w:val="808080"/>
          <w:highlight w:val="cyan"/>
        </w:rPr>
      </w:pPr>
      <w:del w:id="9387"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88" w:author="Rapporteur" w:date="2018-01-31T15:35:00Z"/>
          <w:highlight w:val="cyan"/>
        </w:rPr>
      </w:pPr>
      <w:del w:id="9389"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90" w:author="Rapporteur" w:date="2018-01-30T16:29:00Z">
        <w:r w:rsidR="00C32A24" w:rsidRPr="00391013" w:rsidDel="006235A1">
          <w:rPr>
            <w:highlight w:val="cyan"/>
          </w:rPr>
          <w:delText>-</w:delText>
        </w:r>
      </w:del>
      <w:del w:id="9391"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92" w:author="Rapporteur" w:date="2018-01-30T16:29:00Z">
        <w:r w:rsidR="003812A4" w:rsidRPr="00391013" w:rsidDel="006235A1">
          <w:rPr>
            <w:highlight w:val="cyan"/>
          </w:rPr>
          <w:delText>-</w:delText>
        </w:r>
      </w:del>
      <w:del w:id="9393"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94" w:author="Rapporteur" w:date="2018-01-31T15:35:00Z"/>
          <w:highlight w:val="cyan"/>
        </w:rPr>
      </w:pPr>
    </w:p>
    <w:p w14:paraId="4FB85426" w14:textId="3186767B" w:rsidR="00BB3E45" w:rsidRPr="00391013" w:rsidRDefault="00BB3E45" w:rsidP="00CE00FD">
      <w:pPr>
        <w:pStyle w:val="PL"/>
        <w:rPr>
          <w:del w:id="9395" w:author="Rapporteur" w:date="2018-01-31T15:35:00Z"/>
          <w:color w:val="808080"/>
          <w:highlight w:val="cyan"/>
        </w:rPr>
      </w:pPr>
      <w:del w:id="9396"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97" w:author="Rapporteur" w:date="2018-01-31T15:35:00Z"/>
          <w:color w:val="808080"/>
          <w:highlight w:val="cyan"/>
        </w:rPr>
      </w:pPr>
      <w:del w:id="9398"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99" w:author="Rapporteur" w:date="2018-01-31T15:35:00Z"/>
          <w:color w:val="808080"/>
          <w:highlight w:val="cyan"/>
        </w:rPr>
      </w:pPr>
      <w:del w:id="9400"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401" w:author="Rapporteur" w:date="2018-01-31T15:35:00Z"/>
          <w:color w:val="808080"/>
          <w:highlight w:val="cyan"/>
        </w:rPr>
      </w:pPr>
      <w:del w:id="9402"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403" w:author="Rapporteur" w:date="2018-01-31T15:35:00Z"/>
          <w:highlight w:val="cyan"/>
        </w:rPr>
      </w:pPr>
    </w:p>
    <w:p w14:paraId="2EFA42B4" w14:textId="4D1F6949" w:rsidR="00BE2888" w:rsidRPr="00391013" w:rsidRDefault="00BE2888" w:rsidP="00CE00FD">
      <w:pPr>
        <w:pStyle w:val="PL"/>
        <w:rPr>
          <w:del w:id="9404" w:author="Rapporteur" w:date="2018-01-31T15:35:00Z"/>
          <w:color w:val="808080"/>
          <w:highlight w:val="cyan"/>
        </w:rPr>
      </w:pPr>
      <w:del w:id="9405"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406" w:author="Rapporteur" w:date="2018-01-31T15:35:00Z"/>
          <w:color w:val="808080"/>
          <w:highlight w:val="cyan"/>
        </w:rPr>
      </w:pPr>
      <w:del w:id="9407"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408" w:author="Rapporteur" w:date="2018-01-31T15:35:00Z"/>
          <w:color w:val="808080"/>
          <w:highlight w:val="cyan"/>
        </w:rPr>
      </w:pPr>
      <w:del w:id="9409" w:author="Rapporteur" w:date="2018-01-31T15:35:00Z">
        <w:r w:rsidRPr="00391013">
          <w:rPr>
            <w:highlight w:val="cyan"/>
          </w:rPr>
          <w:lastRenderedPageBreak/>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410" w:author="Rapporteur" w:date="2018-01-31T15:35:00Z"/>
          <w:highlight w:val="cyan"/>
        </w:rPr>
      </w:pPr>
      <w:del w:id="9411" w:author="Rapporteur" w:date="2018-01-31T15:35:00Z">
        <w:r w:rsidRPr="00391013">
          <w:rPr>
            <w:highlight w:val="cyan"/>
          </w:rPr>
          <w:delText>}</w:delText>
        </w:r>
      </w:del>
    </w:p>
    <w:p w14:paraId="1CE13260" w14:textId="75B1036C" w:rsidR="006A05FB" w:rsidRPr="00391013" w:rsidRDefault="006A05FB" w:rsidP="00CE00FD">
      <w:pPr>
        <w:pStyle w:val="PL"/>
        <w:rPr>
          <w:del w:id="9412" w:author="Rapporteur" w:date="2018-01-31T15:35:00Z"/>
          <w:highlight w:val="cyan"/>
        </w:rPr>
      </w:pPr>
    </w:p>
    <w:p w14:paraId="7738BFD1" w14:textId="145A8089" w:rsidR="00012B4E" w:rsidRPr="00391013" w:rsidRDefault="006A05FB" w:rsidP="00CE00FD">
      <w:pPr>
        <w:pStyle w:val="PL"/>
        <w:rPr>
          <w:del w:id="9413" w:author="Rapporteur" w:date="2018-01-31T15:35:00Z"/>
          <w:color w:val="808080"/>
          <w:highlight w:val="cyan"/>
        </w:rPr>
      </w:pPr>
      <w:del w:id="9414"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415" w:author="Rapporteur" w:date="2018-01-31T15:35:00Z"/>
          <w:color w:val="808080"/>
          <w:highlight w:val="cyan"/>
        </w:rPr>
      </w:pPr>
      <w:del w:id="9416"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417" w:author="Rapporteur" w:date="2018-01-31T15:35:00Z"/>
          <w:color w:val="808080"/>
          <w:highlight w:val="cyan"/>
        </w:rPr>
      </w:pPr>
      <w:del w:id="9418"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419" w:author="Rapporteur" w:date="2018-01-31T15:35:00Z"/>
          <w:color w:val="808080"/>
          <w:highlight w:val="cyan"/>
        </w:rPr>
      </w:pPr>
      <w:del w:id="9420"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421" w:author="Rapporteur" w:date="2018-01-31T15:35:00Z"/>
          <w:highlight w:val="cyan"/>
        </w:rPr>
      </w:pPr>
      <w:del w:id="9422"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423" w:author="Rapporteur" w:date="2018-01-31T15:35:00Z"/>
          <w:highlight w:val="cyan"/>
        </w:rPr>
      </w:pPr>
      <w:del w:id="9424"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425" w:author="Rapporteur" w:date="2018-01-31T15:35:00Z"/>
          <w:color w:val="808080"/>
          <w:highlight w:val="cyan"/>
        </w:rPr>
      </w:pPr>
      <w:del w:id="9426"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427" w:author="Rapporteur" w:date="2018-01-31T15:35:00Z"/>
          <w:highlight w:val="cyan"/>
        </w:rPr>
      </w:pPr>
      <w:del w:id="9428"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429" w:author="Rapporteur" w:date="2018-01-31T15:35:00Z"/>
          <w:color w:val="808080"/>
          <w:highlight w:val="cyan"/>
        </w:rPr>
      </w:pPr>
      <w:del w:id="9430"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431" w:author="Rapporteur" w:date="2018-01-31T15:35:00Z"/>
          <w:color w:val="808080"/>
          <w:highlight w:val="cyan"/>
        </w:rPr>
      </w:pPr>
      <w:del w:id="9432"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433" w:author="Rapporteur" w:date="2018-01-31T15:35:00Z"/>
          <w:highlight w:val="cyan"/>
        </w:rPr>
      </w:pPr>
      <w:del w:id="9434"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435" w:author="merged r1" w:date="2018-01-18T13:12:00Z">
        <w:del w:id="9436" w:author="Rapporteur" w:date="2018-01-31T15:35:00Z">
          <w:r w:rsidR="003878BD" w:rsidRPr="00391013">
            <w:rPr>
              <w:highlight w:val="cyan"/>
            </w:rPr>
            <w:tab/>
          </w:r>
          <w:r w:rsidR="003878BD" w:rsidRPr="00391013">
            <w:rPr>
              <w:color w:val="808080"/>
              <w:highlight w:val="cyan"/>
            </w:rPr>
            <w:delText xml:space="preserve">-- Need </w:delText>
          </w:r>
        </w:del>
        <w:del w:id="9437"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438" w:author="Rapporteur" w:date="2018-01-31T15:35:00Z"/>
          <w:highlight w:val="cyan"/>
        </w:rPr>
      </w:pPr>
      <w:del w:id="9439" w:author="Rapporteur" w:date="2018-01-31T15:35:00Z">
        <w:r w:rsidRPr="00391013">
          <w:rPr>
            <w:highlight w:val="cyan"/>
          </w:rPr>
          <w:delText>}</w:delText>
        </w:r>
      </w:del>
    </w:p>
    <w:p w14:paraId="640932D8" w14:textId="7A6AC1BB" w:rsidR="00084829" w:rsidRPr="00391013" w:rsidRDefault="00084829" w:rsidP="00CE00FD">
      <w:pPr>
        <w:pStyle w:val="PL"/>
        <w:rPr>
          <w:del w:id="9440" w:author="Rapporteur" w:date="2018-01-31T15:35:00Z"/>
          <w:highlight w:val="cyan"/>
        </w:rPr>
      </w:pPr>
    </w:p>
    <w:p w14:paraId="382836AE" w14:textId="7C14F414" w:rsidR="006A05FB" w:rsidRPr="00391013" w:rsidRDefault="006A05FB" w:rsidP="00CE00FD">
      <w:pPr>
        <w:pStyle w:val="PL"/>
        <w:rPr>
          <w:del w:id="9441" w:author="Rapporteur" w:date="2018-01-31T15:35:00Z"/>
          <w:color w:val="808080"/>
          <w:highlight w:val="cyan"/>
        </w:rPr>
      </w:pPr>
      <w:del w:id="9442"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443" w:author="Rapporteur" w:date="2018-01-31T15:35:00Z"/>
          <w:highlight w:val="cyan"/>
          <w:lang w:val="en-US"/>
          <w:rPrChange w:id="9444" w:author="L015" w:date="2018-02-01T08:59:00Z">
            <w:rPr>
              <w:del w:id="9445" w:author="Rapporteur" w:date="2018-01-31T15:35:00Z"/>
              <w:lang w:val="sv-SE"/>
            </w:rPr>
          </w:rPrChange>
        </w:rPr>
      </w:pPr>
      <w:del w:id="9446" w:author="Rapporteur" w:date="2018-01-31T15:35:00Z">
        <w:r w:rsidRPr="00391013">
          <w:rPr>
            <w:highlight w:val="cyan"/>
            <w:lang w:val="en-US"/>
            <w:rPrChange w:id="9447" w:author="L015" w:date="2018-02-01T08:59:00Z">
              <w:rPr>
                <w:lang w:val="sv-SE"/>
              </w:rPr>
            </w:rPrChange>
          </w:rPr>
          <w:delText xml:space="preserve">P0-PUSCH-AlphaSetId ::= </w:delText>
        </w:r>
        <w:r w:rsidRPr="00391013">
          <w:rPr>
            <w:highlight w:val="cyan"/>
            <w:lang w:val="en-US"/>
            <w:rPrChange w:id="9448" w:author="L015" w:date="2018-02-01T08:59:00Z">
              <w:rPr>
                <w:lang w:val="sv-SE"/>
              </w:rPr>
            </w:rPrChange>
          </w:rPr>
          <w:tab/>
        </w:r>
        <w:r w:rsidRPr="00391013">
          <w:rPr>
            <w:highlight w:val="cyan"/>
            <w:lang w:val="en-US"/>
            <w:rPrChange w:id="9449" w:author="L015" w:date="2018-02-01T08:59:00Z">
              <w:rPr>
                <w:lang w:val="sv-SE"/>
              </w:rPr>
            </w:rPrChange>
          </w:rPr>
          <w:tab/>
        </w:r>
        <w:r w:rsidRPr="00391013">
          <w:rPr>
            <w:highlight w:val="cyan"/>
            <w:lang w:val="en-US"/>
            <w:rPrChange w:id="9450" w:author="L015" w:date="2018-02-01T08:59:00Z">
              <w:rPr>
                <w:lang w:val="sv-SE"/>
              </w:rPr>
            </w:rPrChange>
          </w:rPr>
          <w:tab/>
        </w:r>
        <w:r w:rsidRPr="00391013">
          <w:rPr>
            <w:highlight w:val="cyan"/>
            <w:lang w:val="en-US"/>
            <w:rPrChange w:id="9451" w:author="L015" w:date="2018-02-01T08:59:00Z">
              <w:rPr>
                <w:lang w:val="sv-SE"/>
              </w:rPr>
            </w:rPrChange>
          </w:rPr>
          <w:tab/>
        </w:r>
        <w:r w:rsidRPr="00391013">
          <w:rPr>
            <w:highlight w:val="cyan"/>
            <w:lang w:val="en-US"/>
            <w:rPrChange w:id="9452" w:author="L015" w:date="2018-02-01T08:59:00Z">
              <w:rPr>
                <w:lang w:val="sv-SE"/>
              </w:rPr>
            </w:rPrChange>
          </w:rPr>
          <w:tab/>
        </w:r>
        <w:r w:rsidRPr="00391013">
          <w:rPr>
            <w:color w:val="993366"/>
            <w:highlight w:val="cyan"/>
            <w:lang w:val="en-US"/>
            <w:rPrChange w:id="9453" w:author="L015" w:date="2018-02-01T08:59:00Z">
              <w:rPr>
                <w:color w:val="993366"/>
                <w:lang w:val="sv-SE"/>
              </w:rPr>
            </w:rPrChange>
          </w:rPr>
          <w:delText>INTEGER</w:delText>
        </w:r>
        <w:r w:rsidRPr="00391013">
          <w:rPr>
            <w:highlight w:val="cyan"/>
            <w:lang w:val="en-US"/>
            <w:rPrChange w:id="9454"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455" w:author="Rapporteur" w:date="2018-01-31T15:35:00Z"/>
          <w:highlight w:val="cyan"/>
          <w:lang w:val="en-US"/>
          <w:rPrChange w:id="9456" w:author="L015" w:date="2018-02-01T08:59:00Z">
            <w:rPr>
              <w:del w:id="9457" w:author="Rapporteur" w:date="2018-01-31T15:35:00Z"/>
              <w:lang w:val="sv-SE"/>
            </w:rPr>
          </w:rPrChange>
        </w:rPr>
      </w:pPr>
    </w:p>
    <w:p w14:paraId="5EBA1B1B" w14:textId="302DC511" w:rsidR="00C32A24" w:rsidRPr="00391013" w:rsidRDefault="00C32A24" w:rsidP="00CE00FD">
      <w:pPr>
        <w:pStyle w:val="PL"/>
        <w:rPr>
          <w:del w:id="9458" w:author="Rapporteur" w:date="2018-01-31T15:35:00Z"/>
          <w:color w:val="808080"/>
          <w:highlight w:val="cyan"/>
        </w:rPr>
      </w:pPr>
      <w:del w:id="9459"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460" w:author="Rapporteur" w:date="2018-01-31T15:35:00Z"/>
          <w:color w:val="808080"/>
          <w:highlight w:val="cyan"/>
        </w:rPr>
      </w:pPr>
      <w:del w:id="9461"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462" w:author="Rapporteur" w:date="2018-01-31T15:35:00Z"/>
          <w:highlight w:val="cyan"/>
        </w:rPr>
      </w:pPr>
      <w:del w:id="9463" w:author="Rapporteur" w:date="2018-01-31T15:35:00Z">
        <w:r w:rsidRPr="00391013">
          <w:rPr>
            <w:highlight w:val="cyan"/>
          </w:rPr>
          <w:delText>PUSCH-PathlossReference</w:delText>
        </w:r>
      </w:del>
      <w:del w:id="9464" w:author="Rapporteur" w:date="2018-01-30T16:38:00Z">
        <w:r w:rsidRPr="00391013" w:rsidDel="005C6DB2">
          <w:rPr>
            <w:highlight w:val="cyan"/>
          </w:rPr>
          <w:delText>-</w:delText>
        </w:r>
      </w:del>
      <w:del w:id="9465"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66" w:author="Rapporteur" w:date="2018-01-31T15:35:00Z"/>
          <w:highlight w:val="cyan"/>
        </w:rPr>
      </w:pPr>
      <w:del w:id="9467" w:author="Rapporteur" w:date="2018-01-31T15:35:00Z">
        <w:r w:rsidRPr="00391013">
          <w:rPr>
            <w:highlight w:val="cyan"/>
          </w:rPr>
          <w:tab/>
          <w:delText>pusch-PathlossReference</w:delText>
        </w:r>
      </w:del>
      <w:del w:id="9468" w:author="Rapporteur" w:date="2018-01-30T16:38:00Z">
        <w:r w:rsidRPr="00391013" w:rsidDel="005C6DB2">
          <w:rPr>
            <w:highlight w:val="cyan"/>
          </w:rPr>
          <w:delText>-</w:delText>
        </w:r>
      </w:del>
      <w:del w:id="9469"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70" w:author="Rapporteur" w:date="2018-01-30T16:38:00Z">
        <w:r w:rsidRPr="00391013" w:rsidDel="005C6DB2">
          <w:rPr>
            <w:highlight w:val="cyan"/>
          </w:rPr>
          <w:delText>-</w:delText>
        </w:r>
      </w:del>
      <w:del w:id="9471"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72" w:author="Rapporteur" w:date="2018-01-31T15:35:00Z"/>
          <w:highlight w:val="cyan"/>
        </w:rPr>
      </w:pPr>
      <w:del w:id="9473"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74" w:author="Rapporteur" w:date="2018-01-31T15:35:00Z"/>
          <w:highlight w:val="cyan"/>
        </w:rPr>
      </w:pPr>
      <w:del w:id="9475"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76" w:author="Rapporteur" w:date="2018-01-31T15:35:00Z"/>
          <w:highlight w:val="cyan"/>
        </w:rPr>
      </w:pPr>
      <w:del w:id="9477" w:author="Rapporteur" w:date="2018-01-31T15:35:00Z">
        <w:r w:rsidRPr="00391013">
          <w:rPr>
            <w:highlight w:val="cyan"/>
          </w:rPr>
          <w:tab/>
        </w:r>
        <w:r w:rsidRPr="00391013">
          <w:rPr>
            <w:highlight w:val="cyan"/>
          </w:rPr>
          <w:tab/>
        </w:r>
        <w:r w:rsidRPr="00391013" w:rsidDel="003C4051">
          <w:rPr>
            <w:highlight w:val="cyan"/>
          </w:rPr>
          <w:delText>csi</w:delText>
        </w:r>
      </w:del>
      <w:del w:id="9478" w:author="Rapporteur" w:date="2018-01-30T16:39:00Z">
        <w:r w:rsidRPr="00391013" w:rsidDel="00DE4E4B">
          <w:rPr>
            <w:highlight w:val="cyan"/>
          </w:rPr>
          <w:delText>rs</w:delText>
        </w:r>
      </w:del>
      <w:del w:id="9479"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80" w:author="Rapporteur" w:date="2018-01-31T15:35:00Z"/>
          <w:highlight w:val="cyan"/>
        </w:rPr>
      </w:pPr>
      <w:del w:id="9481" w:author="Rapporteur" w:date="2018-01-31T15:35:00Z">
        <w:r w:rsidRPr="00391013">
          <w:rPr>
            <w:highlight w:val="cyan"/>
          </w:rPr>
          <w:tab/>
          <w:delText>}</w:delText>
        </w:r>
      </w:del>
    </w:p>
    <w:p w14:paraId="6E7D5934" w14:textId="21387EA9" w:rsidR="00C32A24" w:rsidRPr="00391013" w:rsidRDefault="00C32A24" w:rsidP="00CE00FD">
      <w:pPr>
        <w:pStyle w:val="PL"/>
        <w:rPr>
          <w:del w:id="9482" w:author="Rapporteur" w:date="2018-01-31T15:35:00Z"/>
          <w:highlight w:val="cyan"/>
        </w:rPr>
      </w:pPr>
      <w:del w:id="9483" w:author="Rapporteur" w:date="2018-01-31T15:35:00Z">
        <w:r w:rsidRPr="00391013">
          <w:rPr>
            <w:highlight w:val="cyan"/>
          </w:rPr>
          <w:delText>}</w:delText>
        </w:r>
      </w:del>
    </w:p>
    <w:p w14:paraId="5A10ACD1" w14:textId="0F5FD32B" w:rsidR="00C32A24" w:rsidRPr="00391013" w:rsidRDefault="00C32A24" w:rsidP="00CE00FD">
      <w:pPr>
        <w:pStyle w:val="PL"/>
        <w:rPr>
          <w:del w:id="9484" w:author="Rapporteur" w:date="2018-01-31T15:35:00Z"/>
          <w:highlight w:val="cyan"/>
        </w:rPr>
      </w:pPr>
    </w:p>
    <w:p w14:paraId="3B4F2893" w14:textId="6A34CDD1" w:rsidR="00C32A24" w:rsidRPr="00391013" w:rsidRDefault="00C32A24" w:rsidP="00CE00FD">
      <w:pPr>
        <w:pStyle w:val="PL"/>
        <w:rPr>
          <w:del w:id="9485" w:author="Rapporteur" w:date="2018-01-31T15:35:00Z"/>
          <w:color w:val="808080"/>
          <w:highlight w:val="cyan"/>
        </w:rPr>
      </w:pPr>
      <w:del w:id="9486"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87" w:author="Rapporteur" w:date="2018-01-31T15:35:00Z"/>
          <w:color w:val="808080"/>
          <w:highlight w:val="cyan"/>
        </w:rPr>
      </w:pPr>
      <w:del w:id="9488"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89" w:author="Rapporteur" w:date="2018-01-31T15:35:00Z"/>
          <w:color w:val="808080"/>
          <w:highlight w:val="cyan"/>
        </w:rPr>
      </w:pPr>
      <w:del w:id="9490"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91" w:author="Rapporteur" w:date="2018-01-31T15:35:00Z"/>
          <w:highlight w:val="cyan"/>
        </w:rPr>
      </w:pPr>
      <w:del w:id="9492" w:author="Rapporteur" w:date="2018-01-31T15:35:00Z">
        <w:r w:rsidRPr="00391013">
          <w:rPr>
            <w:highlight w:val="cyan"/>
          </w:rPr>
          <w:delText>PUSCH-PathlossReference</w:delText>
        </w:r>
      </w:del>
      <w:del w:id="9493" w:author="Rapporteur" w:date="2018-01-30T16:39:00Z">
        <w:r w:rsidRPr="00391013" w:rsidDel="00DE4E4B">
          <w:rPr>
            <w:highlight w:val="cyan"/>
          </w:rPr>
          <w:delText>-</w:delText>
        </w:r>
      </w:del>
      <w:del w:id="9494"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95"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96" w:author="Rapporteur" w:date="2018-01-31T15:34:00Z"/>
          <w:highlight w:val="cyan"/>
        </w:rPr>
      </w:pPr>
      <w:bookmarkStart w:id="9497" w:name="_Toc505697575"/>
      <w:bookmarkStart w:id="9498" w:name="_Toc478015749"/>
      <w:bookmarkStart w:id="9499" w:name="_Toc500942739"/>
      <w:ins w:id="9500" w:author="Rapporteur" w:date="2018-01-31T15:34:00Z">
        <w:r w:rsidRPr="00391013">
          <w:rPr>
            <w:highlight w:val="cyan"/>
          </w:rPr>
          <w:t>–</w:t>
        </w:r>
        <w:r w:rsidRPr="00391013">
          <w:rPr>
            <w:highlight w:val="cyan"/>
          </w:rPr>
          <w:tab/>
        </w:r>
        <w:r w:rsidRPr="00391013">
          <w:rPr>
            <w:i/>
            <w:highlight w:val="cyan"/>
          </w:rPr>
          <w:t>PUSCH-PowerControl</w:t>
        </w:r>
        <w:bookmarkEnd w:id="9497"/>
      </w:ins>
    </w:p>
    <w:p w14:paraId="23831251" w14:textId="03EEFC51" w:rsidR="003C4051" w:rsidRPr="00391013" w:rsidRDefault="003C4051" w:rsidP="003C4051">
      <w:pPr>
        <w:rPr>
          <w:ins w:id="9501" w:author="Rapporteur" w:date="2018-01-31T15:34:00Z"/>
          <w:highlight w:val="cyan"/>
        </w:rPr>
      </w:pPr>
      <w:ins w:id="9502"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503"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504" w:author="Rapporteur" w:date="2018-01-31T15:35:00Z"/>
          <w:highlight w:val="cyan"/>
        </w:rPr>
      </w:pPr>
      <w:ins w:id="9505"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506" w:author="Rapporteur" w:date="2018-01-31T15:35:00Z"/>
          <w:highlight w:val="cyan"/>
        </w:rPr>
      </w:pPr>
      <w:ins w:id="9507" w:author="Rapporteur" w:date="2018-01-31T15:35:00Z">
        <w:r w:rsidRPr="00391013">
          <w:rPr>
            <w:highlight w:val="cyan"/>
          </w:rPr>
          <w:t>-- ASN1START</w:t>
        </w:r>
      </w:ins>
    </w:p>
    <w:p w14:paraId="13F95E2B" w14:textId="77777777" w:rsidR="003C4051" w:rsidRPr="00391013" w:rsidRDefault="003C4051" w:rsidP="003C4051">
      <w:pPr>
        <w:pStyle w:val="PL"/>
        <w:rPr>
          <w:ins w:id="9508" w:author="Rapporteur" w:date="2018-01-31T15:35:00Z"/>
          <w:highlight w:val="cyan"/>
        </w:rPr>
      </w:pPr>
      <w:ins w:id="9509" w:author="Rapporteur" w:date="2018-01-31T15:35:00Z">
        <w:r w:rsidRPr="00391013">
          <w:rPr>
            <w:highlight w:val="cyan"/>
          </w:rPr>
          <w:t>-- TAG-PUSCH-POWERCONTROL-START</w:t>
        </w:r>
      </w:ins>
    </w:p>
    <w:p w14:paraId="600DDE0D" w14:textId="77777777" w:rsidR="003C4051" w:rsidRPr="00391013" w:rsidRDefault="003C4051" w:rsidP="003C4051">
      <w:pPr>
        <w:pStyle w:val="PL"/>
        <w:rPr>
          <w:ins w:id="9510"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lastRenderedPageBreak/>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511"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512"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513" w:author="" w:date="2018-01-31T17:06:00Z">
        <w:r w:rsidRPr="00391013" w:rsidDel="0055475F">
          <w:rPr>
            <w:highlight w:val="cyan"/>
          </w:rPr>
          <w:delText>en</w:delText>
        </w:r>
      </w:del>
      <w:ins w:id="9514"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515"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516"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517" w:author="Rapporteur" w:date="2018-02-05T06:39:00Z">
        <w:r w:rsidR="009E1CDC" w:rsidRPr="00391013">
          <w:rPr>
            <w:color w:val="993366"/>
            <w:highlight w:val="cyan"/>
          </w:rPr>
          <w:t>,</w:t>
        </w:r>
      </w:ins>
      <w:ins w:id="9518"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519"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520" w:author="Rapporteur" w:date="2018-02-05T06:39:00Z">
        <w:r w:rsidR="009E1CDC" w:rsidRPr="00391013">
          <w:rPr>
            <w:color w:val="993366"/>
            <w:highlight w:val="cyan"/>
          </w:rPr>
          <w:t>,</w:t>
        </w:r>
      </w:ins>
      <w:ins w:id="9521"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522"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523"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524"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525" w:author="" w:date="2018-01-31T17:12:00Z"/>
          <w:highlight w:val="cyan"/>
        </w:rPr>
      </w:pPr>
      <w:r w:rsidRPr="00391013">
        <w:rPr>
          <w:highlight w:val="cyan"/>
        </w:rPr>
        <w:tab/>
        <w:t>pathlossReferenceRS</w:t>
      </w:r>
      <w:ins w:id="9526" w:author="" w:date="2018-01-31T17:44:00Z">
        <w:r w:rsidR="00FE5675" w:rsidRPr="00391013">
          <w:rPr>
            <w:highlight w:val="cyan"/>
          </w:rPr>
          <w:t>ToAddModLi</w:t>
        </w:r>
      </w:ins>
      <w:r w:rsidRPr="00391013">
        <w:rPr>
          <w:highlight w:val="cyan"/>
        </w:rPr>
        <w:t>s</w:t>
      </w:r>
      <w:ins w:id="9527"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528"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529"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530" w:author="" w:date="2018-01-31T17:44:00Z"/>
          <w:highlight w:val="cyan"/>
        </w:rPr>
      </w:pPr>
      <w:ins w:id="9531"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532" w:author="" w:date="2018-01-31T17:13:00Z">
        <w:r w:rsidRPr="00391013">
          <w:rPr>
            <w:highlight w:val="cyan"/>
          </w:rPr>
          <w:tab/>
        </w:r>
      </w:ins>
      <w:r w:rsidR="003C4051" w:rsidRPr="00391013">
        <w:rPr>
          <w:color w:val="993366"/>
          <w:highlight w:val="cyan"/>
        </w:rPr>
        <w:t>OPTIONAL</w:t>
      </w:r>
      <w:r w:rsidR="003C4051" w:rsidRPr="00391013">
        <w:rPr>
          <w:highlight w:val="cyan"/>
        </w:rPr>
        <w:t>,</w:t>
      </w:r>
      <w:ins w:id="9533" w:author="" w:date="2018-01-31T17:13:00Z">
        <w:r w:rsidRPr="00391013">
          <w:rPr>
            <w:highlight w:val="cyan"/>
          </w:rPr>
          <w:tab/>
          <w:t xml:space="preserve">-- Need </w:t>
        </w:r>
      </w:ins>
      <w:ins w:id="9534" w:author="" w:date="2018-01-31T17:44:00Z">
        <w:r w:rsidR="00FE5675" w:rsidRPr="00391013">
          <w:rPr>
            <w:highlight w:val="cyan"/>
          </w:rPr>
          <w:t>N</w:t>
        </w:r>
      </w:ins>
    </w:p>
    <w:p w14:paraId="6761D0AF" w14:textId="6652921A" w:rsidR="00FE5675" w:rsidRPr="00391013" w:rsidRDefault="00FE5675" w:rsidP="00FE5675">
      <w:pPr>
        <w:pStyle w:val="PL"/>
        <w:rPr>
          <w:ins w:id="9535" w:author="" w:date="2018-01-31T17:45:00Z"/>
          <w:highlight w:val="cyan"/>
        </w:rPr>
      </w:pPr>
      <w:ins w:id="9536"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537"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538"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39" w:author="Rapporteur" w:date="2018-02-02T19:01:00Z">
        <w:r w:rsidRPr="00391013">
          <w:rPr>
            <w:color w:val="808080"/>
            <w:highlight w:val="cyan"/>
          </w:rPr>
          <w:delText>R</w:delText>
        </w:r>
      </w:del>
      <w:ins w:id="9540"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541" w:author="Rapporteur" w:date="2018-02-02T19:01:00Z">
        <w:r w:rsidR="006057AB" w:rsidRPr="00391013">
          <w:rPr>
            <w:color w:val="808080"/>
            <w:highlight w:val="cyan"/>
          </w:rPr>
          <w:t>S</w:t>
        </w:r>
      </w:ins>
      <w:del w:id="9542"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43" w:author="merged r1" w:date="2018-01-18T13:12:00Z">
        <w:r w:rsidRPr="00391013">
          <w:rPr>
            <w:highlight w:val="cyan"/>
          </w:rPr>
          <w:tab/>
        </w:r>
        <w:r w:rsidRPr="00391013">
          <w:rPr>
            <w:color w:val="808080"/>
            <w:highlight w:val="cyan"/>
          </w:rPr>
          <w:t xml:space="preserve">-- Need </w:t>
        </w:r>
      </w:ins>
      <w:ins w:id="9544"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lastRenderedPageBreak/>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545"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546"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547"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548" w:author="Rapporteur" w:date="2018-01-30T16:39:00Z">
        <w:r w:rsidRPr="00391013">
          <w:rPr>
            <w:highlight w:val="cyan"/>
          </w:rPr>
          <w:t>-</w:t>
        </w:r>
      </w:ins>
      <w:del w:id="9549" w:author="Rapporteur" w:date="2018-01-30T16:39:00Z">
        <w:r w:rsidRPr="00391013" w:rsidDel="00DE4E4B">
          <w:rPr>
            <w:highlight w:val="cyan"/>
          </w:rPr>
          <w:delText>rs</w:delText>
        </w:r>
      </w:del>
      <w:ins w:id="9550"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551"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552"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3" w:author="merged r1" w:date="2018-01-18T13:12:00Z">
        <w:r w:rsidRPr="00391013">
          <w:rPr>
            <w:color w:val="808080"/>
            <w:highlight w:val="cyan"/>
          </w:rPr>
          <w:delText>M</w:delText>
        </w:r>
      </w:del>
      <w:ins w:id="9554"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5" w:author="Rapporteur" w:date="2018-02-02T19:02:00Z">
        <w:r w:rsidRPr="00391013">
          <w:rPr>
            <w:color w:val="808080"/>
            <w:highlight w:val="cyan"/>
          </w:rPr>
          <w:delText>M</w:delText>
        </w:r>
      </w:del>
      <w:ins w:id="9556"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7" w:author="Rapporteur" w:date="2018-02-02T19:03:00Z">
        <w:r w:rsidRPr="00391013">
          <w:rPr>
            <w:color w:val="808080"/>
            <w:highlight w:val="cyan"/>
          </w:rPr>
          <w:delText>M</w:delText>
        </w:r>
      </w:del>
      <w:ins w:id="9558"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9" w:author="Rapporteur" w:date="2018-01-30T16:26:00Z">
        <w:r w:rsidRPr="00391013">
          <w:rPr>
            <w:color w:val="808080"/>
            <w:highlight w:val="cyan"/>
          </w:rPr>
          <w:t>-P</w:t>
        </w:r>
      </w:ins>
      <w:del w:id="9560"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1" w:author="Rapporteur" w:date="2018-02-02T19:03:00Z">
        <w:r w:rsidRPr="00391013">
          <w:rPr>
            <w:color w:val="808080"/>
            <w:highlight w:val="cyan"/>
          </w:rPr>
          <w:delText>M</w:delText>
        </w:r>
      </w:del>
      <w:ins w:id="9562"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63" w:author="Rapporteur" w:date="2018-01-30T16:26:00Z">
        <w:r w:rsidRPr="00391013">
          <w:rPr>
            <w:color w:val="808080"/>
            <w:highlight w:val="cyan"/>
          </w:rPr>
          <w:t>-P</w:t>
        </w:r>
      </w:ins>
      <w:del w:id="9564"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5" w:author="Rapporteur" w:date="2018-02-02T19:03:00Z">
        <w:r w:rsidRPr="00391013">
          <w:rPr>
            <w:color w:val="808080"/>
            <w:highlight w:val="cyan"/>
          </w:rPr>
          <w:delText>M</w:delText>
        </w:r>
      </w:del>
      <w:ins w:id="9566"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67" w:author="Rapporteur" w:date="2018-01-30T16:26:00Z">
        <w:r w:rsidRPr="00391013">
          <w:rPr>
            <w:color w:val="808080"/>
            <w:highlight w:val="cyan"/>
          </w:rPr>
          <w:t>-P</w:t>
        </w:r>
      </w:ins>
      <w:del w:id="9568"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9" w:author="Rapporteur" w:date="2018-02-02T19:03:00Z">
        <w:r w:rsidRPr="00391013">
          <w:rPr>
            <w:color w:val="808080"/>
            <w:highlight w:val="cyan"/>
          </w:rPr>
          <w:delText>M</w:delText>
        </w:r>
      </w:del>
      <w:ins w:id="9570"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71" w:author="Rapporteur" w:date="2018-01-30T16:27:00Z">
        <w:r w:rsidRPr="00391013">
          <w:rPr>
            <w:color w:val="808080"/>
            <w:highlight w:val="cyan"/>
          </w:rPr>
          <w:t>-P</w:t>
        </w:r>
      </w:ins>
      <w:del w:id="9572"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73" w:author="Rapporteur" w:date="2018-02-02T19:03:00Z">
        <w:r w:rsidRPr="00391013">
          <w:rPr>
            <w:color w:val="808080"/>
            <w:highlight w:val="cyan"/>
          </w:rPr>
          <w:delText>M</w:delText>
        </w:r>
      </w:del>
      <w:ins w:id="9574"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75" w:author="Rapporteur" w:date="2018-01-31T15:35:00Z"/>
          <w:highlight w:val="cyan"/>
        </w:rPr>
      </w:pPr>
    </w:p>
    <w:p w14:paraId="005364B7" w14:textId="77777777" w:rsidR="003C4051" w:rsidRPr="00391013" w:rsidRDefault="003C4051" w:rsidP="003C4051">
      <w:pPr>
        <w:pStyle w:val="PL"/>
        <w:rPr>
          <w:ins w:id="9576" w:author="Rapporteur" w:date="2018-01-31T15:35:00Z"/>
          <w:highlight w:val="cyan"/>
        </w:rPr>
      </w:pPr>
      <w:ins w:id="9577"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78"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79" w:name="_Toc505697576"/>
      <w:r w:rsidRPr="00391013">
        <w:rPr>
          <w:i/>
          <w:iCs/>
          <w:highlight w:val="cyan"/>
        </w:rPr>
        <w:t>–</w:t>
      </w:r>
      <w:r w:rsidRPr="00391013">
        <w:rPr>
          <w:i/>
          <w:iCs/>
          <w:highlight w:val="cyan"/>
        </w:rPr>
        <w:tab/>
        <w:t>Q-OffsetRange</w:t>
      </w:r>
      <w:bookmarkEnd w:id="9498"/>
      <w:bookmarkEnd w:id="9499"/>
      <w:bookmarkEnd w:id="9579"/>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lastRenderedPageBreak/>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80" w:name="_Toc500942740"/>
      <w:bookmarkStart w:id="9581" w:name="_Toc505697577"/>
      <w:r w:rsidRPr="00391013">
        <w:rPr>
          <w:highlight w:val="cyan"/>
        </w:rPr>
        <w:t>–</w:t>
      </w:r>
      <w:r w:rsidRPr="00391013">
        <w:rPr>
          <w:highlight w:val="cyan"/>
        </w:rPr>
        <w:tab/>
      </w:r>
      <w:r w:rsidRPr="00391013">
        <w:rPr>
          <w:i/>
          <w:highlight w:val="cyan"/>
        </w:rPr>
        <w:t>QuantityConfig</w:t>
      </w:r>
      <w:bookmarkEnd w:id="9580"/>
      <w:bookmarkEnd w:id="9581"/>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82"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83" w:author="RIL issue number M042" w:date="2018-02-05T14:59:00Z"/>
          <w:color w:val="993366"/>
          <w:highlight w:val="cyan"/>
        </w:rPr>
      </w:pPr>
      <w:del w:id="9584"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85" w:author="merged r1" w:date="2018-01-18T13:12:00Z">
        <w:del w:id="9586"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87" w:author="merged r1" w:date="2018-01-18T13:12:00Z">
        <w:r w:rsidR="005C5169" w:rsidRPr="00391013">
          <w:rPr>
            <w:highlight w:val="cyan"/>
          </w:rPr>
          <w:delText>list</w:delText>
        </w:r>
      </w:del>
      <w:ins w:id="9588"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89" w:author="RIL issue number M042" w:date="2018-02-05T14:59:00Z">
        <w:r w:rsidR="003B1C13" w:rsidRPr="00391013">
          <w:rPr>
            <w:color w:val="993366"/>
            <w:highlight w:val="cyan"/>
          </w:rPr>
          <w:t>,</w:t>
        </w:r>
      </w:ins>
      <w:ins w:id="959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91" w:author="RIL issue number M042" w:date="2018-02-05T15:00:00Z"/>
          <w:highlight w:val="cyan"/>
        </w:rPr>
      </w:pPr>
      <w:ins w:id="9592"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93" w:author="merged r1" w:date="2018-01-18T13:12:00Z">
        <w:r w:rsidRPr="00391013">
          <w:rPr>
            <w:highlight w:val="cyan"/>
            <w:lang w:val="en-US"/>
          </w:rPr>
          <w:delText>maxNroQuantityConfig</w:delText>
        </w:r>
      </w:del>
      <w:ins w:id="9594"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95" w:author="merged r1" w:date="2018-01-18T13:12:00Z">
        <w:r w:rsidRPr="00391013">
          <w:rPr>
            <w:highlight w:val="cyan"/>
          </w:rPr>
          <w:delText>quantityConfigRSindex</w:delText>
        </w:r>
      </w:del>
      <w:ins w:id="9596"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9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98" w:name="_Hlk500246926"/>
      <w:bookmarkEnd w:id="9582"/>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99" w:author="merged r1" w:date="2018-01-18T13:12:00Z">
        <w:r w:rsidRPr="00391013">
          <w:rPr>
            <w:highlight w:val="cyan"/>
          </w:rPr>
          <w:delText>ssbFilterCoefficientRSRP</w:delText>
        </w:r>
      </w:del>
      <w:ins w:id="9600"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601" w:author="merged r1" w:date="2018-01-18T13:12:00Z">
        <w:r w:rsidRPr="00391013">
          <w:rPr>
            <w:highlight w:val="cyan"/>
          </w:rPr>
          <w:tab/>
          <w:delText>ssbFilterCoefficientRSRQ</w:delText>
        </w:r>
      </w:del>
      <w:ins w:id="9602" w:author="merged r1" w:date="2018-01-18T13:12:00Z">
        <w:r w:rsidRPr="00391013">
          <w:rPr>
            <w:highlight w:val="cyan"/>
          </w:rPr>
          <w:tab/>
          <w:t>ssb</w:t>
        </w:r>
        <w:r w:rsidR="00ED1EB4" w:rsidRPr="00391013">
          <w:rPr>
            <w:highlight w:val="cyan"/>
          </w:rPr>
          <w:t>-</w:t>
        </w:r>
        <w:r w:rsidRPr="00391013">
          <w:rPr>
            <w:highlight w:val="cyan"/>
          </w:rPr>
          <w:t>FilterCoefficientRSRQ</w:t>
        </w:r>
      </w:ins>
      <w:ins w:id="9603"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604" w:author="merged r1" w:date="2018-01-18T13:12:00Z">
        <w:r w:rsidRPr="00391013">
          <w:rPr>
            <w:highlight w:val="cyan"/>
          </w:rPr>
          <w:tab/>
          <w:delText>ssbFilterCoefficientRS</w:delText>
        </w:r>
      </w:del>
      <w:ins w:id="9605"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606"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lastRenderedPageBreak/>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607" w:author="merged r1" w:date="2018-01-18T13:12:00Z">
        <w:r w:rsidRPr="00391013">
          <w:rPr>
            <w:highlight w:val="cyan"/>
          </w:rPr>
          <w:delText>rsFilterCoefficientRSRP</w:delText>
        </w:r>
        <w:r w:rsidRPr="00391013">
          <w:rPr>
            <w:highlight w:val="cyan"/>
          </w:rPr>
          <w:tab/>
        </w:r>
      </w:del>
      <w:ins w:id="9608"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609" w:author="merged r1" w:date="2018-01-18T13:12:00Z">
        <w:r w:rsidRPr="00391013">
          <w:rPr>
            <w:highlight w:val="cyan"/>
          </w:rPr>
          <w:delText>rsFilterCoefficientRSRQ</w:delText>
        </w:r>
        <w:r w:rsidRPr="00391013">
          <w:rPr>
            <w:highlight w:val="cyan"/>
          </w:rPr>
          <w:tab/>
        </w:r>
      </w:del>
      <w:ins w:id="9610"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611" w:author="merged r1" w:date="2018-01-18T13:12:00Z">
        <w:r w:rsidRPr="00391013">
          <w:rPr>
            <w:highlight w:val="cyan"/>
          </w:rPr>
          <w:delText>rsFilterCoefficientRS</w:delText>
        </w:r>
      </w:del>
      <w:ins w:id="9612"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98"/>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613" w:author="merged r1" w:date="2018-01-18T13:12:00Z"/>
                <w:b/>
                <w:i/>
                <w:noProof/>
                <w:highlight w:val="cyan"/>
                <w:lang w:eastAsia="en-GB"/>
              </w:rPr>
            </w:pPr>
            <w:del w:id="9614"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615" w:author="merged r1" w:date="2018-01-18T13:12:00Z"/>
                <w:b/>
                <w:i/>
                <w:noProof/>
                <w:highlight w:val="cyan"/>
                <w:lang w:eastAsia="en-GB"/>
              </w:rPr>
            </w:pPr>
            <w:ins w:id="9616"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617" w:author="merged r1" w:date="2018-01-18T13:12:00Z"/>
                <w:b/>
                <w:i/>
                <w:noProof/>
                <w:highlight w:val="cyan"/>
                <w:lang w:eastAsia="en-GB"/>
              </w:rPr>
            </w:pPr>
            <w:del w:id="9618"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619" w:author="merged r1" w:date="2018-01-18T13:12:00Z"/>
                <w:b/>
                <w:i/>
                <w:noProof/>
                <w:highlight w:val="cyan"/>
                <w:lang w:eastAsia="en-GB"/>
              </w:rPr>
            </w:pPr>
            <w:ins w:id="9620"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621" w:author="merged r1" w:date="2018-01-18T13:12:00Z"/>
                <w:b/>
                <w:i/>
                <w:noProof/>
                <w:highlight w:val="cyan"/>
                <w:lang w:eastAsia="en-GB"/>
              </w:rPr>
            </w:pPr>
            <w:del w:id="9622"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623" w:author="merged r1" w:date="2018-01-18T13:12:00Z"/>
                <w:b/>
                <w:i/>
                <w:noProof/>
                <w:highlight w:val="cyan"/>
                <w:lang w:eastAsia="en-GB"/>
              </w:rPr>
            </w:pPr>
            <w:ins w:id="9624"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625" w:author="merged r1" w:date="2018-01-18T13:12:00Z">
              <w:r w:rsidRPr="00391013">
                <w:rPr>
                  <w:b/>
                  <w:i/>
                  <w:noProof/>
                  <w:highlight w:val="cyan"/>
                  <w:lang w:eastAsia="en-GB"/>
                </w:rPr>
                <w:delText>rsFilterCoefficientRSRP</w:delText>
              </w:r>
            </w:del>
            <w:ins w:id="9626"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627" w:author="merged r1" w:date="2018-01-18T13:12:00Z">
              <w:r w:rsidRPr="00391013">
                <w:rPr>
                  <w:b/>
                  <w:i/>
                  <w:noProof/>
                  <w:highlight w:val="cyan"/>
                  <w:lang w:eastAsia="en-GB"/>
                </w:rPr>
                <w:delText>rsFilterCoefficientRSRQ</w:delText>
              </w:r>
            </w:del>
            <w:ins w:id="9628"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629" w:author="merged r1" w:date="2018-01-18T13:12:00Z">
              <w:r w:rsidRPr="00391013">
                <w:rPr>
                  <w:b/>
                  <w:i/>
                  <w:noProof/>
                  <w:highlight w:val="cyan"/>
                  <w:lang w:eastAsia="en-GB"/>
                </w:rPr>
                <w:delText>rsFilterCoefficientRSRP</w:delText>
              </w:r>
            </w:del>
            <w:ins w:id="9630"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631" w:name="_Toc500942741"/>
      <w:bookmarkStart w:id="9632" w:name="_Toc505697578"/>
      <w:r w:rsidRPr="00391013">
        <w:rPr>
          <w:highlight w:val="cyan"/>
        </w:rPr>
        <w:t>–</w:t>
      </w:r>
      <w:r w:rsidRPr="00391013">
        <w:rPr>
          <w:highlight w:val="cyan"/>
        </w:rPr>
        <w:tab/>
      </w:r>
      <w:r w:rsidRPr="00391013">
        <w:rPr>
          <w:i/>
          <w:noProof/>
          <w:highlight w:val="cyan"/>
        </w:rPr>
        <w:t>RACH-ConfigCommon</w:t>
      </w:r>
      <w:bookmarkEnd w:id="8896"/>
      <w:bookmarkEnd w:id="9631"/>
      <w:bookmarkEnd w:id="9632"/>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633" w:author="RIL-H273" w:date="2018-01-29T20:15:00Z"/>
          <w:highlight w:val="cyan"/>
        </w:rPr>
      </w:pPr>
      <w:ins w:id="9634" w:author="RIL-H273" w:date="2018-01-29T20:15:00Z">
        <w:r w:rsidRPr="00391013">
          <w:rPr>
            <w:highlight w:val="cyan"/>
          </w:rPr>
          <w:lastRenderedPageBreak/>
          <w:tab/>
          <w:t xml:space="preserve">-- Generic RACH parameters </w:t>
        </w:r>
      </w:ins>
    </w:p>
    <w:p w14:paraId="6A5A318C" w14:textId="23A82C40" w:rsidR="00C80C1B" w:rsidRPr="00391013" w:rsidRDefault="00C80C1B" w:rsidP="00CE00FD">
      <w:pPr>
        <w:pStyle w:val="PL"/>
        <w:rPr>
          <w:highlight w:val="cyan"/>
        </w:rPr>
      </w:pPr>
      <w:ins w:id="9635" w:author="RIL-H273" w:date="2018-01-29T20:15:00Z">
        <w:r w:rsidRPr="00391013">
          <w:rPr>
            <w:highlight w:val="cyan"/>
          </w:rPr>
          <w:tab/>
        </w:r>
      </w:ins>
      <w:ins w:id="9636"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637" w:author="RIL-H273" w:date="2018-01-29T20:17:00Z"/>
          <w:color w:val="808080"/>
          <w:highlight w:val="cyan"/>
        </w:rPr>
      </w:pPr>
      <w:del w:id="9638"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639"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640"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641" w:author="" w:date="2018-02-01T10:46:00Z"/>
          <w:color w:val="808080"/>
          <w:highlight w:val="cyan"/>
        </w:rPr>
      </w:pPr>
      <w:del w:id="9642"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643" w:author="" w:date="2018-02-01T10:47:00Z"/>
          <w:color w:val="808080"/>
          <w:highlight w:val="cyan"/>
        </w:rPr>
      </w:pPr>
      <w:ins w:id="9644"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645" w:author="" w:date="2018-02-01T10:46:00Z"/>
          <w:color w:val="808080"/>
          <w:highlight w:val="cyan"/>
        </w:rPr>
      </w:pPr>
      <w:ins w:id="9646" w:author="" w:date="2018-02-01T10:47:00Z">
        <w:r w:rsidRPr="00391013">
          <w:rPr>
            <w:color w:val="808080"/>
            <w:highlight w:val="cyan"/>
          </w:rPr>
          <w:tab/>
        </w:r>
        <w:r w:rsidRPr="00391013">
          <w:rPr>
            <w:color w:val="808080"/>
            <w:highlight w:val="cyan"/>
          </w:rPr>
          <w:tab/>
          <w:t xml:space="preserve">-- </w:t>
        </w:r>
      </w:ins>
      <w:ins w:id="9647" w:author="" w:date="2018-02-01T10:46:00Z">
        <w:r w:rsidRPr="00391013">
          <w:rPr>
            <w:color w:val="808080"/>
            <w:highlight w:val="cyan"/>
          </w:rPr>
          <w:t>Value dB0 corresponds to 0 dB, dB5 corresponds to 5 dB and so on.</w:t>
        </w:r>
      </w:ins>
      <w:ins w:id="9648" w:author="" w:date="2018-02-01T10:47:00Z">
        <w:r w:rsidRPr="00391013">
          <w:rPr>
            <w:color w:val="808080"/>
            <w:highlight w:val="cyan"/>
          </w:rPr>
          <w:t xml:space="preserve"> (see FFS_</w:t>
        </w:r>
      </w:ins>
      <w:ins w:id="9649" w:author="" w:date="2018-02-01T10:48:00Z">
        <w:r w:rsidRPr="00391013">
          <w:rPr>
            <w:color w:val="808080"/>
            <w:highlight w:val="cyan"/>
          </w:rPr>
          <w:t>Spec</w:t>
        </w:r>
      </w:ins>
      <w:ins w:id="9650" w:author="" w:date="2018-02-01T10:47:00Z">
        <w:r w:rsidRPr="00391013">
          <w:rPr>
            <w:color w:val="808080"/>
            <w:highlight w:val="cyan"/>
          </w:rPr>
          <w:t>, section FFS_Section)</w:t>
        </w:r>
      </w:ins>
    </w:p>
    <w:p w14:paraId="61487CBC" w14:textId="579D8E7E" w:rsidR="007D49FF" w:rsidRPr="00391013" w:rsidRDefault="007D49FF" w:rsidP="00CE00FD">
      <w:pPr>
        <w:pStyle w:val="PL"/>
        <w:rPr>
          <w:ins w:id="9651"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652"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653"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654"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655"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656"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657" w:author="RIL-H273" w:date="2018-01-29T20:18:00Z"/>
          <w:highlight w:val="cyan"/>
        </w:rPr>
      </w:pPr>
      <w:del w:id="9658"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659"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660" w:author="" w:date="2018-02-01T10:53:00Z">
        <w:r w:rsidR="000A7E76" w:rsidRPr="00391013">
          <w:rPr>
            <w:highlight w:val="cyan"/>
          </w:rPr>
          <w:t>rsrp</w:t>
        </w:r>
      </w:ins>
      <w:del w:id="9661" w:author="" w:date="2018-02-01T10:53:00Z">
        <w:r w:rsidRPr="00391013" w:rsidDel="000A7E76">
          <w:rPr>
            <w:highlight w:val="cyan"/>
          </w:rPr>
          <w:delText>ssb</w:delText>
        </w:r>
      </w:del>
      <w:r w:rsidRPr="00391013">
        <w:rPr>
          <w:highlight w:val="cyan"/>
        </w:rPr>
        <w:t>-Threshold</w:t>
      </w:r>
      <w:ins w:id="9662"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663"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664"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665" w:author="RIL-H273" w:date="2018-01-29T20:21:00Z"/>
          <w:color w:val="808080"/>
          <w:highlight w:val="cyan"/>
        </w:rPr>
      </w:pPr>
      <w:del w:id="9666"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67" w:author="RIL-H273" w:date="2018-01-29T20:21:00Z"/>
          <w:highlight w:val="cyan"/>
        </w:rPr>
      </w:pPr>
      <w:del w:id="9668"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69" w:author="" w:date="2018-02-01T10:11:00Z"/>
          <w:color w:val="808080"/>
          <w:highlight w:val="cyan"/>
        </w:rPr>
      </w:pPr>
      <w:del w:id="9670"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71"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72" w:author="" w:date="2018-02-01T10:18:00Z">
        <w:r w:rsidRPr="00391013" w:rsidDel="00AF4428">
          <w:rPr>
            <w:color w:val="808080"/>
            <w:highlight w:val="cyan"/>
          </w:rPr>
          <w:delText>,</w:delText>
        </w:r>
      </w:del>
      <w:ins w:id="9673"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74" w:author="" w:date="2018-02-01T10:18:00Z"/>
          <w:color w:val="808080"/>
          <w:highlight w:val="cyan"/>
        </w:rPr>
      </w:pPr>
      <w:del w:id="9675"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76"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77"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78" w:author="" w:date="2018-02-01T10:14:00Z">
        <w:r w:rsidR="00830FCD" w:rsidRPr="00391013">
          <w:rPr>
            <w:highlight w:val="cyan"/>
          </w:rPr>
          <w:t>ENUMERATED {</w:t>
        </w:r>
      </w:ins>
      <w:ins w:id="9679" w:author="Rapporteur" w:date="2018-02-05T08:11:00Z">
        <w:r w:rsidR="00B473FE" w:rsidRPr="00391013">
          <w:rPr>
            <w:highlight w:val="cyan"/>
          </w:rPr>
          <w:t>one, two, four, eight</w:t>
        </w:r>
      </w:ins>
      <w:ins w:id="9680" w:author="" w:date="2018-02-01T10:14:00Z">
        <w:r w:rsidR="00830FCD" w:rsidRPr="00391013">
          <w:rPr>
            <w:highlight w:val="cyan"/>
          </w:rPr>
          <w:t>}</w:t>
        </w:r>
      </w:ins>
      <w:r w:rsidRPr="00391013">
        <w:rPr>
          <w:highlight w:val="cyan"/>
        </w:rPr>
        <w:t>,</w:t>
      </w:r>
    </w:p>
    <w:bookmarkEnd w:id="9676"/>
    <w:p w14:paraId="53DC839E" w14:textId="5A6F8BD4" w:rsidR="00585F03" w:rsidRPr="00391013" w:rsidRDefault="00585F03" w:rsidP="00CE00FD">
      <w:pPr>
        <w:pStyle w:val="PL"/>
        <w:rPr>
          <w:ins w:id="9681"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82"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83"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84"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85"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86" w:author="" w:date="2018-02-01T10:05:00Z"/>
          <w:color w:val="808080"/>
          <w:highlight w:val="cyan"/>
        </w:rPr>
      </w:pPr>
      <w:del w:id="9687"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88" w:author="" w:date="2018-02-01T10:05:00Z">
        <w:r w:rsidR="005E46D4" w:rsidRPr="00391013">
          <w:rPr>
            <w:highlight w:val="cyan"/>
          </w:rPr>
          <w:t>Set</w:t>
        </w:r>
      </w:ins>
      <w:r w:rsidRPr="00391013">
        <w:rPr>
          <w:highlight w:val="cyan"/>
        </w:rPr>
        <w:t>, restricted</w:t>
      </w:r>
      <w:del w:id="9689" w:author="" w:date="2018-02-01T10:05:00Z">
        <w:r w:rsidRPr="00391013" w:rsidDel="005E46D4">
          <w:rPr>
            <w:highlight w:val="cyan"/>
          </w:rPr>
          <w:delText>To</w:delText>
        </w:r>
      </w:del>
      <w:ins w:id="9690" w:author="" w:date="2018-02-01T10:05:00Z">
        <w:r w:rsidR="005E46D4" w:rsidRPr="00391013">
          <w:rPr>
            <w:highlight w:val="cyan"/>
          </w:rPr>
          <w:t>Set</w:t>
        </w:r>
      </w:ins>
      <w:r w:rsidRPr="00391013">
        <w:rPr>
          <w:highlight w:val="cyan"/>
        </w:rPr>
        <w:t>TypeA, restricted</w:t>
      </w:r>
      <w:del w:id="9691" w:author="" w:date="2018-02-01T10:05:00Z">
        <w:r w:rsidRPr="00391013" w:rsidDel="005E46D4">
          <w:rPr>
            <w:highlight w:val="cyan"/>
          </w:rPr>
          <w:delText>To</w:delText>
        </w:r>
      </w:del>
      <w:ins w:id="9692"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93" w:author="RIL-H273" w:date="2018-01-29T20:22:00Z"/>
          <w:color w:val="808080"/>
          <w:highlight w:val="cyan"/>
        </w:rPr>
      </w:pPr>
      <w:del w:id="9694"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95" w:author="RIL-H273" w:date="2018-01-29T20:22:00Z"/>
          <w:highlight w:val="cyan"/>
        </w:rPr>
      </w:pPr>
      <w:del w:id="9696"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97" w:author="RIL-H273" w:date="2018-01-29T20:22:00Z"/>
          <w:highlight w:val="cyan"/>
        </w:rPr>
      </w:pPr>
      <w:del w:id="9698"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99" w:author="RIL-H273" w:date="2018-01-29T20:22:00Z"/>
          <w:highlight w:val="cyan"/>
          <w:lang w:eastAsia="ko-KR"/>
        </w:rPr>
      </w:pPr>
      <w:del w:id="9700"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701" w:author="RIL-H273" w:date="2018-01-29T20:22:00Z"/>
          <w:highlight w:val="cyan"/>
        </w:rPr>
      </w:pPr>
      <w:del w:id="9702"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703" w:author="RIL-H273" w:date="2018-01-29T20:24:00Z"/>
          <w:color w:val="808080"/>
          <w:highlight w:val="cyan"/>
        </w:rPr>
      </w:pPr>
      <w:del w:id="9704"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705" w:author="RIL-H273" w:date="2018-01-29T20:24:00Z"/>
          <w:color w:val="808080"/>
          <w:highlight w:val="cyan"/>
        </w:rPr>
      </w:pPr>
      <w:del w:id="9706"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707" w:author="RIL-H273" w:date="2018-01-29T20:24:00Z"/>
          <w:highlight w:val="cyan"/>
        </w:rPr>
      </w:pPr>
    </w:p>
    <w:p w14:paraId="63CAB85F" w14:textId="4FD62B19" w:rsidR="007D49FF" w:rsidRPr="00391013" w:rsidDel="00ED619A" w:rsidRDefault="007D49FF" w:rsidP="00CE00FD">
      <w:pPr>
        <w:pStyle w:val="PL"/>
        <w:rPr>
          <w:del w:id="9708" w:author="RIL-H273" w:date="2018-01-29T20:22:00Z"/>
          <w:color w:val="808080"/>
          <w:highlight w:val="cyan"/>
        </w:rPr>
      </w:pPr>
      <w:del w:id="9709"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710" w:author="RIL-H273" w:date="2018-01-29T20:22:00Z"/>
          <w:highlight w:val="cyan"/>
        </w:rPr>
      </w:pPr>
      <w:del w:id="9711"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712"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713" w:author="R2-1800022" w:date="2018-02-05T18:01:00Z"/>
          <w:color w:val="808080"/>
          <w:highlight w:val="cyan"/>
        </w:rPr>
      </w:pPr>
      <w:r w:rsidRPr="00391013">
        <w:rPr>
          <w:highlight w:val="cyan"/>
        </w:rPr>
        <w:tab/>
      </w:r>
      <w:r w:rsidRPr="00391013">
        <w:rPr>
          <w:color w:val="808080"/>
          <w:highlight w:val="cyan"/>
        </w:rPr>
        <w:t>-- Number of SSBs per RACH occasion</w:t>
      </w:r>
      <w:ins w:id="9714" w:author="R2-1800022" w:date="2018-02-05T18:00:00Z">
        <w:r w:rsidR="00D20B61" w:rsidRPr="00391013">
          <w:rPr>
            <w:color w:val="808080"/>
            <w:highlight w:val="cyan"/>
          </w:rPr>
          <w:t xml:space="preserve"> (L1 parameter 'SSB-per-rach-occasion') and </w:t>
        </w:r>
      </w:ins>
      <w:ins w:id="9715"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716"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717"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718"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719" w:author="R2-1800022" w:date="2018-02-05T18:01:00Z"/>
          <w:color w:val="808080"/>
          <w:highlight w:val="cyan"/>
        </w:rPr>
      </w:pPr>
      <w:del w:id="9720"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721" w:author="Rapporteur" w:date="2018-02-01T10:32:00Z"/>
          <w:color w:val="808080"/>
          <w:highlight w:val="cyan"/>
        </w:rPr>
      </w:pPr>
      <w:del w:id="9722"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723" w:author="R2-1800022" w:date="2018-02-05T17:11:00Z"/>
          <w:color w:val="808080"/>
          <w:highlight w:val="cyan"/>
        </w:rPr>
      </w:pPr>
      <w:del w:id="9724"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725" w:author="R2-1800022" w:date="2018-02-05T17:39:00Z"/>
          <w:highlight w:val="cyan"/>
        </w:rPr>
      </w:pPr>
      <w:r w:rsidRPr="00391013">
        <w:rPr>
          <w:highlight w:val="cyan"/>
        </w:rPr>
        <w:tab/>
        <w:t>ssb-perRACH-Occasion</w:t>
      </w:r>
      <w:ins w:id="9726" w:author="R2-1800022" w:date="2018-02-05T17:59:00Z">
        <w:r w:rsidR="00C50D3A" w:rsidRPr="00391013">
          <w:rPr>
            <w:highlight w:val="cyan"/>
          </w:rPr>
          <w:t>AndPreamblesPerSSB</w:t>
        </w:r>
      </w:ins>
      <w:r w:rsidR="00C50D3A" w:rsidRPr="00391013">
        <w:rPr>
          <w:highlight w:val="cyan"/>
        </w:rPr>
        <w:tab/>
      </w:r>
      <w:ins w:id="9727" w:author="R2-1800022" w:date="2018-02-05T17:39:00Z">
        <w:r w:rsidR="00523700" w:rsidRPr="00391013">
          <w:rPr>
            <w:highlight w:val="cyan"/>
          </w:rPr>
          <w:t>CHOICE</w:t>
        </w:r>
      </w:ins>
      <w:ins w:id="9728"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729" w:author="R2-1800022" w:date="2018-02-05T17:40:00Z"/>
          <w:highlight w:val="cyan"/>
        </w:rPr>
      </w:pPr>
      <w:ins w:id="9730" w:author="R2-1800022" w:date="2018-02-05T17:39:00Z">
        <w:r w:rsidRPr="00391013">
          <w:rPr>
            <w:highlight w:val="cyan"/>
          </w:rPr>
          <w:tab/>
        </w:r>
        <w:r w:rsidRPr="00391013">
          <w:rPr>
            <w:highlight w:val="cyan"/>
          </w:rPr>
          <w:tab/>
        </w:r>
      </w:ins>
      <w:ins w:id="9731" w:author="R2-1800022" w:date="2018-02-05T17:08:00Z">
        <w:r w:rsidR="006F46A8" w:rsidRPr="00391013">
          <w:rPr>
            <w:highlight w:val="cyan"/>
          </w:rPr>
          <w:t>oneEighth</w:t>
        </w:r>
      </w:ins>
      <w:ins w:id="9732"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33" w:author="R2-1800022" w:date="2018-02-05T17:46:00Z">
        <w:r w:rsidRPr="00391013">
          <w:rPr>
            <w:highlight w:val="cyan"/>
          </w:rPr>
          <w:t>INTEGER (</w:t>
        </w:r>
      </w:ins>
      <w:ins w:id="9734" w:author="R2-1800022" w:date="2018-02-05T17:02:00Z">
        <w:r w:rsidR="00E54809" w:rsidRPr="00391013">
          <w:rPr>
            <w:highlight w:val="cyan"/>
          </w:rPr>
          <w:t>4</w:t>
        </w:r>
      </w:ins>
      <w:ins w:id="9735" w:author="R2-1800022" w:date="2018-02-05T17:47:00Z">
        <w:r w:rsidRPr="00391013">
          <w:rPr>
            <w:highlight w:val="cyan"/>
          </w:rPr>
          <w:t>..64)</w:t>
        </w:r>
      </w:ins>
      <w:ins w:id="9736"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737" w:author="R2-1800022" w:date="2018-02-05T17:40:00Z"/>
          <w:highlight w:val="cyan"/>
        </w:rPr>
      </w:pPr>
      <w:ins w:id="9738" w:author="R2-1800022" w:date="2018-02-05T17:40:00Z">
        <w:r w:rsidRPr="00391013">
          <w:rPr>
            <w:highlight w:val="cyan"/>
          </w:rPr>
          <w:tab/>
        </w:r>
        <w:r w:rsidRPr="00391013">
          <w:rPr>
            <w:highlight w:val="cyan"/>
          </w:rPr>
          <w:tab/>
        </w:r>
      </w:ins>
      <w:ins w:id="9739" w:author="R2-1800022" w:date="2018-02-05T17:09:00Z">
        <w:r w:rsidR="006F46A8" w:rsidRPr="00391013">
          <w:rPr>
            <w:highlight w:val="cyan"/>
          </w:rPr>
          <w:t>oneFourth</w:t>
        </w:r>
      </w:ins>
      <w:ins w:id="9740"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41" w:author="R2-1800022" w:date="2018-02-05T17:02:00Z">
        <w:r w:rsidR="00E54809" w:rsidRPr="00391013">
          <w:rPr>
            <w:highlight w:val="cyan"/>
          </w:rPr>
          <w:t>4</w:t>
        </w:r>
      </w:ins>
      <w:ins w:id="9742" w:author="R2-1800022" w:date="2018-02-05T17:47:00Z">
        <w:r w:rsidRPr="00391013">
          <w:rPr>
            <w:highlight w:val="cyan"/>
          </w:rPr>
          <w:t>..64)</w:t>
        </w:r>
      </w:ins>
      <w:ins w:id="9743"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744" w:author="R2-1800022" w:date="2018-02-05T17:40:00Z"/>
          <w:highlight w:val="cyan"/>
        </w:rPr>
      </w:pPr>
      <w:ins w:id="9745" w:author="R2-1800022" w:date="2018-02-05T17:40:00Z">
        <w:r w:rsidRPr="00391013">
          <w:rPr>
            <w:highlight w:val="cyan"/>
          </w:rPr>
          <w:tab/>
        </w:r>
        <w:r w:rsidRPr="00391013">
          <w:rPr>
            <w:highlight w:val="cyan"/>
          </w:rPr>
          <w:tab/>
        </w:r>
      </w:ins>
      <w:ins w:id="9746" w:author="R2-1800022" w:date="2018-02-05T17:09:00Z">
        <w:r w:rsidR="006F46A8" w:rsidRPr="00391013">
          <w:rPr>
            <w:highlight w:val="cyan"/>
          </w:rPr>
          <w:t>oneHalf</w:t>
        </w:r>
      </w:ins>
      <w:ins w:id="9747"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48"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749" w:author="R2-1800022" w:date="2018-02-05T17:40:00Z"/>
          <w:highlight w:val="cyan"/>
        </w:rPr>
      </w:pPr>
      <w:ins w:id="9750" w:author="R2-1800022" w:date="2018-02-05T17:40:00Z">
        <w:r w:rsidRPr="00391013">
          <w:rPr>
            <w:highlight w:val="cyan"/>
          </w:rPr>
          <w:tab/>
        </w:r>
        <w:r w:rsidRPr="00391013">
          <w:rPr>
            <w:highlight w:val="cyan"/>
          </w:rPr>
          <w:tab/>
        </w:r>
      </w:ins>
      <w:ins w:id="9751" w:author="R2-1800022" w:date="2018-02-05T17:09:00Z">
        <w:r w:rsidR="006F46A8" w:rsidRPr="00391013">
          <w:rPr>
            <w:highlight w:val="cyan"/>
          </w:rPr>
          <w:t>one</w:t>
        </w:r>
      </w:ins>
      <w:ins w:id="9752"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53"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754" w:author="R2-1800022" w:date="2018-02-05T17:40:00Z"/>
          <w:highlight w:val="cyan"/>
        </w:rPr>
      </w:pPr>
      <w:ins w:id="9755" w:author="R2-1800022" w:date="2018-02-05T17:40:00Z">
        <w:r w:rsidRPr="00391013">
          <w:rPr>
            <w:highlight w:val="cyan"/>
          </w:rPr>
          <w:tab/>
        </w:r>
        <w:r w:rsidRPr="00391013">
          <w:rPr>
            <w:highlight w:val="cyan"/>
          </w:rPr>
          <w:tab/>
        </w:r>
      </w:ins>
      <w:ins w:id="9756" w:author="R2-1800022" w:date="2018-02-05T17:09:00Z">
        <w:r w:rsidR="006F46A8" w:rsidRPr="00391013">
          <w:rPr>
            <w:highlight w:val="cyan"/>
          </w:rPr>
          <w:t>two</w:t>
        </w:r>
      </w:ins>
      <w:ins w:id="9757"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758"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759" w:author="R2-1800022" w:date="2018-02-05T17:40:00Z"/>
          <w:highlight w:val="cyan"/>
        </w:rPr>
      </w:pPr>
      <w:ins w:id="9760" w:author="R2-1800022" w:date="2018-02-05T17:40:00Z">
        <w:r w:rsidRPr="00391013">
          <w:rPr>
            <w:highlight w:val="cyan"/>
          </w:rPr>
          <w:tab/>
        </w:r>
        <w:r w:rsidRPr="00391013">
          <w:rPr>
            <w:highlight w:val="cyan"/>
          </w:rPr>
          <w:tab/>
        </w:r>
      </w:ins>
      <w:ins w:id="9761" w:author="R2-1800022" w:date="2018-02-05T17:09:00Z">
        <w:r w:rsidR="006F46A8" w:rsidRPr="00391013">
          <w:rPr>
            <w:highlight w:val="cyan"/>
          </w:rPr>
          <w:t>four</w:t>
        </w:r>
      </w:ins>
      <w:ins w:id="9762"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63" w:author="R2-1800022" w:date="2018-02-05T17:48:00Z">
        <w:r w:rsidRPr="00391013">
          <w:rPr>
            <w:highlight w:val="cyan"/>
          </w:rPr>
          <w:t>1</w:t>
        </w:r>
      </w:ins>
      <w:ins w:id="9764" w:author="R2-1800022" w:date="2018-02-05T17:47:00Z">
        <w:r w:rsidRPr="00391013">
          <w:rPr>
            <w:highlight w:val="cyan"/>
          </w:rPr>
          <w:t>..</w:t>
        </w:r>
      </w:ins>
      <w:ins w:id="9765" w:author="R2-1800022" w:date="2018-02-05T17:02:00Z">
        <w:r w:rsidR="00E54809" w:rsidRPr="00391013">
          <w:rPr>
            <w:highlight w:val="cyan"/>
          </w:rPr>
          <w:t>16</w:t>
        </w:r>
      </w:ins>
      <w:ins w:id="9766" w:author="R2-1800022" w:date="2018-02-05T17:47:00Z">
        <w:r w:rsidRPr="00391013">
          <w:rPr>
            <w:highlight w:val="cyan"/>
          </w:rPr>
          <w:t>)</w:t>
        </w:r>
      </w:ins>
      <w:ins w:id="9767"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68" w:author="R2-1800022" w:date="2018-02-05T17:40:00Z"/>
          <w:highlight w:val="cyan"/>
        </w:rPr>
      </w:pPr>
      <w:ins w:id="9769" w:author="R2-1800022" w:date="2018-02-05T17:40:00Z">
        <w:r w:rsidRPr="00391013">
          <w:rPr>
            <w:highlight w:val="cyan"/>
          </w:rPr>
          <w:tab/>
        </w:r>
        <w:r w:rsidRPr="00391013">
          <w:rPr>
            <w:highlight w:val="cyan"/>
          </w:rPr>
          <w:tab/>
        </w:r>
      </w:ins>
      <w:ins w:id="9770" w:author="R2-1800022" w:date="2018-02-05T17:09:00Z">
        <w:r w:rsidR="006F46A8" w:rsidRPr="00391013">
          <w:rPr>
            <w:highlight w:val="cyan"/>
          </w:rPr>
          <w:t>eight</w:t>
        </w:r>
      </w:ins>
      <w:ins w:id="9771"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72"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73" w:author="R2-1800022" w:date="2018-02-05T17:40:00Z"/>
          <w:highlight w:val="cyan"/>
        </w:rPr>
      </w:pPr>
      <w:ins w:id="9774" w:author="R2-1800022" w:date="2018-02-05T17:40:00Z">
        <w:r w:rsidRPr="00391013">
          <w:rPr>
            <w:highlight w:val="cyan"/>
          </w:rPr>
          <w:tab/>
        </w:r>
        <w:r w:rsidRPr="00391013">
          <w:rPr>
            <w:highlight w:val="cyan"/>
          </w:rPr>
          <w:tab/>
        </w:r>
      </w:ins>
      <w:ins w:id="9775" w:author="R2-1800022" w:date="2018-02-05T17:09:00Z">
        <w:r w:rsidR="006F46A8" w:rsidRPr="00391013">
          <w:rPr>
            <w:highlight w:val="cyan"/>
          </w:rPr>
          <w:t>sixteen</w:t>
        </w:r>
      </w:ins>
      <w:ins w:id="9776"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77" w:author="R2-1800022" w:date="2018-02-05T17:40:00Z">
        <w:r w:rsidRPr="00391013">
          <w:rPr>
            <w:highlight w:val="cyan"/>
          </w:rPr>
          <w:tab/>
        </w:r>
      </w:ins>
      <w:ins w:id="9778" w:author="R2-1800022" w:date="2018-02-05T17:02:00Z">
        <w:r w:rsidR="00E54809" w:rsidRPr="00391013">
          <w:rPr>
            <w:highlight w:val="cyan"/>
          </w:rPr>
          <w:t>}</w:t>
        </w:r>
      </w:ins>
      <w:r w:rsidR="00B46185" w:rsidRPr="00391013">
        <w:rPr>
          <w:highlight w:val="cyan"/>
        </w:rPr>
        <w:tab/>
      </w:r>
      <w:ins w:id="9779"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80"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81" w:author="RIL-H273" w:date="2018-01-29T20:24:00Z"/>
          <w:color w:val="808080"/>
          <w:highlight w:val="cyan"/>
        </w:rPr>
      </w:pPr>
      <w:del w:id="9782"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83" w:author="RIL-H273" w:date="2018-01-29T20:24:00Z"/>
          <w:color w:val="808080"/>
          <w:highlight w:val="cyan"/>
        </w:rPr>
      </w:pPr>
      <w:del w:id="9784"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85" w:author="RIL-H273" w:date="2018-01-29T20:24:00Z"/>
          <w:highlight w:val="cyan"/>
        </w:rPr>
      </w:pPr>
      <w:del w:id="9786"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87" w:author="" w:date="2018-02-01T11:17:00Z"/>
          <w:color w:val="808080"/>
          <w:highlight w:val="cyan"/>
        </w:rPr>
      </w:pPr>
      <w:del w:id="9788"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89" w:author="" w:date="2018-02-01T11:17:00Z"/>
          <w:color w:val="808080"/>
          <w:highlight w:val="cyan"/>
        </w:rPr>
      </w:pPr>
      <w:del w:id="9790"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91" w:author="" w:date="2018-02-01T11:17:00Z"/>
          <w:highlight w:val="cyan"/>
        </w:rPr>
      </w:pPr>
      <w:del w:id="9792"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93" w:name="_Hlk492989588"/>
        <w:r w:rsidRPr="00391013" w:rsidDel="00893E16">
          <w:rPr>
            <w:highlight w:val="cyan"/>
          </w:rPr>
          <w:delText>SubcarrierSpacing</w:delText>
        </w:r>
        <w:bookmarkEnd w:id="9793"/>
        <w:r w:rsidRPr="00391013" w:rsidDel="00893E16">
          <w:rPr>
            <w:highlight w:val="cyan"/>
          </w:rPr>
          <w:delText>,</w:delText>
        </w:r>
      </w:del>
    </w:p>
    <w:p w14:paraId="73F3A783" w14:textId="229A4611" w:rsidR="00FF42FE" w:rsidRPr="00391013" w:rsidDel="00FC6E79" w:rsidRDefault="00FF42FE" w:rsidP="00CE00FD">
      <w:pPr>
        <w:pStyle w:val="PL"/>
        <w:rPr>
          <w:del w:id="9794" w:author="" w:date="2018-02-01T10:33:00Z"/>
          <w:color w:val="808080"/>
          <w:highlight w:val="cyan"/>
        </w:rPr>
      </w:pPr>
      <w:del w:id="9795"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96" w:author="merged r1" w:date="2018-01-18T13:12:00Z">
        <w:del w:id="9797"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98" w:author="" w:date="2018-02-01T10:33:00Z"/>
          <w:color w:val="808080"/>
          <w:highlight w:val="cyan"/>
        </w:rPr>
      </w:pPr>
      <w:del w:id="9799"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800" w:author="" w:date="2018-02-01T10:33:00Z"/>
          <w:highlight w:val="cyan"/>
        </w:rPr>
      </w:pPr>
      <w:del w:id="9801"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802" w:author="merged r1" w:date="2018-01-18T13:12:00Z">
        <w:del w:id="9803"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804" w:author="" w:date="2018-02-01T10:33:00Z"/>
          <w:color w:val="808080"/>
          <w:highlight w:val="cyan"/>
        </w:rPr>
      </w:pPr>
      <w:del w:id="9805"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806" w:author="" w:date="2018-02-01T10:33:00Z"/>
          <w:color w:val="808080"/>
          <w:highlight w:val="cyan"/>
        </w:rPr>
      </w:pPr>
      <w:del w:id="9807"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808" w:author="" w:date="2018-02-01T10:33:00Z"/>
          <w:highlight w:val="cyan"/>
        </w:rPr>
      </w:pPr>
      <w:del w:id="9809"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lastRenderedPageBreak/>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810" w:author="R2-1801638" w:date="2018-02-01T09:50:00Z">
        <w:r w:rsidRPr="00391013" w:rsidDel="007B2B00">
          <w:rPr>
            <w:highlight w:val="cyan"/>
          </w:rPr>
          <w:delText>true</w:delText>
        </w:r>
      </w:del>
      <w:ins w:id="9811"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812" w:author="RIL-H273" w:date="2018-01-29T20:26:00Z"/>
          <w:highlight w:val="cyan"/>
        </w:rPr>
      </w:pPr>
      <w:r w:rsidRPr="00391013">
        <w:rPr>
          <w:highlight w:val="cyan"/>
        </w:rPr>
        <w:t>}</w:t>
      </w:r>
    </w:p>
    <w:p w14:paraId="17EECC33" w14:textId="1E473F9D" w:rsidR="008A62F5" w:rsidRPr="00391013" w:rsidRDefault="008A62F5" w:rsidP="00CE00FD">
      <w:pPr>
        <w:pStyle w:val="PL"/>
        <w:rPr>
          <w:ins w:id="9813" w:author="RIL-H273" w:date="2018-01-29T20:26:00Z"/>
          <w:highlight w:val="cyan"/>
        </w:rPr>
      </w:pPr>
    </w:p>
    <w:p w14:paraId="46966469" w14:textId="77777777" w:rsidR="008A62F5" w:rsidRPr="00391013" w:rsidRDefault="008A62F5" w:rsidP="008A62F5">
      <w:pPr>
        <w:pStyle w:val="PL"/>
        <w:rPr>
          <w:ins w:id="9814" w:author="RIL-H273" w:date="2018-01-29T20:26:00Z"/>
          <w:color w:val="808080"/>
          <w:highlight w:val="cyan"/>
        </w:rPr>
      </w:pPr>
      <w:ins w:id="9815"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816" w:author="RIL-H273" w:date="2018-01-29T20:26:00Z"/>
          <w:color w:val="808080"/>
          <w:highlight w:val="cyan"/>
        </w:rPr>
      </w:pPr>
      <w:ins w:id="9817" w:author="RIL-H273" w:date="2018-01-29T20:26:00Z">
        <w:r w:rsidRPr="00391013">
          <w:rPr>
            <w:color w:val="808080"/>
            <w:highlight w:val="cyan"/>
          </w:rPr>
          <w:t>-- ASN1STOP</w:t>
        </w:r>
      </w:ins>
    </w:p>
    <w:p w14:paraId="45215339" w14:textId="2B996D00" w:rsidR="008A62F5" w:rsidRPr="00391013" w:rsidRDefault="008A62F5" w:rsidP="008A62F5">
      <w:pPr>
        <w:pStyle w:val="Heading4"/>
        <w:rPr>
          <w:ins w:id="9818" w:author="RIL-H273" w:date="2018-01-29T20:27:00Z"/>
          <w:highlight w:val="cyan"/>
        </w:rPr>
      </w:pPr>
      <w:bookmarkStart w:id="9819" w:name="_Toc505697579"/>
      <w:ins w:id="9820" w:author="RIL-H273" w:date="2018-01-29T20:27:00Z">
        <w:r w:rsidRPr="00391013">
          <w:rPr>
            <w:highlight w:val="cyan"/>
          </w:rPr>
          <w:t>–</w:t>
        </w:r>
        <w:r w:rsidRPr="00391013">
          <w:rPr>
            <w:highlight w:val="cyan"/>
          </w:rPr>
          <w:tab/>
        </w:r>
        <w:r w:rsidRPr="00391013">
          <w:rPr>
            <w:i/>
            <w:noProof/>
            <w:highlight w:val="cyan"/>
          </w:rPr>
          <w:t>RACH-ConfigCommonGeneric</w:t>
        </w:r>
        <w:bookmarkEnd w:id="9819"/>
      </w:ins>
    </w:p>
    <w:p w14:paraId="2A828CD2" w14:textId="077A51AE" w:rsidR="008A62F5" w:rsidRPr="00391013" w:rsidRDefault="008A62F5" w:rsidP="008A62F5">
      <w:pPr>
        <w:rPr>
          <w:ins w:id="9821" w:author="RIL-H273" w:date="2018-01-29T20:27:00Z"/>
          <w:highlight w:val="cyan"/>
        </w:rPr>
      </w:pPr>
      <w:ins w:id="9822"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823" w:author="RIL-H273" w:date="2018-01-29T20:27:00Z"/>
          <w:highlight w:val="cyan"/>
        </w:rPr>
      </w:pPr>
      <w:ins w:id="9824"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825" w:author="RIL-H273" w:date="2018-01-29T20:26:00Z"/>
          <w:color w:val="808080"/>
          <w:highlight w:val="cyan"/>
        </w:rPr>
      </w:pPr>
      <w:ins w:id="9826" w:author="RIL-H273" w:date="2018-01-29T20:26:00Z">
        <w:r w:rsidRPr="00391013">
          <w:rPr>
            <w:color w:val="808080"/>
            <w:highlight w:val="cyan"/>
          </w:rPr>
          <w:t>-- ASN1START</w:t>
        </w:r>
      </w:ins>
    </w:p>
    <w:p w14:paraId="4EDC83D4" w14:textId="374E8423" w:rsidR="008A62F5" w:rsidRPr="00391013" w:rsidRDefault="008A62F5" w:rsidP="008A62F5">
      <w:pPr>
        <w:pStyle w:val="PL"/>
        <w:rPr>
          <w:ins w:id="9827" w:author="RIL-H273" w:date="2018-01-29T20:26:00Z"/>
          <w:color w:val="808080"/>
          <w:highlight w:val="cyan"/>
        </w:rPr>
      </w:pPr>
      <w:ins w:id="9828"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829" w:author="RIL-H273" w:date="2018-01-29T20:26:00Z"/>
          <w:color w:val="808080"/>
          <w:highlight w:val="cyan"/>
        </w:rPr>
      </w:pPr>
    </w:p>
    <w:p w14:paraId="08D10372" w14:textId="61156358" w:rsidR="00C80C1B" w:rsidRPr="00391013" w:rsidRDefault="00C80C1B" w:rsidP="00C80C1B">
      <w:pPr>
        <w:pStyle w:val="PL"/>
        <w:rPr>
          <w:ins w:id="9830" w:author="RIL-H273" w:date="2018-01-29T20:19:00Z"/>
          <w:highlight w:val="cyan"/>
        </w:rPr>
      </w:pPr>
      <w:ins w:id="9831" w:author="RIL-H273" w:date="2018-01-29T20:19:00Z">
        <w:r w:rsidRPr="00391013">
          <w:rPr>
            <w:highlight w:val="cyan"/>
          </w:rPr>
          <w:t xml:space="preserve">RACH-ConfigCommonGeneric ::= </w:t>
        </w:r>
      </w:ins>
      <w:ins w:id="9832"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833" w:author="RIL-H273" w:date="2018-01-29T20:19:00Z">
        <w:r w:rsidRPr="00391013">
          <w:rPr>
            <w:highlight w:val="cyan"/>
          </w:rPr>
          <w:t>{</w:t>
        </w:r>
      </w:ins>
    </w:p>
    <w:p w14:paraId="4A484718" w14:textId="3770ADC8" w:rsidR="00320E84" w:rsidRPr="00391013" w:rsidRDefault="00320E84" w:rsidP="00C80C1B">
      <w:pPr>
        <w:pStyle w:val="PL"/>
        <w:rPr>
          <w:ins w:id="9834" w:author="RIL-H273" w:date="2018-01-29T20:21:00Z"/>
          <w:color w:val="808080"/>
          <w:highlight w:val="cyan"/>
        </w:rPr>
      </w:pPr>
      <w:ins w:id="9835"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836" w:author="RIL-H273" w:date="2018-01-29T20:19:00Z"/>
          <w:highlight w:val="cyan"/>
        </w:rPr>
      </w:pPr>
      <w:ins w:id="9837"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838" w:author="Rapporteur" w:date="2018-02-06T09:32:00Z"/>
          <w:color w:val="808080"/>
          <w:highlight w:val="cyan"/>
        </w:rPr>
      </w:pPr>
      <w:ins w:id="9839"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840" w:author="RIL-H273" w:date="2018-01-29T20:21:00Z"/>
          <w:highlight w:val="cyan"/>
        </w:rPr>
      </w:pPr>
      <w:ins w:id="9841" w:author="Rapporteur" w:date="2018-02-06T09:32:00Z">
        <w:r w:rsidRPr="00391013">
          <w:rPr>
            <w:color w:val="808080"/>
            <w:highlight w:val="cyan"/>
          </w:rPr>
          <w:tab/>
          <w:t xml:space="preserve">-- FFS_Value: Actual values to be updated based on input from RAN4 (see LS in </w:t>
        </w:r>
      </w:ins>
      <w:ins w:id="9842" w:author="Rapporteur" w:date="2018-02-06T09:33:00Z">
        <w:r w:rsidRPr="00391013">
          <w:rPr>
            <w:color w:val="808080"/>
            <w:highlight w:val="cyan"/>
          </w:rPr>
          <w:t>R2-1800004.</w:t>
        </w:r>
      </w:ins>
    </w:p>
    <w:p w14:paraId="57B86E5F" w14:textId="74A0AF32" w:rsidR="00C80C1B" w:rsidRPr="00391013" w:rsidRDefault="00C80C1B" w:rsidP="00C80C1B">
      <w:pPr>
        <w:pStyle w:val="PL"/>
        <w:rPr>
          <w:ins w:id="9843" w:author="RIL-H273" w:date="2018-01-29T20:19:00Z"/>
          <w:highlight w:val="cyan"/>
        </w:rPr>
      </w:pPr>
      <w:ins w:id="9844"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845" w:author="RIL-H273" w:date="2018-01-29T20:40:00Z"/>
          <w:highlight w:val="cyan"/>
        </w:rPr>
      </w:pPr>
      <w:ins w:id="9846"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847"/>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848" w:author="RIL-H273" w:date="2018-01-29T20:41:00Z"/>
          <w:highlight w:val="cyan"/>
        </w:rPr>
      </w:pPr>
      <w:ins w:id="9849"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0"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851" w:author="RIL-H273" w:date="2018-01-29T20:41:00Z"/>
          <w:highlight w:val="cyan"/>
        </w:rPr>
      </w:pPr>
      <w:ins w:id="985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3"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854" w:author="RIL-H273" w:date="2018-01-29T20:41:00Z"/>
          <w:highlight w:val="cyan"/>
        </w:rPr>
      </w:pPr>
      <w:ins w:id="9855"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6"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857" w:author="RIL-H273" w:date="2018-01-29T20:41:00Z"/>
          <w:highlight w:val="cyan"/>
        </w:rPr>
      </w:pPr>
      <w:ins w:id="9858"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9"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860" w:author="RIL-H273" w:date="2018-01-29T20:41:00Z"/>
          <w:highlight w:val="cyan"/>
        </w:rPr>
      </w:pPr>
      <w:ins w:id="9861"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62"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863" w:author="RIL-H273" w:date="2018-01-29T20:42:00Z"/>
          <w:highlight w:val="cyan"/>
        </w:rPr>
      </w:pPr>
      <w:ins w:id="9864"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65" w:author="RIL-H273" w:date="2018-01-29T20:19:00Z">
        <w:r w:rsidR="00C80C1B" w:rsidRPr="00391013">
          <w:rPr>
            <w:highlight w:val="cyan"/>
          </w:rPr>
          <w:t>dBm-14, dBm-12, dBm-10, dBm-8, dBm-6,</w:t>
        </w:r>
      </w:ins>
      <w:ins w:id="9866" w:author="RIL-H273" w:date="2018-01-29T20:41:00Z">
        <w:r w:rsidRPr="00391013">
          <w:rPr>
            <w:highlight w:val="cyan"/>
          </w:rPr>
          <w:t xml:space="preserve"> </w:t>
        </w:r>
      </w:ins>
      <w:ins w:id="9867" w:author="RIL-H273" w:date="2018-01-29T20:19:00Z">
        <w:r w:rsidR="00C80C1B" w:rsidRPr="00391013">
          <w:rPr>
            <w:highlight w:val="cyan"/>
          </w:rPr>
          <w:t xml:space="preserve">dBm-4, dBm-2, dBm-0, dBm2, dBm4, dBm6 </w:t>
        </w:r>
      </w:ins>
      <w:commentRangeEnd w:id="9847"/>
      <w:r w:rsidR="00F576AC" w:rsidRPr="00391013">
        <w:rPr>
          <w:rStyle w:val="CommentReference"/>
          <w:rFonts w:ascii="Times New Roman" w:hAnsi="Times New Roman"/>
          <w:noProof w:val="0"/>
          <w:highlight w:val="cyan"/>
          <w:lang w:eastAsia="en-US"/>
        </w:rPr>
        <w:commentReference w:id="9847"/>
      </w:r>
    </w:p>
    <w:p w14:paraId="656C1467" w14:textId="38F7D022" w:rsidR="00C80C1B" w:rsidRPr="00391013" w:rsidRDefault="007F0D5E" w:rsidP="007F0D5E">
      <w:pPr>
        <w:pStyle w:val="PL"/>
        <w:rPr>
          <w:ins w:id="9868" w:author="RIL-H273" w:date="2018-01-29T20:19:00Z"/>
          <w:highlight w:val="cyan"/>
        </w:rPr>
      </w:pPr>
      <w:ins w:id="9869"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70" w:author="RIL-H273" w:date="2018-01-29T20:19:00Z">
        <w:r w:rsidR="00C80C1B" w:rsidRPr="00391013">
          <w:rPr>
            <w:highlight w:val="cyan"/>
          </w:rPr>
          <w:t>}</w:t>
        </w:r>
        <w:del w:id="9871" w:author="RAN2 tdoc number R2-1800447" w:date="2018-02-01T10:00:00Z">
          <w:r w:rsidR="00C80C1B" w:rsidRPr="00391013" w:rsidDel="00004D24">
            <w:rPr>
              <w:highlight w:val="cyan"/>
            </w:rPr>
            <w:tab/>
          </w:r>
          <w:r w:rsidR="00C80C1B" w:rsidRPr="00391013" w:rsidDel="00004D24">
            <w:rPr>
              <w:highlight w:val="cyan"/>
            </w:rPr>
            <w:tab/>
          </w:r>
        </w:del>
      </w:ins>
      <w:ins w:id="9872" w:author="RIL-H273" w:date="2018-01-29T20:42:00Z">
        <w:del w:id="9873"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74" w:author="RIL-H273" w:date="2018-01-29T20:19:00Z">
        <w:del w:id="9875" w:author="RAN2 tdoc number R2-1800447" w:date="2018-02-01T10:00:00Z">
          <w:r w:rsidR="00C80C1B" w:rsidRPr="00391013" w:rsidDel="00004D24">
            <w:rPr>
              <w:highlight w:val="cyan"/>
            </w:rPr>
            <w:tab/>
          </w:r>
        </w:del>
      </w:ins>
      <w:ins w:id="9876" w:author="RIL-H273" w:date="2018-01-29T20:20:00Z">
        <w:del w:id="9877"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78" w:author="RIL-H273" w:date="2018-01-29T20:19:00Z">
        <w:del w:id="9879"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80" w:author="RIL-H273" w:date="2018-01-29T20:22:00Z"/>
          <w:highlight w:val="cyan"/>
        </w:rPr>
      </w:pPr>
      <w:ins w:id="9881" w:author="RIL-H273" w:date="2018-01-29T20:22:00Z">
        <w:r w:rsidRPr="00391013">
          <w:rPr>
            <w:highlight w:val="cyan"/>
          </w:rPr>
          <w:tab/>
          <w:t xml:space="preserve">-- Max number of RA preamble transmission perfomed before declaring a failure (see 38.321, </w:t>
        </w:r>
      </w:ins>
      <w:ins w:id="9882" w:author="RIL-H273" w:date="2018-01-29T20:25:00Z">
        <w:r w:rsidR="00BD756F" w:rsidRPr="00391013">
          <w:rPr>
            <w:highlight w:val="cyan"/>
          </w:rPr>
          <w:t xml:space="preserve">section </w:t>
        </w:r>
      </w:ins>
      <w:ins w:id="9883" w:author="RIL-H273" w:date="2018-01-29T20:23:00Z">
        <w:r w:rsidRPr="00391013">
          <w:rPr>
            <w:highlight w:val="cyan"/>
          </w:rPr>
          <w:t>FFS_Section)</w:t>
        </w:r>
      </w:ins>
    </w:p>
    <w:p w14:paraId="7E579CD7" w14:textId="091B58F8" w:rsidR="00C80C1B" w:rsidRPr="00391013" w:rsidRDefault="00C80C1B" w:rsidP="00C80C1B">
      <w:pPr>
        <w:pStyle w:val="PL"/>
        <w:rPr>
          <w:ins w:id="9884" w:author="RIL-H273" w:date="2018-01-29T20:19:00Z"/>
          <w:highlight w:val="cyan"/>
        </w:rPr>
      </w:pPr>
      <w:ins w:id="9885"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86" w:author="RIL-H273" w:date="2018-01-29T20:23:00Z"/>
          <w:highlight w:val="cyan"/>
        </w:rPr>
      </w:pPr>
      <w:ins w:id="9887"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88" w:author="RIL-H273" w:date="2018-01-29T20:19:00Z"/>
          <w:highlight w:val="cyan"/>
        </w:rPr>
      </w:pPr>
      <w:ins w:id="9889"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90"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91" w:author="RIL-H273" w:date="2018-01-29T20:20:00Z">
        <w:del w:id="9892"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93" w:author="RIL-H273" w:date="2018-01-29T20:19:00Z">
        <w:del w:id="9894"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95"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96" w:author="RIL-H273" w:date="2018-01-29T20:24:00Z"/>
          <w:highlight w:val="cyan"/>
        </w:rPr>
      </w:pPr>
      <w:commentRangeStart w:id="9897"/>
      <w:ins w:id="9898" w:author="RIL-H273" w:date="2018-01-29T20:24:00Z">
        <w:r w:rsidRPr="00391013">
          <w:rPr>
            <w:highlight w:val="cyan"/>
          </w:rPr>
          <w:tab/>
          <w:t>-- Msg2 (RAR) window length</w:t>
        </w:r>
        <w:r w:rsidR="00BD756F" w:rsidRPr="00391013">
          <w:rPr>
            <w:highlight w:val="cyan"/>
          </w:rPr>
          <w:t xml:space="preserve"> </w:t>
        </w:r>
      </w:ins>
      <w:commentRangeStart w:id="9899"/>
      <w:ins w:id="9900" w:author="Rapporteur" w:date="2018-02-01T11:02:00Z">
        <w:r w:rsidR="007C0C9F" w:rsidRPr="00391013">
          <w:rPr>
            <w:highlight w:val="cyan"/>
          </w:rPr>
          <w:t>in number of slots</w:t>
        </w:r>
      </w:ins>
      <w:commentRangeEnd w:id="9899"/>
      <w:ins w:id="9901" w:author="Rapporteur" w:date="2018-02-01T15:25:00Z">
        <w:r w:rsidR="000D1174" w:rsidRPr="00391013">
          <w:rPr>
            <w:rStyle w:val="CommentReference"/>
            <w:rFonts w:ascii="Times New Roman" w:hAnsi="Times New Roman"/>
            <w:noProof w:val="0"/>
            <w:highlight w:val="cyan"/>
            <w:lang w:eastAsia="en-US"/>
          </w:rPr>
          <w:commentReference w:id="9899"/>
        </w:r>
      </w:ins>
      <w:ins w:id="9902" w:author="Rapporteur" w:date="2018-02-01T11:03:00Z">
        <w:r w:rsidR="007C0C9F" w:rsidRPr="00391013">
          <w:rPr>
            <w:highlight w:val="cyan"/>
          </w:rPr>
          <w:t xml:space="preserve">. </w:t>
        </w:r>
      </w:ins>
      <w:ins w:id="9903"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904" w:author="RIL-H273" w:date="2018-01-29T20:19:00Z"/>
          <w:highlight w:val="cyan"/>
        </w:rPr>
      </w:pPr>
      <w:ins w:id="9905" w:author="RIL-H273" w:date="2018-01-29T20:19:00Z">
        <w:r w:rsidRPr="00391013">
          <w:rPr>
            <w:highlight w:val="cyan"/>
          </w:rPr>
          <w:tab/>
        </w:r>
        <w:bookmarkStart w:id="9906" w:name="_Hlk505324461"/>
        <w:r w:rsidRPr="00391013">
          <w:rPr>
            <w:highlight w:val="cyan"/>
          </w:rPr>
          <w:t>ra-ResponseWindow</w:t>
        </w:r>
        <w:bookmarkEnd w:id="990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907" w:author="Rapporteur" w:date="2018-02-01T11:04:00Z">
        <w:r w:rsidR="007C0C9F" w:rsidRPr="00391013">
          <w:rPr>
            <w:highlight w:val="cyan"/>
          </w:rPr>
          <w:t>l</w:t>
        </w:r>
      </w:ins>
      <w:ins w:id="9908" w:author="RIL-H273" w:date="2018-01-29T20:19:00Z">
        <w:r w:rsidRPr="00391013">
          <w:rPr>
            <w:highlight w:val="cyan"/>
          </w:rPr>
          <w:t>1, s</w:t>
        </w:r>
      </w:ins>
      <w:ins w:id="9909" w:author="Rapporteur" w:date="2018-02-01T11:04:00Z">
        <w:r w:rsidR="007C0C9F" w:rsidRPr="00391013">
          <w:rPr>
            <w:highlight w:val="cyan"/>
          </w:rPr>
          <w:t>l</w:t>
        </w:r>
      </w:ins>
      <w:ins w:id="9910" w:author="RIL-H273" w:date="2018-01-29T20:19:00Z">
        <w:r w:rsidRPr="00391013">
          <w:rPr>
            <w:highlight w:val="cyan"/>
          </w:rPr>
          <w:t>2, s</w:t>
        </w:r>
      </w:ins>
      <w:ins w:id="9911" w:author="Rapporteur" w:date="2018-02-01T11:04:00Z">
        <w:r w:rsidR="007C0C9F" w:rsidRPr="00391013">
          <w:rPr>
            <w:highlight w:val="cyan"/>
          </w:rPr>
          <w:t>l</w:t>
        </w:r>
      </w:ins>
      <w:ins w:id="9912" w:author="RIL-H273" w:date="2018-01-29T20:19:00Z">
        <w:r w:rsidRPr="00391013">
          <w:rPr>
            <w:highlight w:val="cyan"/>
          </w:rPr>
          <w:t>4, s</w:t>
        </w:r>
      </w:ins>
      <w:ins w:id="9913" w:author="Rapporteur" w:date="2018-02-01T11:04:00Z">
        <w:r w:rsidR="007C0C9F" w:rsidRPr="00391013">
          <w:rPr>
            <w:highlight w:val="cyan"/>
          </w:rPr>
          <w:t>l</w:t>
        </w:r>
      </w:ins>
      <w:ins w:id="9914" w:author="RIL-H273" w:date="2018-01-29T20:19:00Z">
        <w:r w:rsidRPr="00391013">
          <w:rPr>
            <w:highlight w:val="cyan"/>
          </w:rPr>
          <w:t>8, s</w:t>
        </w:r>
      </w:ins>
      <w:ins w:id="9915" w:author="Rapporteur" w:date="2018-02-01T11:04:00Z">
        <w:r w:rsidR="007C0C9F" w:rsidRPr="00391013">
          <w:rPr>
            <w:highlight w:val="cyan"/>
          </w:rPr>
          <w:t>l</w:t>
        </w:r>
      </w:ins>
      <w:ins w:id="9916" w:author="RIL-H273" w:date="2018-01-29T20:19:00Z">
        <w:r w:rsidRPr="00391013">
          <w:rPr>
            <w:highlight w:val="cyan"/>
          </w:rPr>
          <w:t>10, s</w:t>
        </w:r>
      </w:ins>
      <w:ins w:id="9917" w:author="Rapporteur" w:date="2018-02-01T11:04:00Z">
        <w:r w:rsidR="007C0C9F" w:rsidRPr="00391013">
          <w:rPr>
            <w:highlight w:val="cyan"/>
          </w:rPr>
          <w:t>l</w:t>
        </w:r>
      </w:ins>
      <w:ins w:id="9918" w:author="RIL-H273" w:date="2018-01-29T20:19:00Z">
        <w:r w:rsidRPr="00391013">
          <w:rPr>
            <w:highlight w:val="cyan"/>
          </w:rPr>
          <w:t>20, s</w:t>
        </w:r>
      </w:ins>
      <w:ins w:id="9919" w:author="Rapporteur" w:date="2018-02-01T11:05:00Z">
        <w:r w:rsidR="007C0C9F" w:rsidRPr="00391013">
          <w:rPr>
            <w:highlight w:val="cyan"/>
          </w:rPr>
          <w:t>l</w:t>
        </w:r>
      </w:ins>
      <w:ins w:id="9920" w:author="RIL-H273" w:date="2018-01-29T20:19:00Z">
        <w:r w:rsidRPr="00391013">
          <w:rPr>
            <w:highlight w:val="cyan"/>
          </w:rPr>
          <w:t>40, s</w:t>
        </w:r>
      </w:ins>
      <w:ins w:id="9921" w:author="Rapporteur" w:date="2018-02-01T11:05:00Z">
        <w:r w:rsidR="007C0C9F" w:rsidRPr="00391013">
          <w:rPr>
            <w:highlight w:val="cyan"/>
          </w:rPr>
          <w:t>l</w:t>
        </w:r>
      </w:ins>
      <w:ins w:id="9922" w:author="RIL-H273" w:date="2018-01-29T20:19:00Z">
        <w:r w:rsidRPr="00391013">
          <w:rPr>
            <w:highlight w:val="cyan"/>
          </w:rPr>
          <w:t>80}</w:t>
        </w:r>
      </w:ins>
      <w:commentRangeEnd w:id="9897"/>
      <w:r w:rsidR="002F085C" w:rsidRPr="00391013">
        <w:rPr>
          <w:rStyle w:val="CommentReference"/>
          <w:rFonts w:ascii="Times New Roman" w:hAnsi="Times New Roman"/>
          <w:noProof w:val="0"/>
          <w:highlight w:val="cyan"/>
          <w:lang w:eastAsia="en-US"/>
        </w:rPr>
        <w:commentReference w:id="9897"/>
      </w:r>
    </w:p>
    <w:p w14:paraId="0250CC34" w14:textId="67AB77CE" w:rsidR="00C80C1B" w:rsidRPr="00391013" w:rsidRDefault="00C80C1B" w:rsidP="00C80C1B">
      <w:pPr>
        <w:pStyle w:val="PL"/>
        <w:rPr>
          <w:highlight w:val="cyan"/>
        </w:rPr>
      </w:pPr>
      <w:ins w:id="9923" w:author="RIL-H273" w:date="2018-01-29T20:19:00Z">
        <w:r w:rsidRPr="00391013">
          <w:rPr>
            <w:highlight w:val="cyan"/>
          </w:rPr>
          <w:t>}</w:t>
        </w:r>
      </w:ins>
    </w:p>
    <w:p w14:paraId="3AF7214A" w14:textId="7DA3D973" w:rsidR="007D49FF" w:rsidRPr="00391013" w:rsidDel="008A62F5" w:rsidRDefault="007D49FF" w:rsidP="00CE00FD">
      <w:pPr>
        <w:pStyle w:val="PL"/>
        <w:rPr>
          <w:del w:id="9924" w:author="RIL-H273" w:date="2018-01-29T20:26:00Z"/>
          <w:highlight w:val="cyan"/>
        </w:rPr>
      </w:pPr>
    </w:p>
    <w:p w14:paraId="35C4F01F" w14:textId="24462C01" w:rsidR="007D49FF" w:rsidRPr="00391013" w:rsidDel="008A62F5" w:rsidRDefault="007D49FF" w:rsidP="00CE00FD">
      <w:pPr>
        <w:pStyle w:val="PL"/>
        <w:rPr>
          <w:del w:id="9925" w:author="RIL-H273" w:date="2018-01-29T20:25:00Z"/>
          <w:highlight w:val="cyan"/>
        </w:rPr>
      </w:pPr>
      <w:del w:id="9926"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927" w:author="merged r1" w:date="2018-01-18T13:12:00Z">
        <w:del w:id="9928"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929"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930" w:author="RIL-H273" w:date="2018-01-29T20:25:00Z"/>
          <w:highlight w:val="cyan"/>
        </w:rPr>
      </w:pPr>
      <w:del w:id="9931"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932" w:author="RIL-H273" w:date="2018-01-29T20:25:00Z"/>
          <w:highlight w:val="cyan"/>
        </w:rPr>
      </w:pPr>
      <w:del w:id="9933"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934" w:author="RIL-H273" w:date="2018-01-29T20:25:00Z"/>
          <w:highlight w:val="cyan"/>
        </w:rPr>
      </w:pPr>
      <w:del w:id="9935"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936" w:author="RIL-H273" w:date="2018-01-29T20:25:00Z"/>
          <w:highlight w:val="cyan"/>
        </w:rPr>
      </w:pPr>
      <w:del w:id="9937"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938" w:author="RIL-H273" w:date="2018-01-29T20:25:00Z"/>
          <w:highlight w:val="cyan"/>
        </w:rPr>
      </w:pPr>
      <w:del w:id="9939"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940" w:author="RIL-H273" w:date="2018-01-29T20:25:00Z"/>
          <w:highlight w:val="cyan"/>
        </w:rPr>
      </w:pPr>
    </w:p>
    <w:p w14:paraId="1BEE75F0" w14:textId="78387982" w:rsidR="007D49FF" w:rsidRPr="00391013" w:rsidDel="008A62F5" w:rsidRDefault="007D49FF" w:rsidP="00CE00FD">
      <w:pPr>
        <w:pStyle w:val="PL"/>
        <w:rPr>
          <w:del w:id="9941" w:author="RIL-H273" w:date="2018-01-29T20:25:00Z"/>
          <w:color w:val="808080"/>
          <w:highlight w:val="cyan"/>
        </w:rPr>
      </w:pPr>
      <w:del w:id="9942"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943" w:author="RIL-H273" w:date="2018-01-29T20:25:00Z"/>
          <w:color w:val="808080"/>
          <w:highlight w:val="cyan"/>
        </w:rPr>
      </w:pPr>
      <w:del w:id="9944" w:author="RIL-H273" w:date="2018-01-29T20:25:00Z">
        <w:r w:rsidRPr="00391013" w:rsidDel="008A62F5">
          <w:rPr>
            <w:highlight w:val="cyan"/>
          </w:rPr>
          <w:lastRenderedPageBreak/>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945" w:author="RIL-H273" w:date="2018-01-29T20:25:00Z"/>
          <w:highlight w:val="cyan"/>
        </w:rPr>
      </w:pPr>
      <w:del w:id="9946"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947" w:author="RIL-H273" w:date="2018-01-29T20:25:00Z"/>
          <w:highlight w:val="cyan"/>
        </w:rPr>
      </w:pPr>
      <w:del w:id="9948"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949" w:author="RIL-H273" w:date="2018-01-29T20:25:00Z"/>
          <w:highlight w:val="cyan"/>
        </w:rPr>
      </w:pPr>
    </w:p>
    <w:p w14:paraId="1E7A53BF" w14:textId="48F48F08" w:rsidR="000A27DF" w:rsidRPr="00391013" w:rsidDel="008A62F5" w:rsidRDefault="000A27DF" w:rsidP="00CE00FD">
      <w:pPr>
        <w:pStyle w:val="PL"/>
        <w:rPr>
          <w:del w:id="9950" w:author="RIL-H273" w:date="2018-01-29T20:25:00Z"/>
          <w:highlight w:val="cyan"/>
        </w:rPr>
      </w:pPr>
      <w:del w:id="9951"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952" w:author="merged r1" w:date="2018-01-18T13:12:00Z">
        <w:del w:id="9953"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954"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955" w:author="RIL-H273" w:date="2018-01-29T20:25:00Z"/>
          <w:highlight w:val="cyan"/>
        </w:rPr>
      </w:pPr>
      <w:del w:id="9956" w:author="RIL-H273" w:date="2018-01-29T20:25:00Z">
        <w:r w:rsidRPr="00391013" w:rsidDel="008A62F5">
          <w:rPr>
            <w:highlight w:val="cyan"/>
          </w:rPr>
          <w:delText>NumberofRA-Preambles</w:delText>
        </w:r>
        <w:r w:rsidRPr="00391013" w:rsidDel="008A62F5">
          <w:rPr>
            <w:highlight w:val="cyan"/>
          </w:rPr>
          <w:tab/>
          <w:delText xml:space="preserve">::= </w:delText>
        </w:r>
      </w:del>
      <w:ins w:id="9957" w:author="merged r1" w:date="2018-01-18T13:12:00Z">
        <w:del w:id="9958"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959"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960"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961" w:name="_Toc500942742"/>
      <w:bookmarkStart w:id="9962" w:name="_Toc505697580"/>
      <w:r w:rsidRPr="00391013">
        <w:rPr>
          <w:highlight w:val="cyan"/>
        </w:rPr>
        <w:t>–</w:t>
      </w:r>
      <w:r w:rsidRPr="00391013">
        <w:rPr>
          <w:highlight w:val="cyan"/>
        </w:rPr>
        <w:tab/>
      </w:r>
      <w:r w:rsidRPr="00391013">
        <w:rPr>
          <w:i/>
          <w:noProof/>
          <w:highlight w:val="cyan"/>
        </w:rPr>
        <w:t>RACH-ConfigDedicated</w:t>
      </w:r>
      <w:bookmarkEnd w:id="9961"/>
      <w:bookmarkEnd w:id="9962"/>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963"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964" w:author="Rapporteur" w:date="2018-02-01T11:09:00Z"/>
          <w:color w:val="808080"/>
          <w:highlight w:val="cyan"/>
        </w:rPr>
      </w:pPr>
      <w:del w:id="9965"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66"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67" w:author="" w:date="2018-02-01T11:19:00Z"/>
          <w:highlight w:val="cyan"/>
        </w:rPr>
      </w:pPr>
      <w:ins w:id="9968" w:author="" w:date="2018-02-01T11:19:00Z">
        <w:r w:rsidRPr="00391013">
          <w:rPr>
            <w:highlight w:val="cyan"/>
          </w:rPr>
          <w:tab/>
          <w:t xml:space="preserve">-- </w:t>
        </w:r>
      </w:ins>
      <w:ins w:id="9969"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70" w:author="" w:date="2018-02-01T11:20:00Z"/>
          <w:highlight w:val="cyan"/>
        </w:rPr>
      </w:pPr>
      <w:ins w:id="9971"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72" w:author="" w:date="2018-02-01T11:19:00Z">
        <w:r w:rsidRPr="00391013">
          <w:rPr>
            <w:highlight w:val="cyan"/>
          </w:rPr>
          <w:tab/>
        </w:r>
      </w:ins>
      <w:ins w:id="9973" w:author="" w:date="2018-02-01T11:20:00Z">
        <w:r w:rsidR="00627125" w:rsidRPr="00391013">
          <w:rPr>
            <w:highlight w:val="cyan"/>
          </w:rPr>
          <w:t>cfra-</w:t>
        </w:r>
      </w:ins>
      <w:ins w:id="9974"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75" w:author="Rapporteur" w:date="2018-02-02T01:10:00Z">
        <w:r w:rsidR="008239BE" w:rsidRPr="00391013">
          <w:rPr>
            <w:highlight w:val="cyan"/>
          </w:rPr>
          <w:t>,</w:t>
        </w:r>
      </w:ins>
    </w:p>
    <w:p w14:paraId="2DF139A2" w14:textId="788A6A3D" w:rsidR="007D49FF" w:rsidRPr="00391013" w:rsidRDefault="007D49FF" w:rsidP="00CE00FD">
      <w:pPr>
        <w:pStyle w:val="PL"/>
        <w:rPr>
          <w:ins w:id="9976"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77" w:author="Rapporteur" w:date="2018-02-01T11:11:00Z">
        <w:r w:rsidRPr="00391013">
          <w:rPr>
            <w:color w:val="808080"/>
            <w:highlight w:val="cyan"/>
          </w:rPr>
          <w:tab/>
          <w:t xml:space="preserve">-- FFS_CHECK: </w:t>
        </w:r>
      </w:ins>
      <w:ins w:id="9978" w:author="Rapporteur" w:date="2018-02-01T11:12:00Z">
        <w:r w:rsidRPr="00391013">
          <w:rPr>
            <w:color w:val="808080"/>
            <w:highlight w:val="cyan"/>
          </w:rPr>
          <w:t xml:space="preserve">How does it then work for PDCCH ordered CFRA? In that case the UE </w:t>
        </w:r>
      </w:ins>
      <w:ins w:id="9979"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80" w:author="" w:date="2018-02-01T11:11:00Z">
        <w:r w:rsidRPr="00391013" w:rsidDel="00893E16">
          <w:rPr>
            <w:highlight w:val="cyan"/>
          </w:rPr>
          <w:delText>rar</w:delText>
        </w:r>
      </w:del>
      <w:ins w:id="9981"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82" w:author="Rapporteur" w:date="2018-02-01T11:08:00Z"/>
          <w:color w:val="808080"/>
          <w:highlight w:val="cyan"/>
        </w:rPr>
      </w:pPr>
      <w:del w:id="9983"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84" w:author="Rapporteur" w:date="2018-02-01T11:07:00Z">
        <w:r w:rsidR="00CE6A17" w:rsidRPr="00391013">
          <w:rPr>
            <w:highlight w:val="cyan"/>
          </w:rPr>
          <w:t>-</w:t>
        </w:r>
      </w:ins>
      <w:del w:id="9985" w:author="Rapporteur" w:date="2018-02-01T11:07:00Z">
        <w:r w:rsidRPr="00391013" w:rsidDel="00CE6A17">
          <w:rPr>
            <w:highlight w:val="cyan"/>
          </w:rPr>
          <w:delText>ssb</w:delText>
        </w:r>
      </w:del>
      <w:ins w:id="9986"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87" w:author="RIL-H273" w:date="2018-01-29T20:36:00Z"/>
          <w:highlight w:val="cyan"/>
        </w:rPr>
      </w:pPr>
      <w:ins w:id="9988"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89" w:author="RIL-H273" w:date="2018-01-29T20:37:00Z">
        <w:r w:rsidRPr="00391013">
          <w:rPr>
            <w:highlight w:val="cyan"/>
          </w:rPr>
          <w:tab/>
        </w:r>
      </w:ins>
      <w:ins w:id="9990"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91"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92"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93" w:author="merged r1" w:date="2018-01-18T13:12:00Z">
        <w:r w:rsidR="007D49FF" w:rsidRPr="00391013">
          <w:rPr>
            <w:highlight w:val="cyan"/>
          </w:rPr>
          <w:delText>maxRAcsirsResources</w:delText>
        </w:r>
      </w:del>
      <w:ins w:id="9994"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95" w:author="RIL-H273" w:date="2018-01-29T20:37:00Z"/>
          <w:highlight w:val="cyan"/>
        </w:rPr>
      </w:pPr>
      <w:r w:rsidRPr="00391013">
        <w:rPr>
          <w:highlight w:val="cyan"/>
        </w:rPr>
        <w:tab/>
      </w:r>
      <w:r w:rsidR="00EF2B93" w:rsidRPr="00391013">
        <w:rPr>
          <w:highlight w:val="cyan"/>
        </w:rPr>
        <w:tab/>
      </w:r>
      <w:r w:rsidRPr="00391013">
        <w:rPr>
          <w:highlight w:val="cyan"/>
        </w:rPr>
        <w:t>cfra-csirs-</w:t>
      </w:r>
      <w:ins w:id="9996"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97"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lastRenderedPageBreak/>
        <w:tab/>
      </w:r>
      <w:r w:rsidR="003171F0" w:rsidRPr="00391013">
        <w:rPr>
          <w:highlight w:val="cyan"/>
        </w:rPr>
        <w:t>c</w:t>
      </w:r>
      <w:r w:rsidRPr="00391013">
        <w:rPr>
          <w:highlight w:val="cyan"/>
        </w:rPr>
        <w:t>si</w:t>
      </w:r>
      <w:ins w:id="9998" w:author="Rapporteur" w:date="2018-02-05T13:28:00Z">
        <w:r w:rsidR="003171F0" w:rsidRPr="00391013">
          <w:rPr>
            <w:highlight w:val="cyan"/>
          </w:rPr>
          <w:t>-</w:t>
        </w:r>
      </w:ins>
      <w:r w:rsidR="003171F0" w:rsidRPr="00391013">
        <w:rPr>
          <w:highlight w:val="cyan"/>
        </w:rPr>
        <w:t>RS</w:t>
      </w:r>
      <w:del w:id="9999"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10000" w:name="_Toc500942743"/>
      <w:bookmarkStart w:id="10001" w:name="_Toc505697581"/>
      <w:r w:rsidRPr="00391013">
        <w:rPr>
          <w:highlight w:val="cyan"/>
        </w:rPr>
        <w:t>–</w:t>
      </w:r>
      <w:r w:rsidRPr="00391013">
        <w:rPr>
          <w:highlight w:val="cyan"/>
        </w:rPr>
        <w:tab/>
      </w:r>
      <w:r w:rsidRPr="00391013">
        <w:rPr>
          <w:i/>
          <w:highlight w:val="cyan"/>
        </w:rPr>
        <w:t>RadioBearerConfig</w:t>
      </w:r>
      <w:bookmarkEnd w:id="10000"/>
      <w:bookmarkEnd w:id="10001"/>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10002"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10003" w:author="" w:date="2018-02-02T22:33:00Z">
        <w:r w:rsidR="00AF7C28" w:rsidRPr="00391013">
          <w:rPr>
            <w:snapToGrid w:val="0"/>
            <w:highlight w:val="cyan"/>
          </w:rPr>
          <w:t>3</w:t>
        </w:r>
      </w:ins>
      <w:r w:rsidRPr="00391013">
        <w:rPr>
          <w:snapToGrid w:val="0"/>
          <w:highlight w:val="cyan"/>
        </w:rPr>
        <w:t>-ToRelease</w:t>
      </w:r>
      <w:del w:id="10004"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10005" w:author="" w:date="2018-02-02T22:33:00Z">
        <w:r w:rsidR="00AF7C28" w:rsidRPr="00391013">
          <w:rPr>
            <w:snapToGrid w:val="0"/>
            <w:highlight w:val="cyan"/>
          </w:rPr>
          <w:tab/>
        </w:r>
      </w:ins>
      <w:del w:id="10006"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10007"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8" w:author="" w:date="2018-02-02T22:33:00Z">
        <w:r w:rsidRPr="00391013" w:rsidDel="00AF7C28">
          <w:rPr>
            <w:highlight w:val="cyan"/>
          </w:rPr>
          <w:tab/>
        </w:r>
      </w:del>
      <w:del w:id="10009"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10010" w:author="" w:date="2018-02-02T22:33:00Z">
        <w:r w:rsidR="00AF7C28" w:rsidRPr="00391013">
          <w:rPr>
            <w:color w:val="808080"/>
            <w:highlight w:val="cyan"/>
          </w:rPr>
          <w:t>N</w:t>
        </w:r>
      </w:ins>
      <w:del w:id="10011"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012" w:author="" w:date="2018-02-02T22:34:00Z">
        <w:r w:rsidR="005C6552" w:rsidRPr="00391013" w:rsidDel="00AF7C28">
          <w:rPr>
            <w:color w:val="808080"/>
            <w:highlight w:val="cyan"/>
          </w:rPr>
          <w:delText>M</w:delText>
        </w:r>
      </w:del>
      <w:ins w:id="10013"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14"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0015" w:author="merged r1" w:date="2018-01-18T13:12:00Z">
        <w:r w:rsidR="00FC486B" w:rsidRPr="00391013">
          <w:rPr>
            <w:color w:val="993366"/>
            <w:highlight w:val="cyan"/>
          </w:rPr>
          <w:t>,</w:t>
        </w:r>
      </w:ins>
      <w:r w:rsidRPr="00391013">
        <w:rPr>
          <w:highlight w:val="cyan"/>
        </w:rPr>
        <w:t xml:space="preserve"> </w:t>
      </w:r>
      <w:del w:id="10016" w:author="" w:date="2018-02-02T22:34:00Z">
        <w:r w:rsidRPr="00391013" w:rsidDel="00AF7C28">
          <w:rPr>
            <w:highlight w:val="cyan"/>
          </w:rPr>
          <w:delText xml:space="preserve"> </w:delText>
        </w:r>
      </w:del>
      <w:r w:rsidRPr="00391013">
        <w:rPr>
          <w:color w:val="808080"/>
          <w:highlight w:val="cyan"/>
        </w:rPr>
        <w:t xml:space="preserve">-- Cond </w:t>
      </w:r>
      <w:ins w:id="10017" w:author="" w:date="2018-01-30T15:08:00Z">
        <w:r w:rsidR="00CA70B0" w:rsidRPr="00391013">
          <w:rPr>
            <w:color w:val="808080"/>
            <w:highlight w:val="cyan"/>
          </w:rPr>
          <w:t>RBTermChange</w:t>
        </w:r>
      </w:ins>
      <w:del w:id="10018"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10019" w:author="merged r1" w:date="2018-01-18T13:12:00Z"/>
          <w:color w:val="808080"/>
          <w:highlight w:val="cyan"/>
        </w:rPr>
      </w:pPr>
      <w:ins w:id="10020"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21"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10022" w:author="" w:date="2018-01-30T15:08:00Z">
        <w:r w:rsidR="00CA70B0" w:rsidRPr="00391013">
          <w:rPr>
            <w:color w:val="808080"/>
            <w:highlight w:val="cyan"/>
          </w:rPr>
          <w:t>Need N</w:t>
        </w:r>
      </w:ins>
    </w:p>
    <w:p w14:paraId="695E7891" w14:textId="15794C28" w:rsidR="0017493E" w:rsidRPr="00391013" w:rsidRDefault="0017493E" w:rsidP="00D90216">
      <w:pPr>
        <w:pStyle w:val="PL"/>
        <w:rPr>
          <w:ins w:id="10023" w:author="Ericsson user" w:date="2018-01-30T16:07:00Z"/>
          <w:highlight w:val="cyan"/>
        </w:rPr>
      </w:pPr>
      <w:ins w:id="10024" w:author="Ericsson user" w:date="2018-01-30T16:07:00Z">
        <w:r w:rsidRPr="00391013">
          <w:rPr>
            <w:highlight w:val="cyan"/>
          </w:rPr>
          <w:tab/>
          <w:t>discardOnPDCP                           ENUMERATED{true}</w:t>
        </w:r>
      </w:ins>
      <w:ins w:id="10025"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0026" w:author="Ericsson user" w:date="2018-01-30T16:07:00Z">
        <w:r w:rsidRPr="00391013">
          <w:rPr>
            <w:highlight w:val="cyan"/>
          </w:rPr>
          <w:t>OPTIONAL,</w:t>
        </w:r>
      </w:ins>
      <w:ins w:id="10027" w:author="Ericsson user" w:date="2018-01-30T16:11:00Z">
        <w:r w:rsidRPr="00391013">
          <w:rPr>
            <w:highlight w:val="cyan"/>
          </w:rPr>
          <w:tab/>
        </w:r>
        <w:r w:rsidRPr="00391013">
          <w:rPr>
            <w:highlight w:val="cyan"/>
          </w:rPr>
          <w:tab/>
        </w:r>
      </w:ins>
      <w:ins w:id="10028"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10029"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10030" w:author="" w:date="2018-02-02T22:49:00Z">
        <w:r w:rsidR="00E450C1" w:rsidRPr="00391013">
          <w:rPr>
            <w:color w:val="808080"/>
            <w:highlight w:val="cyan"/>
          </w:rPr>
          <w:t>5G</w:t>
        </w:r>
      </w:ins>
      <w:del w:id="10031"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10032" w:author="" w:date="2018-02-02T22:59:00Z">
        <w:r w:rsidR="00107CFF" w:rsidRPr="00391013" w:rsidDel="00A21604">
          <w:rPr>
            <w:highlight w:val="cyan"/>
          </w:rPr>
          <w:delText>,</w:delText>
        </w:r>
      </w:del>
      <w:ins w:id="10033" w:author="" w:date="2018-02-02T22:46:00Z">
        <w:r w:rsidR="00E450C1" w:rsidRPr="00391013">
          <w:rPr>
            <w:highlight w:val="cyan"/>
          </w:rPr>
          <w:t xml:space="preserve"> </w:t>
        </w:r>
      </w:ins>
      <w:ins w:id="10034"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10035" w:author="Z057" w:date="2018-02-02T22:48:00Z">
              <w:rPr>
                <w:color w:val="FF0000"/>
                <w:highlight w:val="yellow"/>
                <w:u w:val="single"/>
              </w:rPr>
            </w:rPrChange>
          </w:rPr>
          <w:t>,</w:t>
        </w:r>
        <w:r w:rsidR="00E450C1" w:rsidRPr="00391013">
          <w:rPr>
            <w:highlight w:val="cyan"/>
            <w:rPrChange w:id="10036" w:author="Z057" w:date="2018-02-02T22:48:00Z">
              <w:rPr>
                <w:color w:val="FF0000"/>
                <w:highlight w:val="yellow"/>
                <w:u w:val="single"/>
                <w:lang w:val="en-US"/>
              </w:rPr>
            </w:rPrChange>
          </w:rPr>
          <w:t xml:space="preserve"> -- </w:t>
        </w:r>
        <w:r w:rsidR="00E450C1" w:rsidRPr="00391013">
          <w:rPr>
            <w:highlight w:val="cyan"/>
          </w:rPr>
          <w:t xml:space="preserve">Cond </w:t>
        </w:r>
      </w:ins>
      <w:ins w:id="10037"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lastRenderedPageBreak/>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8"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39" w:author="Rapporteur" w:date="2018-02-02T23:00:00Z">
        <w:r w:rsidRPr="00391013" w:rsidDel="00A21604">
          <w:rPr>
            <w:color w:val="808080"/>
            <w:highlight w:val="cyan"/>
          </w:rPr>
          <w:delText xml:space="preserve">Cond </w:delText>
        </w:r>
      </w:del>
      <w:del w:id="10040" w:author="merged r1" w:date="2018-01-18T13:12:00Z">
        <w:r w:rsidRPr="00391013">
          <w:rPr>
            <w:color w:val="808080"/>
            <w:highlight w:val="cyan"/>
          </w:rPr>
          <w:delText>HO</w:delText>
        </w:r>
      </w:del>
      <w:ins w:id="10041"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42"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43"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44"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10045"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46"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10047" w:author="" w:date="2018-01-30T15:14:00Z">
        <w:r w:rsidR="0062772A" w:rsidRPr="00391013">
          <w:rPr>
            <w:color w:val="808080"/>
            <w:highlight w:val="cyan"/>
          </w:rPr>
          <w:t>Cond RBTermChange</w:t>
        </w:r>
      </w:ins>
      <w:del w:id="10048"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10049" w:author="" w:date="2018-01-30T15:14:00Z">
        <w:r w:rsidR="0062772A" w:rsidRPr="00391013">
          <w:rPr>
            <w:color w:val="808080"/>
            <w:highlight w:val="cyan"/>
          </w:rPr>
          <w:t>Cond RBTermChange</w:t>
        </w:r>
      </w:ins>
      <w:del w:id="10050"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10051" w:name="_Hlk504049223"/>
            <w:r w:rsidRPr="00391013">
              <w:rPr>
                <w:i/>
                <w:highlight w:val="cyan"/>
              </w:rPr>
              <w:t xml:space="preserve">RadioBearerConfig </w:t>
            </w:r>
            <w:r w:rsidRPr="00391013">
              <w:rPr>
                <w:highlight w:val="cyan"/>
              </w:rPr>
              <w:t>field descriptions</w:t>
            </w:r>
            <w:bookmarkEnd w:id="10051"/>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10052"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10053" w:author="" w:date="2018-01-30T15:16:00Z">
              <w:r w:rsidR="0062772A" w:rsidRPr="00391013">
                <w:rPr>
                  <w:highlight w:val="cyan"/>
                </w:rPr>
                <w:t>s</w:t>
              </w:r>
            </w:ins>
            <w:r w:rsidRPr="00391013">
              <w:rPr>
                <w:highlight w:val="cyan"/>
              </w:rPr>
              <w:t xml:space="preserve"> configured with th</w:t>
            </w:r>
            <w:ins w:id="10054" w:author="" w:date="2018-01-30T15:16:00Z">
              <w:r w:rsidR="0062772A" w:rsidRPr="00391013">
                <w:rPr>
                  <w:highlight w:val="cyan"/>
                </w:rPr>
                <w:t>e</w:t>
              </w:r>
            </w:ins>
            <w:del w:id="10055" w:author="" w:date="2018-01-30T15:16:00Z">
              <w:r w:rsidRPr="00391013" w:rsidDel="0062772A">
                <w:rPr>
                  <w:highlight w:val="cyan"/>
                </w:rPr>
                <w:delText>is</w:delText>
              </w:r>
            </w:del>
            <w:r w:rsidRPr="00391013">
              <w:rPr>
                <w:highlight w:val="cyan"/>
              </w:rPr>
              <w:t xml:space="preserve"> list </w:t>
            </w:r>
            <w:ins w:id="10056"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10057"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10058" w:author="merged r1" w:date="2018-01-18T13:12:00Z">
              <w:r w:rsidR="00815B50" w:rsidRPr="00391013">
                <w:rPr>
                  <w:highlight w:val="cyan"/>
                </w:rPr>
                <w:delText>KeNB</w:delText>
              </w:r>
            </w:del>
            <w:ins w:id="10059" w:author="merged r1" w:date="2018-01-18T13:12:00Z">
              <w:r w:rsidR="004E69F3" w:rsidRPr="00391013">
                <w:rPr>
                  <w:highlight w:val="cyan"/>
                </w:rPr>
                <w:t>KgNB</w:t>
              </w:r>
            </w:ins>
            <w:ins w:id="10060" w:author="CATT" w:date="2018-01-16T11:44:00Z">
              <w:r w:rsidR="004E69F3" w:rsidRPr="00391013">
                <w:rPr>
                  <w:highlight w:val="cyan"/>
                </w:rPr>
                <w:t xml:space="preserve"> </w:t>
              </w:r>
            </w:ins>
            <w:r w:rsidR="00815B50" w:rsidRPr="00391013">
              <w:rPr>
                <w:highlight w:val="cyan"/>
              </w:rPr>
              <w:t>and SRB3 with KeNB.</w:t>
            </w:r>
            <w:ins w:id="10061"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10062"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10063"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10064" w:author="" w:date="2018-01-30T15:20:00Z"/>
        </w:trPr>
        <w:tc>
          <w:tcPr>
            <w:tcW w:w="14173" w:type="dxa"/>
          </w:tcPr>
          <w:p w14:paraId="7D22727E" w14:textId="77777777" w:rsidR="00F8210C" w:rsidRPr="00391013" w:rsidRDefault="00F8210C" w:rsidP="00F8210C">
            <w:pPr>
              <w:pStyle w:val="TAL"/>
              <w:rPr>
                <w:ins w:id="10065" w:author="" w:date="2018-01-30T15:21:00Z"/>
                <w:highlight w:val="cyan"/>
                <w:rPrChange w:id="10066" w:author="" w:date="2018-01-30T15:24:00Z">
                  <w:rPr>
                    <w:ins w:id="10067" w:author="" w:date="2018-01-30T15:21:00Z"/>
                    <w:b/>
                    <w:i/>
                  </w:rPr>
                </w:rPrChange>
              </w:rPr>
            </w:pPr>
            <w:ins w:id="10068" w:author="" w:date="2018-01-30T15:21:00Z">
              <w:r w:rsidRPr="00391013">
                <w:rPr>
                  <w:highlight w:val="cyan"/>
                  <w:rPrChange w:id="10069" w:author="" w:date="2018-01-30T15:24:00Z">
                    <w:rPr>
                      <w:b/>
                      <w:i/>
                    </w:rPr>
                  </w:rPrChange>
                </w:rPr>
                <w:t>reestablishPDCP</w:t>
              </w:r>
            </w:ins>
          </w:p>
          <w:p w14:paraId="6B0EFA62" w14:textId="2D8F4F33" w:rsidR="00F8210C" w:rsidRPr="00391013" w:rsidRDefault="00F8210C" w:rsidP="00F8210C">
            <w:pPr>
              <w:pStyle w:val="TAL"/>
              <w:rPr>
                <w:ins w:id="10070" w:author="" w:date="2018-01-30T15:20:00Z"/>
                <w:highlight w:val="cyan"/>
                <w:rPrChange w:id="10071" w:author="" w:date="2018-01-30T15:24:00Z">
                  <w:rPr>
                    <w:ins w:id="10072" w:author="" w:date="2018-01-30T15:20:00Z"/>
                    <w:b/>
                    <w:i/>
                  </w:rPr>
                </w:rPrChange>
              </w:rPr>
            </w:pPr>
            <w:ins w:id="10073"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7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75" w:author="" w:date="2018-01-30T15:23:00Z"/>
                <w:b/>
                <w:i/>
                <w:highlight w:val="cyan"/>
              </w:rPr>
            </w:pPr>
            <w:ins w:id="10076" w:author="" w:date="2018-01-30T15:23:00Z">
              <w:r w:rsidRPr="00391013">
                <w:rPr>
                  <w:b/>
                  <w:i/>
                  <w:highlight w:val="cyan"/>
                </w:rPr>
                <w:t>securityAlgorithmConfig</w:t>
              </w:r>
            </w:ins>
          </w:p>
          <w:p w14:paraId="43D27DBA" w14:textId="7DB2BAE5" w:rsidR="00F8210C" w:rsidRPr="00391013" w:rsidRDefault="00F8210C" w:rsidP="00F8210C">
            <w:pPr>
              <w:pStyle w:val="TAL"/>
              <w:rPr>
                <w:ins w:id="10077" w:author="" w:date="2018-01-30T15:23:00Z"/>
                <w:highlight w:val="cyan"/>
                <w:rPrChange w:id="10078" w:author="" w:date="2018-01-30T15:24:00Z">
                  <w:rPr>
                    <w:ins w:id="10079" w:author="" w:date="2018-01-30T15:23:00Z"/>
                    <w:b/>
                    <w:i/>
                  </w:rPr>
                </w:rPrChange>
              </w:rPr>
            </w:pPr>
            <w:ins w:id="10080" w:author="" w:date="2018-01-30T15:23:00Z">
              <w:r w:rsidRPr="00391013">
                <w:rPr>
                  <w:highlight w:val="cyan"/>
                  <w:rPrChange w:id="1008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8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83" w:author="" w:date="2018-01-30T15:23:00Z"/>
                <w:b/>
                <w:i/>
                <w:highlight w:val="cyan"/>
              </w:rPr>
            </w:pPr>
            <w:ins w:id="10084" w:author="" w:date="2018-01-30T15:23:00Z">
              <w:r w:rsidRPr="00391013">
                <w:rPr>
                  <w:b/>
                  <w:i/>
                  <w:highlight w:val="cyan"/>
                </w:rPr>
                <w:t>securityConfig</w:t>
              </w:r>
            </w:ins>
          </w:p>
          <w:p w14:paraId="5FB411C8" w14:textId="445FCE65" w:rsidR="00F8210C" w:rsidRPr="00391013" w:rsidRDefault="00F8210C" w:rsidP="00F8210C">
            <w:pPr>
              <w:pStyle w:val="TAL"/>
              <w:rPr>
                <w:ins w:id="10085" w:author="" w:date="2018-01-30T15:23:00Z"/>
                <w:highlight w:val="cyan"/>
                <w:rPrChange w:id="10086" w:author="" w:date="2018-01-30T15:24:00Z">
                  <w:rPr>
                    <w:ins w:id="10087" w:author="" w:date="2018-01-30T15:23:00Z"/>
                    <w:b/>
                    <w:i/>
                  </w:rPr>
                </w:rPrChange>
              </w:rPr>
            </w:pPr>
            <w:ins w:id="10088" w:author="" w:date="2018-01-30T15:23:00Z">
              <w:r w:rsidRPr="00391013">
                <w:rPr>
                  <w:highlight w:val="cyan"/>
                  <w:rPrChange w:id="1008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9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91" w:author="" w:date="2018-02-02T22:55:00Z"/>
                <w:b/>
                <w:i/>
                <w:highlight w:val="cyan"/>
              </w:rPr>
            </w:pPr>
            <w:ins w:id="10092" w:author="" w:date="2018-02-02T22:55:00Z">
              <w:r w:rsidRPr="00391013">
                <w:rPr>
                  <w:b/>
                  <w:i/>
                  <w:highlight w:val="cyan"/>
                </w:rPr>
                <w:t>srb3-toRelease</w:t>
              </w:r>
            </w:ins>
          </w:p>
          <w:p w14:paraId="5D694842" w14:textId="6A3151D5" w:rsidR="00763F8F" w:rsidRPr="00391013" w:rsidRDefault="00763F8F" w:rsidP="00763F8F">
            <w:pPr>
              <w:pStyle w:val="TAL"/>
              <w:rPr>
                <w:ins w:id="10093" w:author="" w:date="2018-02-02T22:54:00Z"/>
                <w:b/>
                <w:i/>
                <w:highlight w:val="cyan"/>
              </w:rPr>
            </w:pPr>
            <w:ins w:id="10094" w:author="" w:date="2018-02-02T22:55:00Z">
              <w:r w:rsidRPr="00391013">
                <w:rPr>
                  <w:color w:val="FF0000"/>
                  <w:highlight w:val="cyan"/>
                  <w:u w:val="single"/>
                </w:rPr>
                <w:t xml:space="preserve">Release SRB3. SRB3 release can only be done at SCG release and </w:t>
              </w:r>
            </w:ins>
            <w:ins w:id="10095"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lastRenderedPageBreak/>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96" w:author="" w:date="2018-01-30T15:25:00Z">
              <w:r w:rsidRPr="00391013">
                <w:rPr>
                  <w:i/>
                  <w:color w:val="808080"/>
                  <w:highlight w:val="cyan"/>
                </w:rPr>
                <w:t>RBTermChange</w:t>
              </w:r>
            </w:ins>
            <w:del w:id="10097"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98"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99"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100" w:author="merged r1" w:date="2018-01-18T13:12:00Z">
              <w:r w:rsidRPr="00391013">
                <w:rPr>
                  <w:highlight w:val="cyan"/>
                </w:rPr>
                <w:delText>DRB</w:delText>
              </w:r>
            </w:del>
            <w:ins w:id="10101"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102" w:author="" w:date="2018-01-30T15:27:00Z">
              <w:r w:rsidR="00F8210C" w:rsidRPr="00391013">
                <w:rPr>
                  <w:highlight w:val="cyan"/>
                </w:rPr>
                <w:t>.</w:t>
              </w:r>
            </w:ins>
          </w:p>
        </w:tc>
      </w:tr>
      <w:tr w:rsidR="00E450C1" w:rsidRPr="00391013" w14:paraId="52E67E25" w14:textId="77777777" w:rsidTr="0037154B">
        <w:trPr>
          <w:ins w:id="10103" w:author="" w:date="2018-02-02T22:48:00Z"/>
        </w:trPr>
        <w:tc>
          <w:tcPr>
            <w:tcW w:w="2834" w:type="dxa"/>
          </w:tcPr>
          <w:p w14:paraId="7EDADBF0" w14:textId="695955E5" w:rsidR="00E450C1" w:rsidRPr="00391013" w:rsidRDefault="00E450C1" w:rsidP="00022071">
            <w:pPr>
              <w:pStyle w:val="TAL"/>
              <w:rPr>
                <w:ins w:id="10104" w:author="" w:date="2018-02-02T22:48:00Z"/>
                <w:i/>
                <w:highlight w:val="cyan"/>
              </w:rPr>
            </w:pPr>
            <w:ins w:id="10105"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106" w:author="" w:date="2018-02-02T22:48:00Z"/>
                <w:highlight w:val="cyan"/>
              </w:rPr>
            </w:pPr>
            <w:ins w:id="10107" w:author="" w:date="2018-02-02T22:48:00Z">
              <w:r w:rsidRPr="00391013">
                <w:rPr>
                  <w:highlight w:val="cyan"/>
                </w:rPr>
                <w:t xml:space="preserve">The field is mandatory present if the corresponding </w:t>
              </w:r>
            </w:ins>
            <w:ins w:id="10108" w:author="" w:date="2018-02-02T22:49:00Z">
              <w:r w:rsidRPr="00391013">
                <w:rPr>
                  <w:highlight w:val="cyan"/>
                </w:rPr>
                <w:t>D</w:t>
              </w:r>
            </w:ins>
            <w:ins w:id="10109"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110" w:name="_Toc500942744"/>
      <w:bookmarkStart w:id="10111" w:name="_Toc505697582"/>
      <w:r w:rsidRPr="00391013">
        <w:rPr>
          <w:highlight w:val="cyan"/>
        </w:rPr>
        <w:t>–</w:t>
      </w:r>
      <w:r w:rsidRPr="00391013">
        <w:rPr>
          <w:highlight w:val="cyan"/>
        </w:rPr>
        <w:tab/>
      </w:r>
      <w:r w:rsidRPr="00391013">
        <w:rPr>
          <w:i/>
          <w:highlight w:val="cyan"/>
        </w:rPr>
        <w:t>ReportConfigId</w:t>
      </w:r>
      <w:bookmarkEnd w:id="10110"/>
      <w:bookmarkEnd w:id="10111"/>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112" w:name="_Hlk504400670"/>
      <w:del w:id="10113" w:author="merged r1" w:date="2018-01-18T13:12:00Z">
        <w:r w:rsidRPr="00391013">
          <w:rPr>
            <w:highlight w:val="cyan"/>
          </w:rPr>
          <w:delText>maxNrofReportConfigId</w:delText>
        </w:r>
      </w:del>
      <w:ins w:id="10114" w:author="merged r1" w:date="2018-01-18T13:12:00Z">
        <w:r w:rsidRPr="00391013">
          <w:rPr>
            <w:highlight w:val="cyan"/>
          </w:rPr>
          <w:t>maxReportConfigId</w:t>
        </w:r>
      </w:ins>
      <w:bookmarkEnd w:id="10112"/>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115" w:name="_Toc500942745"/>
      <w:bookmarkStart w:id="10116" w:name="_Toc505697583"/>
      <w:r w:rsidRPr="00391013">
        <w:rPr>
          <w:highlight w:val="cyan"/>
        </w:rPr>
        <w:t>–</w:t>
      </w:r>
      <w:r w:rsidRPr="00391013">
        <w:rPr>
          <w:highlight w:val="cyan"/>
        </w:rPr>
        <w:tab/>
      </w:r>
      <w:r w:rsidRPr="00391013">
        <w:rPr>
          <w:i/>
          <w:highlight w:val="cyan"/>
        </w:rPr>
        <w:t>ReportConfigNR</w:t>
      </w:r>
      <w:bookmarkEnd w:id="10115"/>
      <w:bookmarkEnd w:id="10116"/>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117"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118"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lastRenderedPageBreak/>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119"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120" w:author="RIL issue number I072" w:date="2018-02-05T15:14:00Z">
        <w:r w:rsidRPr="00391013">
          <w:rPr>
            <w:color w:val="808080"/>
            <w:highlight w:val="cyan"/>
          </w:rPr>
          <w:t xml:space="preserve">-- reportCGI is to be completed </w:t>
        </w:r>
      </w:ins>
      <w:ins w:id="10121" w:author="RIL issue number I072" w:date="2018-02-05T15:15:00Z">
        <w:r w:rsidR="00A156CD" w:rsidRPr="00391013">
          <w:rPr>
            <w:color w:val="808080"/>
            <w:highlight w:val="cyan"/>
          </w:rPr>
          <w:t xml:space="preserve">before </w:t>
        </w:r>
      </w:ins>
      <w:ins w:id="10122"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123" w:author="merged r1" w:date="2018-01-18T13:12:00Z">
        <w:r w:rsidRPr="00391013">
          <w:rPr>
            <w:color w:val="808080"/>
            <w:highlight w:val="cyan"/>
          </w:rPr>
          <w:delText>congiguration.</w:delText>
        </w:r>
      </w:del>
      <w:del w:id="10124" w:author="merged r1" w:date="2018-01-18T13:22:00Z">
        <w:r w:rsidRPr="00391013">
          <w:rPr>
            <w:color w:val="808080"/>
            <w:highlight w:val="cyan"/>
          </w:rPr>
          <w:delText xml:space="preserve"> </w:delText>
        </w:r>
      </w:del>
      <w:ins w:id="10125"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126"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7"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8"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9"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30"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131" w:author="RIL issue number D019" w:date="2018-02-05T15:17:00Z"/>
          <w:highlight w:val="cyan"/>
        </w:rPr>
      </w:pPr>
      <w:r w:rsidRPr="00391013">
        <w:rPr>
          <w:highlight w:val="cyan"/>
        </w:rPr>
        <w:tab/>
      </w:r>
      <w:r w:rsidRPr="00391013">
        <w:rPr>
          <w:highlight w:val="cyan"/>
        </w:rPr>
        <w:tab/>
        <w:t>}</w:t>
      </w:r>
      <w:ins w:id="10132"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133" w:name="_Hlk505607220"/>
      <w:ins w:id="10134" w:author="RIL issue number D019" w:date="2018-02-05T15:17:00Z">
        <w:r w:rsidRPr="00391013">
          <w:rPr>
            <w:highlight w:val="cyan"/>
          </w:rPr>
          <w:tab/>
        </w:r>
        <w:r w:rsidRPr="00391013">
          <w:rPr>
            <w:highlight w:val="cyan"/>
          </w:rPr>
          <w:tab/>
          <w:t>...</w:t>
        </w:r>
      </w:ins>
    </w:p>
    <w:bookmarkEnd w:id="10133"/>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35" w:author="merged r1" w:date="2018-01-18T13:12:00Z">
        <w:r w:rsidRPr="00391013">
          <w:rPr>
            <w:highlight w:val="cyan"/>
          </w:rPr>
          <w:delText>ss</w:delText>
        </w:r>
      </w:del>
      <w:ins w:id="10136"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37" w:author="" w:date="2018-01-30T23:02:00Z">
        <w:r w:rsidR="00BF1A50" w:rsidRPr="00391013">
          <w:rPr>
            <w:highlight w:val="cyan"/>
          </w:rPr>
          <w:t>r1, r2, r4, r8, r16, r32, r64, infinity</w:t>
        </w:r>
      </w:ins>
      <w:del w:id="10138"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139" w:name="_Hlk504400247"/>
      <w:r w:rsidRPr="00391013">
        <w:rPr>
          <w:highlight w:val="cyan"/>
        </w:rPr>
        <w:t>reportQuantityRsIndexes</w:t>
      </w:r>
      <w:bookmarkEnd w:id="10139"/>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4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141"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142"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143"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4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145" w:author="RIL-Z010" w:date="2018-01-31T07:26:00Z"/>
          <w:highlight w:val="cyan"/>
        </w:rPr>
      </w:pPr>
      <w:del w:id="10146"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147"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148"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149" w:author="merged r1" w:date="2018-01-18T13:12:00Z">
        <w:r w:rsidR="00A74C72" w:rsidRPr="00391013">
          <w:rPr>
            <w:highlight w:val="cyan"/>
          </w:rPr>
          <w:delText>ffsTypeAndValue}</w:delText>
        </w:r>
      </w:del>
      <w:ins w:id="10150"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151" w:author="RIL issue number D019" w:date="2018-02-05T15:18:00Z">
        <w:r w:rsidR="00D35E69" w:rsidRPr="00391013">
          <w:rPr>
            <w:color w:val="993366"/>
            <w:highlight w:val="cyan"/>
          </w:rPr>
          <w:t>,</w:t>
        </w:r>
      </w:ins>
      <w:ins w:id="10152" w:author="Rapporteur" w:date="2018-02-02T01:12:00Z">
        <w:r w:rsidR="008239BE" w:rsidRPr="00391013">
          <w:rPr>
            <w:color w:val="993366"/>
            <w:highlight w:val="cyan"/>
          </w:rPr>
          <w:tab/>
        </w:r>
        <w:r w:rsidR="008239BE" w:rsidRPr="00391013">
          <w:rPr>
            <w:color w:val="993366"/>
            <w:highlight w:val="cyan"/>
          </w:rPr>
          <w:tab/>
        </w:r>
      </w:ins>
      <w:ins w:id="10153" w:author="Rapporteur" w:date="2018-02-05T07:27:00Z">
        <w:r w:rsidR="0046142F" w:rsidRPr="00391013">
          <w:rPr>
            <w:color w:val="993366"/>
            <w:highlight w:val="cyan"/>
          </w:rPr>
          <w:t>--</w:t>
        </w:r>
      </w:ins>
      <w:ins w:id="10154"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155" w:author="RIL issue number D019" w:date="2018-02-05T15:18:00Z"/>
          <w:highlight w:val="cyan"/>
        </w:rPr>
      </w:pPr>
      <w:ins w:id="10156"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57" w:author="merged r1" w:date="2018-01-18T13:12:00Z">
        <w:r w:rsidRPr="00391013">
          <w:rPr>
            <w:highlight w:val="cyan"/>
          </w:rPr>
          <w:delText>ssb</w:delText>
        </w:r>
      </w:del>
      <w:ins w:id="10158"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59" w:author="" w:date="2018-01-30T23:01:00Z">
        <w:r w:rsidR="00BF1A50" w:rsidRPr="00391013">
          <w:rPr>
            <w:highlight w:val="cyan"/>
          </w:rPr>
          <w:t>r1, r2, r4, r8, r16, r32, r64, infinity</w:t>
        </w:r>
      </w:ins>
      <w:del w:id="10160"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6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62"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6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164" w:author="RIL-Z010" w:date="2018-01-31T07:26:00Z"/>
          <w:highlight w:val="cyan"/>
        </w:rPr>
      </w:pPr>
      <w:del w:id="10165"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66" w:author="RIL-Z010" w:date="2018-01-31T07:27:00Z"/>
          <w:highlight w:val="cyan"/>
        </w:rPr>
      </w:pPr>
      <w:ins w:id="10167"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68" w:author="RIL issue number D019" w:date="2018-02-05T15:19:00Z">
        <w:r w:rsidR="00F67275" w:rsidRPr="00391013">
          <w:rPr>
            <w:highlight w:val="cyan"/>
          </w:rPr>
          <w:t>,</w:t>
        </w:r>
      </w:ins>
    </w:p>
    <w:p w14:paraId="01600AA0" w14:textId="77777777" w:rsidR="00F67275" w:rsidRPr="00391013" w:rsidRDefault="00F67275" w:rsidP="00F67275">
      <w:pPr>
        <w:pStyle w:val="PL"/>
        <w:rPr>
          <w:ins w:id="10169" w:author="RIL issue number D019" w:date="2018-02-05T15:19:00Z"/>
          <w:highlight w:val="cyan"/>
        </w:rPr>
      </w:pPr>
      <w:ins w:id="10170" w:author="RIL issue number D019" w:date="2018-02-05T15:19:00Z">
        <w:r w:rsidRPr="00391013">
          <w:rPr>
            <w:highlight w:val="cyan"/>
          </w:rPr>
          <w:tab/>
          <w:t>...</w:t>
        </w:r>
      </w:ins>
    </w:p>
    <w:p w14:paraId="27389779" w14:textId="77777777" w:rsidR="00746EED" w:rsidRPr="00391013" w:rsidRDefault="00746EED" w:rsidP="00CE00FD">
      <w:pPr>
        <w:pStyle w:val="PL"/>
        <w:rPr>
          <w:ins w:id="10171"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72" w:author="merged r1" w:date="2018-01-18T13:22:00Z">
            <w:rPr>
              <w:lang w:val="de-DE"/>
            </w:rPr>
          </w:rPrChange>
        </w:rPr>
      </w:pPr>
      <w:r w:rsidRPr="00391013">
        <w:rPr>
          <w:highlight w:val="cyan"/>
        </w:rPr>
        <w:tab/>
      </w:r>
      <w:r w:rsidRPr="00391013">
        <w:rPr>
          <w:highlight w:val="cyan"/>
          <w:lang w:val="en-US"/>
          <w:rPrChange w:id="10173" w:author="merged r1" w:date="2018-01-18T13:22:00Z">
            <w:rPr>
              <w:lang w:val="de-DE"/>
            </w:rPr>
          </w:rPrChange>
        </w:rPr>
        <w:t>rsrp</w:t>
      </w:r>
      <w:r w:rsidRPr="00391013">
        <w:rPr>
          <w:highlight w:val="cyan"/>
          <w:lang w:val="en-US"/>
          <w:rPrChange w:id="10174" w:author="merged r1" w:date="2018-01-18T13:22:00Z">
            <w:rPr>
              <w:lang w:val="de-DE"/>
            </w:rPr>
          </w:rPrChange>
        </w:rPr>
        <w:tab/>
      </w:r>
      <w:r w:rsidRPr="00391013">
        <w:rPr>
          <w:highlight w:val="cyan"/>
          <w:lang w:val="en-US"/>
          <w:rPrChange w:id="10175" w:author="merged r1" w:date="2018-01-18T13:22:00Z">
            <w:rPr>
              <w:lang w:val="de-DE"/>
            </w:rPr>
          </w:rPrChange>
        </w:rPr>
        <w:tab/>
      </w:r>
      <w:r w:rsidRPr="00391013">
        <w:rPr>
          <w:highlight w:val="cyan"/>
          <w:lang w:val="en-US"/>
          <w:rPrChange w:id="10176" w:author="merged r1" w:date="2018-01-18T13:22:00Z">
            <w:rPr>
              <w:lang w:val="de-DE"/>
            </w:rPr>
          </w:rPrChange>
        </w:rPr>
        <w:tab/>
      </w:r>
      <w:r w:rsidRPr="00391013">
        <w:rPr>
          <w:highlight w:val="cyan"/>
          <w:lang w:val="en-US"/>
          <w:rPrChange w:id="10177" w:author="merged r1" w:date="2018-01-18T13:22:00Z">
            <w:rPr>
              <w:lang w:val="de-DE"/>
            </w:rPr>
          </w:rPrChange>
        </w:rPr>
        <w:tab/>
      </w:r>
      <w:r w:rsidRPr="00391013">
        <w:rPr>
          <w:highlight w:val="cyan"/>
          <w:lang w:val="en-US"/>
          <w:rPrChange w:id="10178" w:author="merged r1" w:date="2018-01-18T13:22:00Z">
            <w:rPr>
              <w:lang w:val="de-DE"/>
            </w:rPr>
          </w:rPrChange>
        </w:rPr>
        <w:tab/>
      </w:r>
      <w:r w:rsidRPr="00391013">
        <w:rPr>
          <w:highlight w:val="cyan"/>
          <w:lang w:val="en-US"/>
          <w:rPrChange w:id="10179" w:author="merged r1" w:date="2018-01-18T13:22:00Z">
            <w:rPr>
              <w:lang w:val="de-DE"/>
            </w:rPr>
          </w:rPrChange>
        </w:rPr>
        <w:tab/>
      </w:r>
      <w:r w:rsidRPr="00391013">
        <w:rPr>
          <w:highlight w:val="cyan"/>
          <w:lang w:val="en-US"/>
          <w:rPrChange w:id="10180" w:author="merged r1" w:date="2018-01-18T13:22:00Z">
            <w:rPr>
              <w:lang w:val="de-DE"/>
            </w:rPr>
          </w:rPrChange>
        </w:rPr>
        <w:tab/>
      </w:r>
      <w:r w:rsidRPr="00391013">
        <w:rPr>
          <w:highlight w:val="cyan"/>
          <w:lang w:val="en-US"/>
          <w:rPrChange w:id="10181" w:author="merged r1" w:date="2018-01-18T13:22:00Z">
            <w:rPr>
              <w:lang w:val="de-DE"/>
            </w:rPr>
          </w:rPrChange>
        </w:rPr>
        <w:tab/>
      </w:r>
      <w:r w:rsidRPr="00391013">
        <w:rPr>
          <w:highlight w:val="cyan"/>
          <w:lang w:val="en-US"/>
          <w:rPrChange w:id="10182" w:author="merged r1" w:date="2018-01-18T13:22:00Z">
            <w:rPr>
              <w:lang w:val="de-DE"/>
            </w:rPr>
          </w:rPrChange>
        </w:rPr>
        <w:tab/>
      </w:r>
      <w:r w:rsidRPr="00391013">
        <w:rPr>
          <w:highlight w:val="cyan"/>
          <w:lang w:val="en-US"/>
          <w:rPrChange w:id="10183" w:author="merged r1" w:date="2018-01-18T13:22:00Z">
            <w:rPr>
              <w:lang w:val="de-DE"/>
            </w:rPr>
          </w:rPrChange>
        </w:rPr>
        <w:tab/>
        <w:t>RSRP</w:t>
      </w:r>
      <w:r w:rsidR="00E97B67" w:rsidRPr="00391013">
        <w:rPr>
          <w:highlight w:val="cyan"/>
          <w:lang w:val="en-US"/>
          <w:rPrChange w:id="10184" w:author="merged r1" w:date="2018-01-18T13:22:00Z">
            <w:rPr>
              <w:lang w:val="de-DE"/>
            </w:rPr>
          </w:rPrChange>
        </w:rPr>
        <w:t>-</w:t>
      </w:r>
      <w:r w:rsidRPr="00391013">
        <w:rPr>
          <w:highlight w:val="cyan"/>
          <w:lang w:val="en-US"/>
          <w:rPrChange w:id="10185"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86" w:author="merged r1" w:date="2018-01-18T13:22:00Z">
            <w:rPr>
              <w:lang w:val="de-DE"/>
            </w:rPr>
          </w:rPrChange>
        </w:rPr>
      </w:pPr>
      <w:r w:rsidRPr="00391013">
        <w:rPr>
          <w:highlight w:val="cyan"/>
          <w:lang w:val="en-US"/>
          <w:rPrChange w:id="10187" w:author="merged r1" w:date="2018-01-18T13:22:00Z">
            <w:rPr>
              <w:lang w:val="de-DE"/>
            </w:rPr>
          </w:rPrChange>
        </w:rPr>
        <w:tab/>
        <w:t>rsrq</w:t>
      </w:r>
      <w:r w:rsidRPr="00391013">
        <w:rPr>
          <w:highlight w:val="cyan"/>
          <w:lang w:val="en-US"/>
          <w:rPrChange w:id="10188" w:author="merged r1" w:date="2018-01-18T13:22:00Z">
            <w:rPr>
              <w:lang w:val="de-DE"/>
            </w:rPr>
          </w:rPrChange>
        </w:rPr>
        <w:tab/>
      </w:r>
      <w:r w:rsidRPr="00391013">
        <w:rPr>
          <w:highlight w:val="cyan"/>
          <w:lang w:val="en-US"/>
          <w:rPrChange w:id="10189" w:author="merged r1" w:date="2018-01-18T13:22:00Z">
            <w:rPr>
              <w:lang w:val="de-DE"/>
            </w:rPr>
          </w:rPrChange>
        </w:rPr>
        <w:tab/>
      </w:r>
      <w:r w:rsidRPr="00391013">
        <w:rPr>
          <w:highlight w:val="cyan"/>
          <w:lang w:val="en-US"/>
          <w:rPrChange w:id="10190" w:author="merged r1" w:date="2018-01-18T13:22:00Z">
            <w:rPr>
              <w:lang w:val="de-DE"/>
            </w:rPr>
          </w:rPrChange>
        </w:rPr>
        <w:tab/>
      </w:r>
      <w:r w:rsidRPr="00391013">
        <w:rPr>
          <w:highlight w:val="cyan"/>
          <w:lang w:val="en-US"/>
          <w:rPrChange w:id="10191" w:author="merged r1" w:date="2018-01-18T13:22:00Z">
            <w:rPr>
              <w:lang w:val="de-DE"/>
            </w:rPr>
          </w:rPrChange>
        </w:rPr>
        <w:tab/>
      </w:r>
      <w:r w:rsidRPr="00391013">
        <w:rPr>
          <w:highlight w:val="cyan"/>
          <w:lang w:val="en-US"/>
          <w:rPrChange w:id="10192" w:author="merged r1" w:date="2018-01-18T13:22:00Z">
            <w:rPr>
              <w:lang w:val="de-DE"/>
            </w:rPr>
          </w:rPrChange>
        </w:rPr>
        <w:tab/>
      </w:r>
      <w:r w:rsidRPr="00391013">
        <w:rPr>
          <w:highlight w:val="cyan"/>
          <w:lang w:val="en-US"/>
          <w:rPrChange w:id="10193" w:author="merged r1" w:date="2018-01-18T13:22:00Z">
            <w:rPr>
              <w:lang w:val="de-DE"/>
            </w:rPr>
          </w:rPrChange>
        </w:rPr>
        <w:tab/>
      </w:r>
      <w:r w:rsidRPr="00391013">
        <w:rPr>
          <w:highlight w:val="cyan"/>
          <w:lang w:val="en-US"/>
          <w:rPrChange w:id="10194" w:author="merged r1" w:date="2018-01-18T13:22:00Z">
            <w:rPr>
              <w:lang w:val="de-DE"/>
            </w:rPr>
          </w:rPrChange>
        </w:rPr>
        <w:tab/>
      </w:r>
      <w:r w:rsidRPr="00391013">
        <w:rPr>
          <w:highlight w:val="cyan"/>
          <w:lang w:val="en-US"/>
          <w:rPrChange w:id="10195" w:author="merged r1" w:date="2018-01-18T13:22:00Z">
            <w:rPr>
              <w:lang w:val="de-DE"/>
            </w:rPr>
          </w:rPrChange>
        </w:rPr>
        <w:tab/>
      </w:r>
      <w:r w:rsidRPr="00391013">
        <w:rPr>
          <w:highlight w:val="cyan"/>
          <w:lang w:val="en-US"/>
          <w:rPrChange w:id="10196" w:author="merged r1" w:date="2018-01-18T13:22:00Z">
            <w:rPr>
              <w:lang w:val="de-DE"/>
            </w:rPr>
          </w:rPrChange>
        </w:rPr>
        <w:tab/>
      </w:r>
      <w:r w:rsidRPr="00391013">
        <w:rPr>
          <w:highlight w:val="cyan"/>
          <w:lang w:val="en-US"/>
          <w:rPrChange w:id="10197" w:author="merged r1" w:date="2018-01-18T13:22:00Z">
            <w:rPr>
              <w:lang w:val="de-DE"/>
            </w:rPr>
          </w:rPrChange>
        </w:rPr>
        <w:tab/>
        <w:t>RSRQ</w:t>
      </w:r>
      <w:r w:rsidR="00E97B67" w:rsidRPr="00391013">
        <w:rPr>
          <w:highlight w:val="cyan"/>
          <w:lang w:val="en-US"/>
          <w:rPrChange w:id="10198" w:author="merged r1" w:date="2018-01-18T13:22:00Z">
            <w:rPr>
              <w:lang w:val="de-DE"/>
            </w:rPr>
          </w:rPrChange>
        </w:rPr>
        <w:t>-</w:t>
      </w:r>
      <w:r w:rsidRPr="00391013">
        <w:rPr>
          <w:highlight w:val="cyan"/>
          <w:lang w:val="en-US"/>
          <w:rPrChange w:id="10199"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200" w:author="merged r1" w:date="2018-01-18T13:22:00Z">
            <w:rPr>
              <w:lang w:val="de-DE"/>
            </w:rPr>
          </w:rPrChange>
        </w:rPr>
      </w:pPr>
      <w:r w:rsidRPr="00391013">
        <w:rPr>
          <w:highlight w:val="cyan"/>
          <w:lang w:val="en-US"/>
          <w:rPrChange w:id="10201" w:author="merged r1" w:date="2018-01-18T13:22:00Z">
            <w:rPr>
              <w:lang w:val="de-DE"/>
            </w:rPr>
          </w:rPrChange>
        </w:rPr>
        <w:lastRenderedPageBreak/>
        <w:tab/>
        <w:t>sinr</w:t>
      </w:r>
      <w:r w:rsidRPr="00391013">
        <w:rPr>
          <w:highlight w:val="cyan"/>
          <w:lang w:val="en-US"/>
          <w:rPrChange w:id="10202" w:author="merged r1" w:date="2018-01-18T13:22:00Z">
            <w:rPr>
              <w:lang w:val="de-DE"/>
            </w:rPr>
          </w:rPrChange>
        </w:rPr>
        <w:tab/>
      </w:r>
      <w:r w:rsidRPr="00391013">
        <w:rPr>
          <w:highlight w:val="cyan"/>
          <w:lang w:val="en-US"/>
          <w:rPrChange w:id="10203" w:author="merged r1" w:date="2018-01-18T13:22:00Z">
            <w:rPr>
              <w:lang w:val="de-DE"/>
            </w:rPr>
          </w:rPrChange>
        </w:rPr>
        <w:tab/>
      </w:r>
      <w:r w:rsidRPr="00391013">
        <w:rPr>
          <w:highlight w:val="cyan"/>
          <w:lang w:val="en-US"/>
          <w:rPrChange w:id="10204" w:author="merged r1" w:date="2018-01-18T13:22:00Z">
            <w:rPr>
              <w:lang w:val="de-DE"/>
            </w:rPr>
          </w:rPrChange>
        </w:rPr>
        <w:tab/>
      </w:r>
      <w:r w:rsidRPr="00391013">
        <w:rPr>
          <w:highlight w:val="cyan"/>
          <w:lang w:val="en-US"/>
          <w:rPrChange w:id="10205" w:author="merged r1" w:date="2018-01-18T13:22:00Z">
            <w:rPr>
              <w:lang w:val="de-DE"/>
            </w:rPr>
          </w:rPrChange>
        </w:rPr>
        <w:tab/>
      </w:r>
      <w:r w:rsidRPr="00391013">
        <w:rPr>
          <w:highlight w:val="cyan"/>
          <w:lang w:val="en-US"/>
          <w:rPrChange w:id="10206" w:author="merged r1" w:date="2018-01-18T13:22:00Z">
            <w:rPr>
              <w:lang w:val="de-DE"/>
            </w:rPr>
          </w:rPrChange>
        </w:rPr>
        <w:tab/>
      </w:r>
      <w:r w:rsidRPr="00391013">
        <w:rPr>
          <w:highlight w:val="cyan"/>
          <w:lang w:val="en-US"/>
          <w:rPrChange w:id="10207" w:author="merged r1" w:date="2018-01-18T13:22:00Z">
            <w:rPr>
              <w:lang w:val="de-DE"/>
            </w:rPr>
          </w:rPrChange>
        </w:rPr>
        <w:tab/>
      </w:r>
      <w:r w:rsidRPr="00391013">
        <w:rPr>
          <w:highlight w:val="cyan"/>
          <w:lang w:val="en-US"/>
          <w:rPrChange w:id="10208" w:author="merged r1" w:date="2018-01-18T13:22:00Z">
            <w:rPr>
              <w:lang w:val="de-DE"/>
            </w:rPr>
          </w:rPrChange>
        </w:rPr>
        <w:tab/>
      </w:r>
      <w:r w:rsidRPr="00391013">
        <w:rPr>
          <w:highlight w:val="cyan"/>
          <w:lang w:val="en-US"/>
          <w:rPrChange w:id="10209" w:author="merged r1" w:date="2018-01-18T13:22:00Z">
            <w:rPr>
              <w:lang w:val="de-DE"/>
            </w:rPr>
          </w:rPrChange>
        </w:rPr>
        <w:tab/>
      </w:r>
      <w:r w:rsidRPr="00391013">
        <w:rPr>
          <w:highlight w:val="cyan"/>
          <w:lang w:val="en-US"/>
          <w:rPrChange w:id="10210" w:author="merged r1" w:date="2018-01-18T13:22:00Z">
            <w:rPr>
              <w:lang w:val="de-DE"/>
            </w:rPr>
          </w:rPrChange>
        </w:rPr>
        <w:tab/>
      </w:r>
      <w:r w:rsidRPr="00391013">
        <w:rPr>
          <w:highlight w:val="cyan"/>
          <w:lang w:val="en-US"/>
          <w:rPrChange w:id="10211" w:author="merged r1" w:date="2018-01-18T13:22:00Z">
            <w:rPr>
              <w:lang w:val="de-DE"/>
            </w:rPr>
          </w:rPrChange>
        </w:rPr>
        <w:tab/>
        <w:t>SINR</w:t>
      </w:r>
      <w:r w:rsidR="00E97B67" w:rsidRPr="00391013">
        <w:rPr>
          <w:highlight w:val="cyan"/>
          <w:lang w:val="en-US"/>
          <w:rPrChange w:id="10212" w:author="merged r1" w:date="2018-01-18T13:22:00Z">
            <w:rPr>
              <w:lang w:val="de-DE"/>
            </w:rPr>
          </w:rPrChange>
        </w:rPr>
        <w:t>-</w:t>
      </w:r>
      <w:r w:rsidRPr="00391013">
        <w:rPr>
          <w:highlight w:val="cyan"/>
          <w:lang w:val="en-US"/>
          <w:rPrChange w:id="10213"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214" w:author="merged r1" w:date="2018-01-18T13:22:00Z">
            <w:rPr>
              <w:lang w:val="de-DE"/>
            </w:rPr>
          </w:rPrChange>
        </w:rPr>
      </w:pPr>
      <w:r w:rsidRPr="00391013">
        <w:rPr>
          <w:highlight w:val="cyan"/>
        </w:rPr>
        <w:tab/>
      </w:r>
      <w:r w:rsidRPr="00391013">
        <w:rPr>
          <w:highlight w:val="cyan"/>
          <w:rPrChange w:id="10215" w:author="merged r1" w:date="2018-01-18T13:22:00Z">
            <w:rPr>
              <w:lang w:val="sv-SE"/>
            </w:rPr>
          </w:rPrChange>
        </w:rPr>
        <w:t>rsrp</w:t>
      </w:r>
      <w:r w:rsidRPr="00391013">
        <w:rPr>
          <w:highlight w:val="cyan"/>
          <w:rPrChange w:id="10216" w:author="merged r1" w:date="2018-01-18T13:22:00Z">
            <w:rPr>
              <w:lang w:val="sv-SE"/>
            </w:rPr>
          </w:rPrChange>
        </w:rPr>
        <w:tab/>
      </w:r>
      <w:r w:rsidRPr="00391013">
        <w:rPr>
          <w:highlight w:val="cyan"/>
          <w:rPrChange w:id="10217" w:author="merged r1" w:date="2018-01-18T13:22:00Z">
            <w:rPr>
              <w:lang w:val="sv-SE"/>
            </w:rPr>
          </w:rPrChange>
        </w:rPr>
        <w:tab/>
      </w:r>
      <w:r w:rsidRPr="00391013">
        <w:rPr>
          <w:highlight w:val="cyan"/>
          <w:rPrChange w:id="10218" w:author="merged r1" w:date="2018-01-18T13:22:00Z">
            <w:rPr>
              <w:lang w:val="sv-SE"/>
            </w:rPr>
          </w:rPrChange>
        </w:rPr>
        <w:tab/>
      </w:r>
      <w:r w:rsidRPr="00391013">
        <w:rPr>
          <w:highlight w:val="cyan"/>
          <w:rPrChange w:id="10219" w:author="merged r1" w:date="2018-01-18T13:22:00Z">
            <w:rPr>
              <w:lang w:val="sv-SE"/>
            </w:rPr>
          </w:rPrChange>
        </w:rPr>
        <w:tab/>
      </w:r>
      <w:r w:rsidRPr="00391013">
        <w:rPr>
          <w:highlight w:val="cyan"/>
          <w:rPrChange w:id="10220" w:author="merged r1" w:date="2018-01-18T13:22:00Z">
            <w:rPr>
              <w:lang w:val="sv-SE"/>
            </w:rPr>
          </w:rPrChange>
        </w:rPr>
        <w:tab/>
      </w:r>
      <w:r w:rsidRPr="00391013">
        <w:rPr>
          <w:highlight w:val="cyan"/>
          <w:rPrChange w:id="10221" w:author="merged r1" w:date="2018-01-18T13:22:00Z">
            <w:rPr>
              <w:lang w:val="sv-SE"/>
            </w:rPr>
          </w:rPrChange>
        </w:rPr>
        <w:tab/>
      </w:r>
      <w:r w:rsidRPr="00391013">
        <w:rPr>
          <w:highlight w:val="cyan"/>
          <w:rPrChange w:id="10222" w:author="merged r1" w:date="2018-01-18T13:22:00Z">
            <w:rPr>
              <w:lang w:val="sv-SE"/>
            </w:rPr>
          </w:rPrChange>
        </w:rPr>
        <w:tab/>
      </w:r>
      <w:r w:rsidRPr="00391013">
        <w:rPr>
          <w:highlight w:val="cyan"/>
          <w:rPrChange w:id="10223" w:author="merged r1" w:date="2018-01-18T13:22:00Z">
            <w:rPr>
              <w:lang w:val="sv-SE"/>
            </w:rPr>
          </w:rPrChange>
        </w:rPr>
        <w:tab/>
      </w:r>
      <w:r w:rsidRPr="00391013">
        <w:rPr>
          <w:highlight w:val="cyan"/>
          <w:rPrChange w:id="10224" w:author="merged r1" w:date="2018-01-18T13:22:00Z">
            <w:rPr>
              <w:lang w:val="sv-SE"/>
            </w:rPr>
          </w:rPrChange>
        </w:rPr>
        <w:tab/>
      </w:r>
      <w:r w:rsidRPr="00391013">
        <w:rPr>
          <w:highlight w:val="cyan"/>
          <w:rPrChange w:id="10225" w:author="merged r1" w:date="2018-01-18T13:22:00Z">
            <w:rPr>
              <w:lang w:val="sv-SE"/>
            </w:rPr>
          </w:rPrChange>
        </w:rPr>
        <w:tab/>
      </w:r>
      <w:r w:rsidRPr="00391013">
        <w:rPr>
          <w:color w:val="993366"/>
          <w:highlight w:val="cyan"/>
          <w:rPrChange w:id="10226" w:author="merged r1" w:date="2018-01-18T13:22:00Z">
            <w:rPr>
              <w:color w:val="993366"/>
              <w:lang w:val="sv-SE"/>
            </w:rPr>
          </w:rPrChange>
        </w:rPr>
        <w:t>INTEGER</w:t>
      </w:r>
      <w:r w:rsidRPr="00391013">
        <w:rPr>
          <w:highlight w:val="cyan"/>
          <w:rPrChange w:id="10227" w:author="merged r1" w:date="2018-01-18T13:22:00Z">
            <w:rPr>
              <w:lang w:val="sv-SE"/>
            </w:rPr>
          </w:rPrChange>
        </w:rPr>
        <w:t xml:space="preserve"> (</w:t>
      </w:r>
      <w:r w:rsidR="004E057B" w:rsidRPr="00391013">
        <w:rPr>
          <w:highlight w:val="cyan"/>
          <w:rPrChange w:id="10228" w:author="merged r1" w:date="2018-01-18T13:22:00Z">
            <w:rPr>
              <w:lang w:val="sv-SE"/>
            </w:rPr>
          </w:rPrChange>
        </w:rPr>
        <w:t>ffsValue</w:t>
      </w:r>
      <w:r w:rsidRPr="00391013">
        <w:rPr>
          <w:highlight w:val="cyan"/>
          <w:rPrChange w:id="10229" w:author="merged r1" w:date="2018-01-18T13:22:00Z">
            <w:rPr>
              <w:lang w:val="sv-SE"/>
            </w:rPr>
          </w:rPrChange>
        </w:rPr>
        <w:t>)</w:t>
      </w:r>
      <w:r w:rsidR="004E057B" w:rsidRPr="00391013">
        <w:rPr>
          <w:highlight w:val="cyan"/>
          <w:rPrChange w:id="10230" w:author="merged r1" w:date="2018-01-18T13:22:00Z">
            <w:rPr>
              <w:lang w:val="sv-SE"/>
            </w:rPr>
          </w:rPrChange>
        </w:rPr>
        <w:t>,</w:t>
      </w:r>
      <w:r w:rsidRPr="00391013">
        <w:rPr>
          <w:highlight w:val="cyan"/>
          <w:rPrChange w:id="10231" w:author="merged r1" w:date="2018-01-18T13:22:00Z">
            <w:rPr>
              <w:lang w:val="sv-SE"/>
            </w:rPr>
          </w:rPrChange>
        </w:rPr>
        <w:tab/>
      </w:r>
      <w:r w:rsidRPr="00391013">
        <w:rPr>
          <w:highlight w:val="cyan"/>
          <w:rPrChange w:id="10232" w:author="merged r1" w:date="2018-01-18T13:22:00Z">
            <w:rPr>
              <w:lang w:val="sv-SE"/>
            </w:rPr>
          </w:rPrChange>
        </w:rPr>
        <w:tab/>
      </w:r>
      <w:r w:rsidRPr="00391013">
        <w:rPr>
          <w:highlight w:val="cyan"/>
          <w:rPrChange w:id="10233" w:author="merged r1" w:date="2018-01-18T13:22:00Z">
            <w:rPr>
              <w:lang w:val="sv-SE"/>
            </w:rPr>
          </w:rPrChange>
        </w:rPr>
        <w:tab/>
      </w:r>
      <w:r w:rsidRPr="00391013">
        <w:rPr>
          <w:highlight w:val="cyan"/>
          <w:rPrChange w:id="10234" w:author="merged r1" w:date="2018-01-18T13:22:00Z">
            <w:rPr>
              <w:lang w:val="sv-SE"/>
            </w:rPr>
          </w:rPrChange>
        </w:rPr>
        <w:tab/>
      </w:r>
      <w:r w:rsidRPr="00391013">
        <w:rPr>
          <w:highlight w:val="cyan"/>
          <w:rPrChange w:id="10235" w:author="merged r1" w:date="2018-01-18T13:22:00Z">
            <w:rPr>
              <w:lang w:val="sv-SE"/>
            </w:rPr>
          </w:rPrChange>
        </w:rPr>
        <w:tab/>
      </w:r>
      <w:r w:rsidRPr="00391013">
        <w:rPr>
          <w:highlight w:val="cyan"/>
          <w:rPrChange w:id="10236" w:author="merged r1" w:date="2018-01-18T13:22:00Z">
            <w:rPr>
              <w:lang w:val="sv-SE"/>
            </w:rPr>
          </w:rPrChange>
        </w:rPr>
        <w:tab/>
      </w:r>
      <w:r w:rsidRPr="00391013">
        <w:rPr>
          <w:highlight w:val="cyan"/>
          <w:rPrChange w:id="10237" w:author="merged r1" w:date="2018-01-18T13:22:00Z">
            <w:rPr>
              <w:lang w:val="sv-SE"/>
            </w:rPr>
          </w:rPrChange>
        </w:rPr>
        <w:tab/>
      </w:r>
      <w:r w:rsidRPr="00391013">
        <w:rPr>
          <w:highlight w:val="cyan"/>
          <w:rPrChange w:id="10238" w:author="merged r1" w:date="2018-01-18T13:22:00Z">
            <w:rPr>
              <w:lang w:val="sv-SE"/>
            </w:rPr>
          </w:rPrChange>
        </w:rPr>
        <w:tab/>
      </w:r>
      <w:r w:rsidRPr="00391013">
        <w:rPr>
          <w:highlight w:val="cyan"/>
          <w:rPrChange w:id="10239" w:author="merged r1" w:date="2018-01-18T13:22:00Z">
            <w:rPr>
              <w:lang w:val="sv-SE"/>
            </w:rPr>
          </w:rPrChange>
        </w:rPr>
        <w:tab/>
      </w:r>
      <w:r w:rsidRPr="00391013">
        <w:rPr>
          <w:highlight w:val="cyan"/>
          <w:rPrChange w:id="10240" w:author="merged r1" w:date="2018-01-18T13:22:00Z">
            <w:rPr>
              <w:lang w:val="sv-SE"/>
            </w:rPr>
          </w:rPrChange>
        </w:rPr>
        <w:tab/>
      </w:r>
      <w:r w:rsidRPr="00391013">
        <w:rPr>
          <w:highlight w:val="cyan"/>
          <w:rPrChange w:id="10241" w:author="merged r1" w:date="2018-01-18T13:22:00Z">
            <w:rPr>
              <w:lang w:val="sv-SE"/>
            </w:rPr>
          </w:rPrChange>
        </w:rPr>
        <w:tab/>
      </w:r>
      <w:r w:rsidRPr="00391013">
        <w:rPr>
          <w:highlight w:val="cyan"/>
          <w:rPrChange w:id="10242" w:author="merged r1" w:date="2018-01-18T13:22:00Z">
            <w:rPr>
              <w:lang w:val="sv-SE"/>
            </w:rPr>
          </w:rPrChange>
        </w:rPr>
        <w:tab/>
      </w:r>
      <w:r w:rsidRPr="00391013">
        <w:rPr>
          <w:highlight w:val="cyan"/>
          <w:rPrChange w:id="10243" w:author="merged r1" w:date="2018-01-18T13:22:00Z">
            <w:rPr>
              <w:lang w:val="sv-SE"/>
            </w:rPr>
          </w:rPrChange>
        </w:rPr>
        <w:tab/>
      </w:r>
      <w:r w:rsidRPr="00391013">
        <w:rPr>
          <w:highlight w:val="cyan"/>
          <w:rPrChange w:id="10244" w:author="merged r1" w:date="2018-01-18T13:22:00Z">
            <w:rPr>
              <w:lang w:val="sv-SE"/>
            </w:rPr>
          </w:rPrChange>
        </w:rPr>
        <w:tab/>
      </w:r>
    </w:p>
    <w:p w14:paraId="65F53EA7" w14:textId="718B6F60" w:rsidR="00E051C6" w:rsidRPr="00391013" w:rsidRDefault="00E051C6" w:rsidP="00CE00FD">
      <w:pPr>
        <w:pStyle w:val="PL"/>
        <w:rPr>
          <w:highlight w:val="cyan"/>
          <w:lang w:val="sv-SE"/>
          <w:rPrChange w:id="10245" w:author="merged r1" w:date="2018-01-18T13:22:00Z">
            <w:rPr>
              <w:lang w:val="de-DE"/>
            </w:rPr>
          </w:rPrChange>
        </w:rPr>
      </w:pPr>
      <w:r w:rsidRPr="00391013">
        <w:rPr>
          <w:highlight w:val="cyan"/>
          <w:lang w:val="en-US"/>
          <w:rPrChange w:id="10246" w:author="merged r1" w:date="2018-01-18T13:22:00Z">
            <w:rPr>
              <w:lang w:val="de-DE"/>
            </w:rPr>
          </w:rPrChange>
        </w:rPr>
        <w:tab/>
      </w:r>
      <w:r w:rsidRPr="00391013">
        <w:rPr>
          <w:highlight w:val="cyan"/>
          <w:lang w:val="sv-SE"/>
          <w:rPrChange w:id="10247" w:author="merged r1" w:date="2018-01-18T13:22:00Z">
            <w:rPr>
              <w:lang w:val="de-DE"/>
            </w:rPr>
          </w:rPrChange>
        </w:rPr>
        <w:t>rsrq</w:t>
      </w:r>
      <w:r w:rsidRPr="00391013">
        <w:rPr>
          <w:highlight w:val="cyan"/>
          <w:lang w:val="sv-SE"/>
          <w:rPrChange w:id="10248" w:author="merged r1" w:date="2018-01-18T13:22:00Z">
            <w:rPr>
              <w:lang w:val="de-DE"/>
            </w:rPr>
          </w:rPrChange>
        </w:rPr>
        <w:tab/>
      </w:r>
      <w:r w:rsidRPr="00391013">
        <w:rPr>
          <w:highlight w:val="cyan"/>
          <w:lang w:val="sv-SE"/>
          <w:rPrChange w:id="10249" w:author="merged r1" w:date="2018-01-18T13:22:00Z">
            <w:rPr>
              <w:lang w:val="de-DE"/>
            </w:rPr>
          </w:rPrChange>
        </w:rPr>
        <w:tab/>
      </w:r>
      <w:r w:rsidRPr="00391013">
        <w:rPr>
          <w:highlight w:val="cyan"/>
          <w:lang w:val="sv-SE"/>
          <w:rPrChange w:id="10250" w:author="merged r1" w:date="2018-01-18T13:22:00Z">
            <w:rPr>
              <w:lang w:val="de-DE"/>
            </w:rPr>
          </w:rPrChange>
        </w:rPr>
        <w:tab/>
      </w:r>
      <w:r w:rsidRPr="00391013">
        <w:rPr>
          <w:highlight w:val="cyan"/>
          <w:lang w:val="sv-SE"/>
          <w:rPrChange w:id="10251" w:author="merged r1" w:date="2018-01-18T13:22:00Z">
            <w:rPr>
              <w:lang w:val="de-DE"/>
            </w:rPr>
          </w:rPrChange>
        </w:rPr>
        <w:tab/>
      </w:r>
      <w:r w:rsidRPr="00391013">
        <w:rPr>
          <w:highlight w:val="cyan"/>
          <w:lang w:val="sv-SE"/>
          <w:rPrChange w:id="10252" w:author="merged r1" w:date="2018-01-18T13:22:00Z">
            <w:rPr>
              <w:lang w:val="de-DE"/>
            </w:rPr>
          </w:rPrChange>
        </w:rPr>
        <w:tab/>
      </w:r>
      <w:r w:rsidRPr="00391013">
        <w:rPr>
          <w:highlight w:val="cyan"/>
          <w:lang w:val="sv-SE"/>
          <w:rPrChange w:id="10253" w:author="merged r1" w:date="2018-01-18T13:22:00Z">
            <w:rPr>
              <w:lang w:val="de-DE"/>
            </w:rPr>
          </w:rPrChange>
        </w:rPr>
        <w:tab/>
      </w:r>
      <w:r w:rsidRPr="00391013">
        <w:rPr>
          <w:highlight w:val="cyan"/>
          <w:lang w:val="sv-SE"/>
          <w:rPrChange w:id="10254" w:author="merged r1" w:date="2018-01-18T13:22:00Z">
            <w:rPr>
              <w:lang w:val="de-DE"/>
            </w:rPr>
          </w:rPrChange>
        </w:rPr>
        <w:tab/>
      </w:r>
      <w:r w:rsidRPr="00391013">
        <w:rPr>
          <w:highlight w:val="cyan"/>
          <w:lang w:val="sv-SE"/>
          <w:rPrChange w:id="10255" w:author="merged r1" w:date="2018-01-18T13:22:00Z">
            <w:rPr>
              <w:lang w:val="de-DE"/>
            </w:rPr>
          </w:rPrChange>
        </w:rPr>
        <w:tab/>
      </w:r>
      <w:r w:rsidRPr="00391013">
        <w:rPr>
          <w:highlight w:val="cyan"/>
          <w:lang w:val="sv-SE"/>
          <w:rPrChange w:id="10256" w:author="merged r1" w:date="2018-01-18T13:22:00Z">
            <w:rPr>
              <w:lang w:val="de-DE"/>
            </w:rPr>
          </w:rPrChange>
        </w:rPr>
        <w:tab/>
      </w:r>
      <w:r w:rsidRPr="00391013">
        <w:rPr>
          <w:highlight w:val="cyan"/>
          <w:lang w:val="sv-SE"/>
          <w:rPrChange w:id="10257" w:author="merged r1" w:date="2018-01-18T13:22:00Z">
            <w:rPr>
              <w:lang w:val="de-DE"/>
            </w:rPr>
          </w:rPrChange>
        </w:rPr>
        <w:tab/>
      </w:r>
      <w:r w:rsidRPr="00391013">
        <w:rPr>
          <w:color w:val="993366"/>
          <w:highlight w:val="cyan"/>
          <w:lang w:val="sv-SE"/>
        </w:rPr>
        <w:t>INTEGER</w:t>
      </w:r>
      <w:r w:rsidRPr="00391013">
        <w:rPr>
          <w:highlight w:val="cyan"/>
          <w:lang w:val="sv-SE"/>
          <w:rPrChange w:id="10258" w:author="merged r1" w:date="2018-01-18T13:22:00Z">
            <w:rPr>
              <w:lang w:val="de-DE"/>
            </w:rPr>
          </w:rPrChange>
        </w:rPr>
        <w:t xml:space="preserve"> (</w:t>
      </w:r>
      <w:r w:rsidR="004E057B" w:rsidRPr="00391013">
        <w:rPr>
          <w:highlight w:val="cyan"/>
          <w:lang w:val="sv-SE"/>
        </w:rPr>
        <w:t>ffsValue</w:t>
      </w:r>
      <w:r w:rsidRPr="00391013">
        <w:rPr>
          <w:highlight w:val="cyan"/>
          <w:lang w:val="sv-SE"/>
          <w:rPrChange w:id="10259" w:author="merged r1" w:date="2018-01-18T13:22:00Z">
            <w:rPr>
              <w:lang w:val="de-DE"/>
            </w:rPr>
          </w:rPrChange>
        </w:rPr>
        <w:t>)</w:t>
      </w:r>
      <w:r w:rsidR="004E057B" w:rsidRPr="00391013">
        <w:rPr>
          <w:highlight w:val="cyan"/>
          <w:lang w:val="sv-SE"/>
          <w:rPrChange w:id="10260" w:author="merged r1" w:date="2018-01-18T13:22:00Z">
            <w:rPr>
              <w:lang w:val="de-DE"/>
            </w:rPr>
          </w:rPrChange>
        </w:rPr>
        <w:t>,</w:t>
      </w:r>
      <w:r w:rsidRPr="00391013">
        <w:rPr>
          <w:highlight w:val="cyan"/>
          <w:lang w:val="sv-SE"/>
          <w:rPrChange w:id="10261" w:author="merged r1" w:date="2018-01-18T13:22:00Z">
            <w:rPr>
              <w:lang w:val="de-DE"/>
            </w:rPr>
          </w:rPrChange>
        </w:rPr>
        <w:tab/>
      </w:r>
      <w:r w:rsidRPr="00391013">
        <w:rPr>
          <w:highlight w:val="cyan"/>
          <w:lang w:val="sv-SE"/>
          <w:rPrChange w:id="10262" w:author="merged r1" w:date="2018-01-18T13:22:00Z">
            <w:rPr>
              <w:lang w:val="de-DE"/>
            </w:rPr>
          </w:rPrChange>
        </w:rPr>
        <w:tab/>
      </w:r>
      <w:r w:rsidRPr="00391013">
        <w:rPr>
          <w:highlight w:val="cyan"/>
          <w:lang w:val="sv-SE"/>
          <w:rPrChange w:id="10263" w:author="merged r1" w:date="2018-01-18T13:22:00Z">
            <w:rPr>
              <w:lang w:val="de-DE"/>
            </w:rPr>
          </w:rPrChange>
        </w:rPr>
        <w:tab/>
      </w:r>
      <w:r w:rsidRPr="00391013">
        <w:rPr>
          <w:highlight w:val="cyan"/>
          <w:lang w:val="sv-SE"/>
          <w:rPrChange w:id="10264" w:author="merged r1" w:date="2018-01-18T13:22:00Z">
            <w:rPr>
              <w:lang w:val="de-DE"/>
            </w:rPr>
          </w:rPrChange>
        </w:rPr>
        <w:tab/>
      </w:r>
      <w:r w:rsidRPr="00391013">
        <w:rPr>
          <w:highlight w:val="cyan"/>
          <w:lang w:val="sv-SE"/>
          <w:rPrChange w:id="10265" w:author="merged r1" w:date="2018-01-18T13:22:00Z">
            <w:rPr>
              <w:lang w:val="de-DE"/>
            </w:rPr>
          </w:rPrChange>
        </w:rPr>
        <w:tab/>
      </w:r>
      <w:r w:rsidRPr="00391013">
        <w:rPr>
          <w:highlight w:val="cyan"/>
          <w:lang w:val="sv-SE"/>
          <w:rPrChange w:id="10266" w:author="merged r1" w:date="2018-01-18T13:22:00Z">
            <w:rPr>
              <w:lang w:val="de-DE"/>
            </w:rPr>
          </w:rPrChange>
        </w:rPr>
        <w:tab/>
      </w:r>
      <w:r w:rsidRPr="00391013">
        <w:rPr>
          <w:highlight w:val="cyan"/>
          <w:lang w:val="sv-SE"/>
          <w:rPrChange w:id="10267" w:author="merged r1" w:date="2018-01-18T13:22:00Z">
            <w:rPr>
              <w:lang w:val="de-DE"/>
            </w:rPr>
          </w:rPrChange>
        </w:rPr>
        <w:tab/>
      </w:r>
      <w:r w:rsidRPr="00391013">
        <w:rPr>
          <w:highlight w:val="cyan"/>
          <w:lang w:val="sv-SE"/>
          <w:rPrChange w:id="10268" w:author="merged r1" w:date="2018-01-18T13:22:00Z">
            <w:rPr>
              <w:lang w:val="de-DE"/>
            </w:rPr>
          </w:rPrChange>
        </w:rPr>
        <w:tab/>
      </w:r>
      <w:r w:rsidRPr="00391013">
        <w:rPr>
          <w:highlight w:val="cyan"/>
          <w:lang w:val="sv-SE"/>
          <w:rPrChange w:id="10269" w:author="merged r1" w:date="2018-01-18T13:22:00Z">
            <w:rPr>
              <w:lang w:val="de-DE"/>
            </w:rPr>
          </w:rPrChange>
        </w:rPr>
        <w:tab/>
      </w:r>
      <w:r w:rsidRPr="00391013">
        <w:rPr>
          <w:highlight w:val="cyan"/>
          <w:lang w:val="sv-SE"/>
          <w:rPrChange w:id="10270" w:author="merged r1" w:date="2018-01-18T13:22:00Z">
            <w:rPr>
              <w:lang w:val="de-DE"/>
            </w:rPr>
          </w:rPrChange>
        </w:rPr>
        <w:tab/>
      </w:r>
      <w:r w:rsidRPr="00391013">
        <w:rPr>
          <w:highlight w:val="cyan"/>
          <w:lang w:val="sv-SE"/>
          <w:rPrChange w:id="10271" w:author="merged r1" w:date="2018-01-18T13:22:00Z">
            <w:rPr>
              <w:lang w:val="de-DE"/>
            </w:rPr>
          </w:rPrChange>
        </w:rPr>
        <w:tab/>
      </w:r>
      <w:r w:rsidRPr="00391013">
        <w:rPr>
          <w:highlight w:val="cyan"/>
          <w:lang w:val="sv-SE"/>
          <w:rPrChange w:id="10272" w:author="merged r1" w:date="2018-01-18T13:22:00Z">
            <w:rPr>
              <w:lang w:val="de-DE"/>
            </w:rPr>
          </w:rPrChange>
        </w:rPr>
        <w:tab/>
      </w:r>
      <w:r w:rsidRPr="00391013">
        <w:rPr>
          <w:highlight w:val="cyan"/>
          <w:lang w:val="sv-SE"/>
          <w:rPrChange w:id="10273" w:author="merged r1" w:date="2018-01-18T13:22:00Z">
            <w:rPr>
              <w:lang w:val="de-DE"/>
            </w:rPr>
          </w:rPrChange>
        </w:rPr>
        <w:tab/>
      </w:r>
      <w:r w:rsidRPr="00391013">
        <w:rPr>
          <w:highlight w:val="cyan"/>
          <w:lang w:val="sv-SE"/>
          <w:rPrChange w:id="10274" w:author="merged r1" w:date="2018-01-18T13:22:00Z">
            <w:rPr>
              <w:lang w:val="de-DE"/>
            </w:rPr>
          </w:rPrChange>
        </w:rPr>
        <w:tab/>
      </w:r>
    </w:p>
    <w:p w14:paraId="0C716C21" w14:textId="692E1C88" w:rsidR="00E051C6" w:rsidRPr="00391013" w:rsidRDefault="00E051C6" w:rsidP="00CE00FD">
      <w:pPr>
        <w:pStyle w:val="PL"/>
        <w:rPr>
          <w:highlight w:val="cyan"/>
          <w:lang w:val="sv-SE"/>
          <w:rPrChange w:id="10275" w:author="merged r1" w:date="2018-01-18T13:22:00Z">
            <w:rPr/>
          </w:rPrChange>
        </w:rPr>
      </w:pPr>
      <w:r w:rsidRPr="00391013">
        <w:rPr>
          <w:highlight w:val="cyan"/>
          <w:lang w:val="sv-SE"/>
          <w:rPrChange w:id="10276" w:author="merged r1" w:date="2018-01-18T13:22:00Z">
            <w:rPr>
              <w:lang w:val="de-DE"/>
            </w:rPr>
          </w:rPrChange>
        </w:rPr>
        <w:tab/>
        <w:t>sinr</w:t>
      </w:r>
      <w:r w:rsidRPr="00391013">
        <w:rPr>
          <w:highlight w:val="cyan"/>
          <w:lang w:val="sv-SE"/>
          <w:rPrChange w:id="10277" w:author="merged r1" w:date="2018-01-18T13:22:00Z">
            <w:rPr>
              <w:lang w:val="de-DE"/>
            </w:rPr>
          </w:rPrChange>
        </w:rPr>
        <w:tab/>
      </w:r>
      <w:r w:rsidRPr="00391013">
        <w:rPr>
          <w:highlight w:val="cyan"/>
          <w:lang w:val="sv-SE"/>
          <w:rPrChange w:id="10278" w:author="merged r1" w:date="2018-01-18T13:22:00Z">
            <w:rPr>
              <w:lang w:val="de-DE"/>
            </w:rPr>
          </w:rPrChange>
        </w:rPr>
        <w:tab/>
      </w:r>
      <w:r w:rsidRPr="00391013">
        <w:rPr>
          <w:highlight w:val="cyan"/>
          <w:lang w:val="sv-SE"/>
          <w:rPrChange w:id="10279" w:author="merged r1" w:date="2018-01-18T13:22:00Z">
            <w:rPr>
              <w:lang w:val="de-DE"/>
            </w:rPr>
          </w:rPrChange>
        </w:rPr>
        <w:tab/>
      </w:r>
      <w:r w:rsidRPr="00391013">
        <w:rPr>
          <w:highlight w:val="cyan"/>
          <w:lang w:val="sv-SE"/>
          <w:rPrChange w:id="10280" w:author="merged r1" w:date="2018-01-18T13:22:00Z">
            <w:rPr>
              <w:lang w:val="de-DE"/>
            </w:rPr>
          </w:rPrChange>
        </w:rPr>
        <w:tab/>
      </w:r>
      <w:r w:rsidRPr="00391013">
        <w:rPr>
          <w:highlight w:val="cyan"/>
          <w:lang w:val="sv-SE"/>
          <w:rPrChange w:id="10281" w:author="merged r1" w:date="2018-01-18T13:22:00Z">
            <w:rPr>
              <w:lang w:val="de-DE"/>
            </w:rPr>
          </w:rPrChange>
        </w:rPr>
        <w:tab/>
      </w:r>
      <w:r w:rsidRPr="00391013">
        <w:rPr>
          <w:highlight w:val="cyan"/>
          <w:lang w:val="sv-SE"/>
          <w:rPrChange w:id="10282" w:author="merged r1" w:date="2018-01-18T13:22:00Z">
            <w:rPr>
              <w:lang w:val="de-DE"/>
            </w:rPr>
          </w:rPrChange>
        </w:rPr>
        <w:tab/>
      </w:r>
      <w:r w:rsidRPr="00391013">
        <w:rPr>
          <w:highlight w:val="cyan"/>
          <w:lang w:val="sv-SE"/>
          <w:rPrChange w:id="10283" w:author="merged r1" w:date="2018-01-18T13:22:00Z">
            <w:rPr>
              <w:lang w:val="de-DE"/>
            </w:rPr>
          </w:rPrChange>
        </w:rPr>
        <w:tab/>
      </w:r>
      <w:r w:rsidRPr="00391013">
        <w:rPr>
          <w:highlight w:val="cyan"/>
          <w:lang w:val="sv-SE"/>
          <w:rPrChange w:id="10284" w:author="merged r1" w:date="2018-01-18T13:22:00Z">
            <w:rPr>
              <w:lang w:val="de-DE"/>
            </w:rPr>
          </w:rPrChange>
        </w:rPr>
        <w:tab/>
      </w:r>
      <w:r w:rsidRPr="00391013">
        <w:rPr>
          <w:highlight w:val="cyan"/>
          <w:lang w:val="sv-SE"/>
          <w:rPrChange w:id="10285" w:author="merged r1" w:date="2018-01-18T13:22:00Z">
            <w:rPr>
              <w:lang w:val="de-DE"/>
            </w:rPr>
          </w:rPrChange>
        </w:rPr>
        <w:tab/>
      </w:r>
      <w:r w:rsidRPr="00391013">
        <w:rPr>
          <w:highlight w:val="cyan"/>
          <w:lang w:val="sv-SE"/>
          <w:rPrChange w:id="10286" w:author="merged r1" w:date="2018-01-18T13:22:00Z">
            <w:rPr>
              <w:lang w:val="de-DE"/>
            </w:rPr>
          </w:rPrChange>
        </w:rPr>
        <w:tab/>
      </w:r>
      <w:r w:rsidRPr="00391013">
        <w:rPr>
          <w:color w:val="993366"/>
          <w:highlight w:val="cyan"/>
          <w:lang w:val="sv-SE"/>
          <w:rPrChange w:id="10287" w:author="merged r1" w:date="2018-01-18T13:22:00Z">
            <w:rPr>
              <w:color w:val="993366"/>
            </w:rPr>
          </w:rPrChange>
        </w:rPr>
        <w:t>INTEGER</w:t>
      </w:r>
      <w:r w:rsidRPr="00391013">
        <w:rPr>
          <w:highlight w:val="cyan"/>
          <w:lang w:val="sv-SE"/>
          <w:rPrChange w:id="10288" w:author="merged r1" w:date="2018-01-18T13:22:00Z">
            <w:rPr>
              <w:lang w:val="de-DE"/>
            </w:rPr>
          </w:rPrChange>
        </w:rPr>
        <w:t xml:space="preserve"> (</w:t>
      </w:r>
      <w:r w:rsidR="004E057B" w:rsidRPr="00391013">
        <w:rPr>
          <w:highlight w:val="cyan"/>
          <w:lang w:val="sv-SE"/>
          <w:rPrChange w:id="10289" w:author="merged r1" w:date="2018-01-18T13:22:00Z">
            <w:rPr/>
          </w:rPrChange>
        </w:rPr>
        <w:t>ffsValue</w:t>
      </w:r>
      <w:r w:rsidRPr="00391013">
        <w:rPr>
          <w:highlight w:val="cyan"/>
          <w:lang w:val="sv-SE"/>
          <w:rPrChange w:id="10290" w:author="merged r1" w:date="2018-01-18T13:22:00Z">
            <w:rPr>
              <w:lang w:val="de-DE"/>
            </w:rPr>
          </w:rPrChange>
        </w:rPr>
        <w:t>)</w:t>
      </w:r>
      <w:r w:rsidRPr="00391013">
        <w:rPr>
          <w:highlight w:val="cyan"/>
          <w:lang w:val="sv-SE"/>
          <w:rPrChange w:id="10291" w:author="merged r1" w:date="2018-01-18T13:22:00Z">
            <w:rPr>
              <w:lang w:val="de-DE"/>
            </w:rPr>
          </w:rPrChange>
        </w:rPr>
        <w:tab/>
      </w:r>
      <w:r w:rsidRPr="00391013">
        <w:rPr>
          <w:highlight w:val="cyan"/>
          <w:lang w:val="sv-SE"/>
          <w:rPrChange w:id="10292" w:author="merged r1" w:date="2018-01-18T13:22:00Z">
            <w:rPr>
              <w:lang w:val="de-DE"/>
            </w:rPr>
          </w:rPrChange>
        </w:rPr>
        <w:tab/>
      </w:r>
      <w:r w:rsidRPr="00391013">
        <w:rPr>
          <w:highlight w:val="cyan"/>
          <w:lang w:val="sv-SE"/>
          <w:rPrChange w:id="10293" w:author="merged r1" w:date="2018-01-18T13:22:00Z">
            <w:rPr>
              <w:lang w:val="de-DE"/>
            </w:rPr>
          </w:rPrChange>
        </w:rPr>
        <w:tab/>
      </w:r>
      <w:r w:rsidRPr="00391013">
        <w:rPr>
          <w:highlight w:val="cyan"/>
          <w:lang w:val="sv-SE"/>
          <w:rPrChange w:id="10294" w:author="merged r1" w:date="2018-01-18T13:22:00Z">
            <w:rPr>
              <w:lang w:val="de-DE"/>
            </w:rPr>
          </w:rPrChange>
        </w:rPr>
        <w:tab/>
      </w:r>
      <w:r w:rsidRPr="00391013">
        <w:rPr>
          <w:highlight w:val="cyan"/>
          <w:lang w:val="sv-SE"/>
          <w:rPrChange w:id="10295" w:author="merged r1" w:date="2018-01-18T13:22:00Z">
            <w:rPr>
              <w:lang w:val="de-DE"/>
            </w:rPr>
          </w:rPrChange>
        </w:rPr>
        <w:tab/>
      </w:r>
      <w:r w:rsidRPr="00391013">
        <w:rPr>
          <w:highlight w:val="cyan"/>
          <w:lang w:val="sv-SE"/>
          <w:rPrChange w:id="10296" w:author="merged r1" w:date="2018-01-18T13:22:00Z">
            <w:rPr>
              <w:lang w:val="de-DE"/>
            </w:rPr>
          </w:rPrChange>
        </w:rPr>
        <w:tab/>
      </w:r>
      <w:r w:rsidRPr="00391013">
        <w:rPr>
          <w:highlight w:val="cyan"/>
          <w:lang w:val="sv-SE"/>
          <w:rPrChange w:id="10297" w:author="merged r1" w:date="2018-01-18T13:22:00Z">
            <w:rPr>
              <w:lang w:val="de-DE"/>
            </w:rPr>
          </w:rPrChange>
        </w:rPr>
        <w:tab/>
      </w:r>
      <w:r w:rsidRPr="00391013">
        <w:rPr>
          <w:highlight w:val="cyan"/>
          <w:lang w:val="sv-SE"/>
          <w:rPrChange w:id="10298" w:author="merged r1" w:date="2018-01-18T13:22:00Z">
            <w:rPr>
              <w:lang w:val="de-DE"/>
            </w:rPr>
          </w:rPrChange>
        </w:rPr>
        <w:tab/>
      </w:r>
      <w:r w:rsidRPr="00391013">
        <w:rPr>
          <w:highlight w:val="cyan"/>
          <w:lang w:val="sv-SE"/>
          <w:rPrChange w:id="10299" w:author="merged r1" w:date="2018-01-18T13:22:00Z">
            <w:rPr>
              <w:lang w:val="de-DE"/>
            </w:rPr>
          </w:rPrChange>
        </w:rPr>
        <w:tab/>
      </w:r>
      <w:r w:rsidRPr="00391013">
        <w:rPr>
          <w:highlight w:val="cyan"/>
          <w:lang w:val="sv-SE"/>
          <w:rPrChange w:id="10300" w:author="merged r1" w:date="2018-01-18T13:22:00Z">
            <w:rPr>
              <w:lang w:val="de-DE"/>
            </w:rPr>
          </w:rPrChange>
        </w:rPr>
        <w:tab/>
      </w:r>
      <w:r w:rsidRPr="00391013">
        <w:rPr>
          <w:highlight w:val="cyan"/>
          <w:lang w:val="sv-SE"/>
          <w:rPrChange w:id="10301" w:author="merged r1" w:date="2018-01-18T13:22:00Z">
            <w:rPr>
              <w:lang w:val="de-DE"/>
            </w:rPr>
          </w:rPrChange>
        </w:rPr>
        <w:tab/>
      </w:r>
      <w:r w:rsidRPr="00391013">
        <w:rPr>
          <w:highlight w:val="cyan"/>
          <w:lang w:val="sv-SE"/>
          <w:rPrChange w:id="10302" w:author="merged r1" w:date="2018-01-18T13:22:00Z">
            <w:rPr>
              <w:lang w:val="de-DE"/>
            </w:rPr>
          </w:rPrChange>
        </w:rPr>
        <w:tab/>
      </w:r>
      <w:r w:rsidRPr="00391013">
        <w:rPr>
          <w:highlight w:val="cyan"/>
          <w:lang w:val="sv-SE"/>
          <w:rPrChange w:id="10303" w:author="merged r1" w:date="2018-01-18T13:22:00Z">
            <w:rPr>
              <w:lang w:val="de-DE"/>
            </w:rPr>
          </w:rPrChange>
        </w:rPr>
        <w:tab/>
      </w:r>
      <w:r w:rsidRPr="00391013">
        <w:rPr>
          <w:highlight w:val="cyan"/>
          <w:lang w:val="sv-SE"/>
          <w:rPrChange w:id="10304"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305"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306"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307" w:author="merged r1" w:date="2018-01-18T13:12:00Z"/>
          <w:highlight w:val="cyan"/>
        </w:rPr>
      </w:pPr>
      <w:bookmarkStart w:id="10308" w:name="_Hlk497717897"/>
      <w:bookmarkStart w:id="10309" w:name="_Toc500942746"/>
      <w:del w:id="10310"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311" w:name="_Toc505697584"/>
      <w:r w:rsidRPr="00391013">
        <w:rPr>
          <w:highlight w:val="cyan"/>
        </w:rPr>
        <w:t>–</w:t>
      </w:r>
      <w:r w:rsidRPr="00391013">
        <w:rPr>
          <w:highlight w:val="cyan"/>
        </w:rPr>
        <w:tab/>
      </w:r>
      <w:r w:rsidRPr="00391013">
        <w:rPr>
          <w:i/>
          <w:highlight w:val="cyan"/>
        </w:rPr>
        <w:t>ReportConfigToAddModList</w:t>
      </w:r>
      <w:bookmarkEnd w:id="10308"/>
      <w:bookmarkEnd w:id="10309"/>
      <w:bookmarkEnd w:id="10311"/>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312" w:name="OLE_LINK72"/>
      <w:bookmarkStart w:id="10313" w:name="OLE_LINK73"/>
      <w:r w:rsidRPr="00391013">
        <w:rPr>
          <w:i/>
          <w:noProof/>
          <w:highlight w:val="cyan"/>
          <w:lang w:eastAsia="ja-JP"/>
        </w:rPr>
        <w:t>ReportConfig</w:t>
      </w:r>
      <w:bookmarkEnd w:id="10312"/>
      <w:bookmarkEnd w:id="10313"/>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lastRenderedPageBreak/>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314"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315" w:author="" w:date="2018-01-30T23:11:00Z"/>
          <w:highlight w:val="cyan"/>
        </w:rPr>
      </w:pPr>
      <w:bookmarkStart w:id="10316" w:name="_Toc494150192"/>
      <w:bookmarkStart w:id="10317" w:name="_Toc505697585"/>
      <w:bookmarkStart w:id="10318" w:name="_Toc500942747"/>
      <w:bookmarkEnd w:id="10314"/>
      <w:ins w:id="10319" w:author="" w:date="2018-01-30T23:11:00Z">
        <w:r w:rsidRPr="00391013">
          <w:rPr>
            <w:highlight w:val="cyan"/>
          </w:rPr>
          <w:t>–</w:t>
        </w:r>
        <w:r w:rsidRPr="00391013">
          <w:rPr>
            <w:highlight w:val="cyan"/>
          </w:rPr>
          <w:tab/>
        </w:r>
        <w:r w:rsidRPr="00391013">
          <w:rPr>
            <w:i/>
            <w:highlight w:val="cyan"/>
          </w:rPr>
          <w:t>ReportInterval</w:t>
        </w:r>
        <w:bookmarkEnd w:id="10316"/>
        <w:bookmarkEnd w:id="10317"/>
      </w:ins>
    </w:p>
    <w:p w14:paraId="01CC6A4F" w14:textId="16EEA438" w:rsidR="00BF1A50" w:rsidRPr="00391013" w:rsidRDefault="00BF1A50" w:rsidP="00BF1A50">
      <w:pPr>
        <w:rPr>
          <w:ins w:id="10320" w:author="" w:date="2018-01-30T23:11:00Z"/>
          <w:highlight w:val="cyan"/>
        </w:rPr>
      </w:pPr>
      <w:ins w:id="10321"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322" w:author="" w:date="2018-01-30T23:18:00Z">
        <w:r w:rsidR="0053476B" w:rsidRPr="00391013">
          <w:rPr>
            <w:highlight w:val="cyan"/>
          </w:rPr>
          <w:t>to</w:t>
        </w:r>
      </w:ins>
      <w:ins w:id="10323" w:author="" w:date="2018-01-30T23:11:00Z">
        <w:r w:rsidRPr="00391013">
          <w:rPr>
            <w:highlight w:val="cyan"/>
          </w:rPr>
          <w:t xml:space="preserve"> 120 ms, ms240 corresponds </w:t>
        </w:r>
      </w:ins>
      <w:ins w:id="10324" w:author="" w:date="2018-01-30T23:18:00Z">
        <w:r w:rsidR="0053476B" w:rsidRPr="00391013">
          <w:rPr>
            <w:highlight w:val="cyan"/>
          </w:rPr>
          <w:t>to</w:t>
        </w:r>
      </w:ins>
      <w:ins w:id="10325" w:author="" w:date="2018-01-30T23:11:00Z">
        <w:r w:rsidRPr="00391013">
          <w:rPr>
            <w:highlight w:val="cyan"/>
          </w:rPr>
          <w:t xml:space="preserve"> 240 ms and so on, while value min1 corresponds </w:t>
        </w:r>
      </w:ins>
      <w:ins w:id="10326" w:author="" w:date="2018-01-30T23:18:00Z">
        <w:r w:rsidR="0053476B" w:rsidRPr="00391013">
          <w:rPr>
            <w:highlight w:val="cyan"/>
          </w:rPr>
          <w:t>to</w:t>
        </w:r>
      </w:ins>
      <w:ins w:id="10327" w:author="" w:date="2018-01-30T23:11:00Z">
        <w:r w:rsidRPr="00391013">
          <w:rPr>
            <w:highlight w:val="cyan"/>
          </w:rPr>
          <w:t xml:space="preserve"> 1 min, min6 corresponds </w:t>
        </w:r>
      </w:ins>
      <w:ins w:id="10328" w:author="" w:date="2018-01-30T23:18:00Z">
        <w:r w:rsidR="0053476B" w:rsidRPr="00391013">
          <w:rPr>
            <w:highlight w:val="cyan"/>
          </w:rPr>
          <w:t>to</w:t>
        </w:r>
      </w:ins>
      <w:ins w:id="10329" w:author="" w:date="2018-01-30T23:11:00Z">
        <w:r w:rsidRPr="00391013">
          <w:rPr>
            <w:highlight w:val="cyan"/>
          </w:rPr>
          <w:t xml:space="preserve"> 6 min and so on.</w:t>
        </w:r>
      </w:ins>
    </w:p>
    <w:p w14:paraId="1A16F912" w14:textId="77777777" w:rsidR="00BF1A50" w:rsidRPr="00391013" w:rsidRDefault="00BF1A50" w:rsidP="00BF1A50">
      <w:pPr>
        <w:pStyle w:val="TH"/>
        <w:rPr>
          <w:ins w:id="10330" w:author="" w:date="2018-01-30T23:11:00Z"/>
          <w:highlight w:val="cyan"/>
          <w:lang w:val="sv-SE"/>
          <w:rPrChange w:id="10331" w:author="L015" w:date="2018-02-01T09:01:00Z">
            <w:rPr>
              <w:ins w:id="10332" w:author="" w:date="2018-01-30T23:11:00Z"/>
            </w:rPr>
          </w:rPrChange>
        </w:rPr>
      </w:pPr>
      <w:ins w:id="10333" w:author="" w:date="2018-01-30T23:11:00Z">
        <w:r w:rsidRPr="00391013">
          <w:rPr>
            <w:bCs/>
            <w:i/>
            <w:iCs/>
            <w:highlight w:val="cyan"/>
            <w:lang w:val="sv-SE"/>
            <w:rPrChange w:id="10334" w:author="L015" w:date="2018-02-01T09:01:00Z">
              <w:rPr>
                <w:bCs/>
                <w:i/>
                <w:iCs/>
              </w:rPr>
            </w:rPrChange>
          </w:rPr>
          <w:t xml:space="preserve">ReportInterval </w:t>
        </w:r>
        <w:r w:rsidRPr="00391013">
          <w:rPr>
            <w:highlight w:val="cyan"/>
            <w:lang w:val="sv-SE"/>
            <w:rPrChange w:id="10335" w:author="L015" w:date="2018-02-01T09:01:00Z">
              <w:rPr/>
            </w:rPrChange>
          </w:rPr>
          <w:t>information element</w:t>
        </w:r>
      </w:ins>
    </w:p>
    <w:p w14:paraId="7E5DECFF" w14:textId="77777777" w:rsidR="00BF1A50" w:rsidRPr="00391013" w:rsidRDefault="00BF1A50" w:rsidP="00BF1A50">
      <w:pPr>
        <w:pStyle w:val="PL"/>
        <w:rPr>
          <w:ins w:id="10336" w:author="" w:date="2018-01-30T23:11:00Z"/>
          <w:highlight w:val="cyan"/>
          <w:lang w:val="sv-SE"/>
          <w:rPrChange w:id="10337" w:author="L015" w:date="2018-02-01T09:01:00Z">
            <w:rPr>
              <w:ins w:id="10338" w:author="" w:date="2018-01-30T23:11:00Z"/>
            </w:rPr>
          </w:rPrChange>
        </w:rPr>
      </w:pPr>
      <w:ins w:id="10339" w:author="" w:date="2018-01-30T23:11:00Z">
        <w:r w:rsidRPr="00391013">
          <w:rPr>
            <w:highlight w:val="cyan"/>
            <w:lang w:val="sv-SE"/>
            <w:rPrChange w:id="10340" w:author="L015" w:date="2018-02-01T09:01:00Z">
              <w:rPr/>
            </w:rPrChange>
          </w:rPr>
          <w:t>-- ASN1START</w:t>
        </w:r>
      </w:ins>
    </w:p>
    <w:p w14:paraId="7459F216" w14:textId="77777777" w:rsidR="00BF1A50" w:rsidRPr="00391013"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7817DA2" w14:textId="77777777" w:rsidR="0053476B" w:rsidRPr="00391013" w:rsidRDefault="00BF1A50" w:rsidP="00BF1A50">
      <w:pPr>
        <w:pStyle w:val="PL"/>
        <w:rPr>
          <w:ins w:id="10344" w:author="" w:date="2018-01-30T23:16:00Z"/>
          <w:highlight w:val="cyan"/>
          <w:lang w:val="sv-SE"/>
          <w:rPrChange w:id="10345" w:author="L015" w:date="2018-02-01T09:01:00Z">
            <w:rPr>
              <w:ins w:id="10346" w:author="" w:date="2018-01-30T23:16:00Z"/>
            </w:rPr>
          </w:rPrChange>
        </w:rPr>
      </w:pPr>
      <w:ins w:id="10347" w:author="" w:date="2018-01-30T23:11:00Z">
        <w:r w:rsidRPr="00391013">
          <w:rPr>
            <w:highlight w:val="cyan"/>
            <w:lang w:val="sv-SE"/>
            <w:rPrChange w:id="10348" w:author="L015" w:date="2018-02-01T09:01:00Z">
              <w:rPr/>
            </w:rPrChange>
          </w:rPr>
          <w:t>ReportInterval ::=</w:t>
        </w:r>
        <w:r w:rsidRPr="00391013">
          <w:rPr>
            <w:highlight w:val="cyan"/>
            <w:lang w:val="sv-SE"/>
            <w:rPrChange w:id="10349" w:author="L015" w:date="2018-02-01T09:01:00Z">
              <w:rPr/>
            </w:rPrChange>
          </w:rPr>
          <w:tab/>
        </w:r>
        <w:r w:rsidRPr="00391013">
          <w:rPr>
            <w:highlight w:val="cyan"/>
            <w:lang w:val="sv-SE"/>
            <w:rPrChange w:id="10350" w:author="L015" w:date="2018-02-01T09:01:00Z">
              <w:rPr/>
            </w:rPrChange>
          </w:rPr>
          <w:tab/>
        </w:r>
        <w:r w:rsidRPr="00391013">
          <w:rPr>
            <w:highlight w:val="cyan"/>
            <w:lang w:val="sv-SE"/>
            <w:rPrChange w:id="10351" w:author="L015" w:date="2018-02-01T09:01:00Z">
              <w:rPr/>
            </w:rPrChange>
          </w:rPr>
          <w:tab/>
        </w:r>
        <w:r w:rsidRPr="00391013">
          <w:rPr>
            <w:highlight w:val="cyan"/>
            <w:lang w:val="sv-SE"/>
            <w:rPrChange w:id="10352" w:author="L015" w:date="2018-02-01T09:01:00Z">
              <w:rPr/>
            </w:rPrChange>
          </w:rPr>
          <w:tab/>
        </w:r>
        <w:r w:rsidRPr="00391013">
          <w:rPr>
            <w:highlight w:val="cyan"/>
            <w:lang w:val="sv-SE"/>
            <w:rPrChange w:id="10353" w:author="L015" w:date="2018-02-01T09:01:00Z">
              <w:rPr/>
            </w:rPrChange>
          </w:rPr>
          <w:tab/>
          <w:t>ENUMERATED {ms120, ms240, ms480, ms640, ms1024, ms2048, ms5120, ms10240,</w:t>
        </w:r>
      </w:ins>
      <w:ins w:id="10354" w:author="" w:date="2018-01-30T23:14:00Z">
        <w:r w:rsidR="0053476B" w:rsidRPr="00391013">
          <w:rPr>
            <w:highlight w:val="cyan"/>
            <w:lang w:val="sv-SE"/>
            <w:rPrChange w:id="10355" w:author="L015" w:date="2018-02-01T09:01:00Z">
              <w:rPr/>
            </w:rPrChange>
          </w:rPr>
          <w:t xml:space="preserve"> ms20480, ms40960</w:t>
        </w:r>
      </w:ins>
      <w:ins w:id="10356" w:author="" w:date="2018-01-30T23:15:00Z">
        <w:r w:rsidR="0053476B" w:rsidRPr="00391013">
          <w:rPr>
            <w:highlight w:val="cyan"/>
            <w:lang w:val="sv-SE"/>
            <w:rPrChange w:id="10357" w:author="L015" w:date="2018-02-01T09:01:00Z">
              <w:rPr/>
            </w:rPrChange>
          </w:rPr>
          <w:t xml:space="preserve">, </w:t>
        </w:r>
      </w:ins>
      <w:ins w:id="10358" w:author="" w:date="2018-01-30T23:11:00Z">
        <w:r w:rsidRPr="00391013">
          <w:rPr>
            <w:highlight w:val="cyan"/>
            <w:lang w:val="sv-SE"/>
            <w:rPrChange w:id="10359" w:author="L015" w:date="2018-02-01T09:01:00Z">
              <w:rPr/>
            </w:rPrChange>
          </w:rPr>
          <w:t>min1,</w:t>
        </w:r>
      </w:ins>
    </w:p>
    <w:p w14:paraId="6A2A1988" w14:textId="04C53095" w:rsidR="00BF1A50" w:rsidRPr="00391013" w:rsidRDefault="0053476B" w:rsidP="00BF1A50">
      <w:pPr>
        <w:pStyle w:val="PL"/>
        <w:rPr>
          <w:ins w:id="10360" w:author="" w:date="2018-01-30T23:11:00Z"/>
          <w:highlight w:val="cyan"/>
          <w:lang w:val="sv-SE"/>
          <w:rPrChange w:id="10361" w:author="L015" w:date="2018-02-01T09:01:00Z">
            <w:rPr>
              <w:ins w:id="10362" w:author="" w:date="2018-01-30T23:11:00Z"/>
            </w:rPr>
          </w:rPrChange>
        </w:rPr>
      </w:pPr>
      <w:ins w:id="10363" w:author="" w:date="2018-01-30T23:16:00Z">
        <w:r w:rsidRPr="00391013">
          <w:rPr>
            <w:highlight w:val="cyan"/>
            <w:lang w:val="sv-SE"/>
            <w:rPrChange w:id="10364" w:author="L015" w:date="2018-02-01T09:01:00Z">
              <w:rPr/>
            </w:rPrChange>
          </w:rPr>
          <w:tab/>
        </w:r>
        <w:r w:rsidRPr="00391013">
          <w:rPr>
            <w:highlight w:val="cyan"/>
            <w:lang w:val="sv-SE"/>
            <w:rPrChange w:id="10365" w:author="L015" w:date="2018-02-01T09:01:00Z">
              <w:rPr/>
            </w:rPrChange>
          </w:rPr>
          <w:tab/>
        </w:r>
        <w:r w:rsidRPr="00391013">
          <w:rPr>
            <w:highlight w:val="cyan"/>
            <w:lang w:val="sv-SE"/>
            <w:rPrChange w:id="10366" w:author="L015" w:date="2018-02-01T09:01:00Z">
              <w:rPr/>
            </w:rPrChange>
          </w:rPr>
          <w:tab/>
        </w:r>
        <w:r w:rsidRPr="00391013">
          <w:rPr>
            <w:highlight w:val="cyan"/>
            <w:lang w:val="sv-SE"/>
            <w:rPrChange w:id="10367" w:author="L015" w:date="2018-02-01T09:01:00Z">
              <w:rPr/>
            </w:rPrChange>
          </w:rPr>
          <w:tab/>
        </w:r>
        <w:r w:rsidRPr="00391013">
          <w:rPr>
            <w:highlight w:val="cyan"/>
            <w:lang w:val="sv-SE"/>
            <w:rPrChange w:id="10368" w:author="L015" w:date="2018-02-01T09:01:00Z">
              <w:rPr/>
            </w:rPrChange>
          </w:rPr>
          <w:tab/>
        </w:r>
        <w:r w:rsidRPr="00391013">
          <w:rPr>
            <w:highlight w:val="cyan"/>
            <w:lang w:val="sv-SE"/>
            <w:rPrChange w:id="10369" w:author="L015" w:date="2018-02-01T09:01:00Z">
              <w:rPr/>
            </w:rPrChange>
          </w:rPr>
          <w:tab/>
        </w:r>
        <w:r w:rsidRPr="00391013">
          <w:rPr>
            <w:highlight w:val="cyan"/>
            <w:lang w:val="sv-SE"/>
            <w:rPrChange w:id="10370" w:author="L015" w:date="2018-02-01T09:01:00Z">
              <w:rPr/>
            </w:rPrChange>
          </w:rPr>
          <w:tab/>
        </w:r>
        <w:r w:rsidRPr="00391013">
          <w:rPr>
            <w:highlight w:val="cyan"/>
            <w:lang w:val="sv-SE"/>
            <w:rPrChange w:id="10371" w:author="L015" w:date="2018-02-01T09:01:00Z">
              <w:rPr/>
            </w:rPrChange>
          </w:rPr>
          <w:tab/>
        </w:r>
        <w:r w:rsidRPr="00391013">
          <w:rPr>
            <w:highlight w:val="cyan"/>
            <w:lang w:val="sv-SE"/>
            <w:rPrChange w:id="10372" w:author="L015" w:date="2018-02-01T09:01:00Z">
              <w:rPr/>
            </w:rPrChange>
          </w:rPr>
          <w:tab/>
        </w:r>
        <w:r w:rsidRPr="00391013">
          <w:rPr>
            <w:highlight w:val="cyan"/>
            <w:lang w:val="sv-SE"/>
            <w:rPrChange w:id="10373" w:author="L015" w:date="2018-02-01T09:01:00Z">
              <w:rPr/>
            </w:rPrChange>
          </w:rPr>
          <w:tab/>
        </w:r>
        <w:r w:rsidRPr="00391013">
          <w:rPr>
            <w:highlight w:val="cyan"/>
            <w:lang w:val="sv-SE"/>
            <w:rPrChange w:id="10374" w:author="L015" w:date="2018-02-01T09:01:00Z">
              <w:rPr/>
            </w:rPrChange>
          </w:rPr>
          <w:tab/>
        </w:r>
        <w:r w:rsidRPr="00391013">
          <w:rPr>
            <w:highlight w:val="cyan"/>
            <w:lang w:val="sv-SE"/>
            <w:rPrChange w:id="10375" w:author="L015" w:date="2018-02-01T09:01:00Z">
              <w:rPr/>
            </w:rPrChange>
          </w:rPr>
          <w:tab/>
        </w:r>
        <w:r w:rsidRPr="00391013">
          <w:rPr>
            <w:highlight w:val="cyan"/>
            <w:lang w:val="sv-SE"/>
            <w:rPrChange w:id="10376" w:author="L015" w:date="2018-02-01T09:01:00Z">
              <w:rPr/>
            </w:rPrChange>
          </w:rPr>
          <w:tab/>
        </w:r>
      </w:ins>
      <w:ins w:id="10377" w:author="" w:date="2018-01-30T23:11:00Z">
        <w:r w:rsidR="00BF1A50" w:rsidRPr="00391013">
          <w:rPr>
            <w:highlight w:val="cyan"/>
            <w:lang w:val="sv-SE"/>
            <w:rPrChange w:id="10378" w:author="L015" w:date="2018-02-01T09:01:00Z">
              <w:rPr/>
            </w:rPrChange>
          </w:rPr>
          <w:t>min6, min12</w:t>
        </w:r>
        <w:r w:rsidRPr="00391013">
          <w:rPr>
            <w:highlight w:val="cyan"/>
            <w:lang w:val="sv-SE"/>
            <w:rPrChange w:id="10379" w:author="L015" w:date="2018-02-01T09:01:00Z">
              <w:rPr/>
            </w:rPrChange>
          </w:rPr>
          <w:t xml:space="preserve">, min30, </w:t>
        </w:r>
        <w:r w:rsidR="00BF1A50" w:rsidRPr="00391013">
          <w:rPr>
            <w:highlight w:val="cyan"/>
            <w:lang w:val="sv-SE"/>
            <w:rPrChange w:id="10380" w:author="L015" w:date="2018-02-01T09:01:00Z">
              <w:rPr/>
            </w:rPrChange>
          </w:rPr>
          <w:t>spare2, spare1}</w:t>
        </w:r>
      </w:ins>
    </w:p>
    <w:p w14:paraId="6C2261A0" w14:textId="77777777" w:rsidR="00BF1A50" w:rsidRPr="00391013" w:rsidRDefault="00BF1A50" w:rsidP="00BF1A50">
      <w:pPr>
        <w:pStyle w:val="PL"/>
        <w:rPr>
          <w:ins w:id="10381" w:author="" w:date="2018-01-30T23:11:00Z"/>
          <w:highlight w:val="cyan"/>
          <w:lang w:val="sv-SE"/>
          <w:rPrChange w:id="10382" w:author="L015" w:date="2018-02-01T09:01:00Z">
            <w:rPr>
              <w:ins w:id="10383" w:author="" w:date="2018-01-30T23:11:00Z"/>
            </w:rPr>
          </w:rPrChange>
        </w:rPr>
      </w:pPr>
    </w:p>
    <w:p w14:paraId="7E08348D" w14:textId="77777777" w:rsidR="00BF1A50" w:rsidRPr="00391013" w:rsidRDefault="00BF1A50" w:rsidP="00BF1A50">
      <w:pPr>
        <w:pStyle w:val="PL"/>
        <w:rPr>
          <w:ins w:id="10384" w:author="" w:date="2018-01-30T23:11:00Z"/>
          <w:highlight w:val="cyan"/>
        </w:rPr>
      </w:pPr>
      <w:ins w:id="10385"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86"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318"/>
      <w:bookmarkEnd w:id="10386"/>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7" w:author="merged r1" w:date="2018-01-18T13:12:00Z">
        <w:r w:rsidRPr="00391013">
          <w:rPr>
            <w:highlight w:val="cyan"/>
          </w:rPr>
          <w:delText>FieldLength-AM</w:delText>
        </w:r>
      </w:del>
      <w:ins w:id="10388"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9" w:author="merged r1" w:date="2018-01-18T13:12:00Z">
        <w:r w:rsidRPr="00391013">
          <w:rPr>
            <w:highlight w:val="cyan"/>
          </w:rPr>
          <w:delText>FieldLength-AM</w:delText>
        </w:r>
      </w:del>
      <w:ins w:id="10390"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91" w:author="merged r1" w:date="2018-01-18T13:12:00Z">
        <w:r w:rsidRPr="00391013">
          <w:rPr>
            <w:highlight w:val="cyan"/>
          </w:rPr>
          <w:delText>FieldLength-UM</w:delText>
        </w:r>
      </w:del>
      <w:ins w:id="10392"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93" w:author="merged r1" w:date="2018-01-18T13:12:00Z">
        <w:r w:rsidRPr="00391013">
          <w:rPr>
            <w:highlight w:val="cyan"/>
          </w:rPr>
          <w:delText>FieldLength-UM</w:delText>
        </w:r>
      </w:del>
      <w:ins w:id="10394"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lastRenderedPageBreak/>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95" w:author="merged r1" w:date="2018-01-18T13:12:00Z">
        <w:r w:rsidRPr="00391013">
          <w:rPr>
            <w:highlight w:val="cyan"/>
          </w:rPr>
          <w:delText>FieldLength-UM</w:delText>
        </w:r>
      </w:del>
      <w:ins w:id="10396"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97" w:author="merged r1" w:date="2018-01-18T13:12:00Z">
        <w:r w:rsidRPr="00391013">
          <w:rPr>
            <w:highlight w:val="cyan"/>
          </w:rPr>
          <w:delText>FieldLength-AM</w:delText>
        </w:r>
      </w:del>
      <w:ins w:id="10398"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99" w:author="merged r1" w:date="2018-01-18T13:12:00Z">
              <w:r w:rsidRPr="00391013">
                <w:rPr>
                  <w:highlight w:val="cyan"/>
                  <w:lang w:eastAsia="en-GB"/>
                </w:rPr>
                <w:delText>ssize6</w:delText>
              </w:r>
            </w:del>
            <w:ins w:id="10400"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401"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402" w:name="_Toc500942748"/>
      <w:bookmarkStart w:id="10403" w:name="_Toc505697587"/>
      <w:r w:rsidRPr="00391013">
        <w:rPr>
          <w:highlight w:val="cyan"/>
        </w:rPr>
        <w:t>–</w:t>
      </w:r>
      <w:r w:rsidRPr="00391013">
        <w:rPr>
          <w:highlight w:val="cyan"/>
        </w:rPr>
        <w:tab/>
      </w:r>
      <w:r w:rsidRPr="00391013">
        <w:rPr>
          <w:i/>
          <w:highlight w:val="cyan"/>
        </w:rPr>
        <w:t>RLF-TimersAndConstants</w:t>
      </w:r>
      <w:bookmarkEnd w:id="10402"/>
      <w:bookmarkEnd w:id="10403"/>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404"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405"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406"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407" w:author="R2-1801206, E128, C012" w:date="2018-01-31T08:20:00Z"/>
          <w:snapToGrid w:val="0"/>
          <w:highlight w:val="cyan"/>
        </w:rPr>
      </w:pPr>
      <w:del w:id="10408"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409"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410" w:author="R2-1801206, E128, C012" w:date="2018-01-31T08:20:00Z"/>
          <w:snapToGrid w:val="0"/>
          <w:highlight w:val="cyan"/>
        </w:rPr>
      </w:pPr>
      <w:ins w:id="10411"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412" w:author="R2-1801206, E128, C012" w:date="2018-01-31T08:20:00Z"/>
          <w:snapToGrid w:val="0"/>
          <w:highlight w:val="cyan"/>
        </w:rPr>
      </w:pPr>
      <w:ins w:id="10413"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414" w:author="R2-1801206, E128, C012" w:date="2018-01-31T08:21:00Z"/>
          <w:highlight w:val="cyan"/>
        </w:rPr>
      </w:pPr>
      <w:ins w:id="10415" w:author="R2-1801206, E128, C012" w:date="2018-01-31T08:20:00Z">
        <w:r w:rsidRPr="00391013">
          <w:rPr>
            <w:highlight w:val="cyan"/>
          </w:rPr>
          <w:tab/>
        </w:r>
        <w:r w:rsidRPr="00391013">
          <w:rPr>
            <w:highlight w:val="cyan"/>
          </w:rPr>
          <w:tab/>
        </w:r>
      </w:ins>
      <w:ins w:id="10416" w:author="R2-1801206, E128, C012" w:date="2018-01-31T08:22:00Z">
        <w:r w:rsidRPr="00391013">
          <w:rPr>
            <w:highlight w:val="cyan"/>
          </w:rPr>
          <w:tab/>
        </w:r>
      </w:ins>
      <w:ins w:id="10417" w:author="R2-1801206, E128, C012" w:date="2018-01-31T08:20:00Z">
        <w:r w:rsidRPr="00391013">
          <w:rPr>
            <w:highlight w:val="cyan"/>
          </w:rPr>
          <w:t>...</w:t>
        </w:r>
      </w:ins>
    </w:p>
    <w:p w14:paraId="330CA411" w14:textId="1F74ECF6" w:rsidR="005D2EFE" w:rsidRPr="00391013" w:rsidRDefault="005D2EFE" w:rsidP="005D2EFE">
      <w:pPr>
        <w:pStyle w:val="PL"/>
        <w:rPr>
          <w:ins w:id="10418" w:author="R2-1801206, E128, C012" w:date="2018-01-31T08:20:00Z"/>
          <w:highlight w:val="cyan"/>
        </w:rPr>
      </w:pPr>
      <w:ins w:id="10419"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42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421" w:author="R2-1801206, E128, C012" w:date="2018-01-31T08:33:00Z"/>
        </w:trPr>
        <w:tc>
          <w:tcPr>
            <w:tcW w:w="14062" w:type="dxa"/>
          </w:tcPr>
          <w:p w14:paraId="0AF1492C" w14:textId="2EC1D42D" w:rsidR="00241FA7" w:rsidRPr="00391013" w:rsidRDefault="00241FA7" w:rsidP="00550625">
            <w:pPr>
              <w:pStyle w:val="TAH"/>
              <w:rPr>
                <w:ins w:id="10422" w:author="R2-1801206, E128, C012" w:date="2018-01-31T08:33:00Z"/>
                <w:highlight w:val="cyan"/>
                <w:lang w:eastAsia="en-GB"/>
              </w:rPr>
            </w:pPr>
            <w:ins w:id="10423"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424" w:author="R2-1801206, E128, C012" w:date="2018-01-31T08:33:00Z"/>
        </w:trPr>
        <w:tc>
          <w:tcPr>
            <w:tcW w:w="14062" w:type="dxa"/>
          </w:tcPr>
          <w:p w14:paraId="13F90B9F" w14:textId="77777777" w:rsidR="00241FA7" w:rsidRPr="00391013" w:rsidRDefault="00241FA7" w:rsidP="00241FA7">
            <w:pPr>
              <w:pStyle w:val="TAL"/>
              <w:rPr>
                <w:ins w:id="10425" w:author="R2-1801206, E128, C012" w:date="2018-01-31T08:33:00Z"/>
                <w:b/>
                <w:bCs/>
                <w:i/>
                <w:noProof/>
                <w:highlight w:val="cyan"/>
                <w:lang w:eastAsia="en-GB"/>
              </w:rPr>
            </w:pPr>
            <w:ins w:id="10426"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427" w:author="R2-1801206, E128, C012" w:date="2018-01-31T08:33:00Z"/>
                <w:iCs/>
                <w:noProof/>
                <w:highlight w:val="cyan"/>
                <w:lang w:eastAsia="en-GB"/>
              </w:rPr>
            </w:pPr>
            <w:ins w:id="10428"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429" w:author="R2-1801206, E128, C012" w:date="2018-01-31T08:34:00Z">
              <w:r w:rsidRPr="00391013">
                <w:rPr>
                  <w:bCs/>
                  <w:noProof/>
                  <w:highlight w:val="cyan"/>
                  <w:lang w:eastAsia="en-GB"/>
                </w:rPr>
                <w:t>to</w:t>
              </w:r>
            </w:ins>
            <w:ins w:id="10430"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431" w:author="R2-1801206, E128, C012" w:date="2018-01-31T08:33:00Z"/>
        </w:trPr>
        <w:tc>
          <w:tcPr>
            <w:tcW w:w="14062" w:type="dxa"/>
          </w:tcPr>
          <w:p w14:paraId="5E87C6D8" w14:textId="77777777" w:rsidR="00241FA7" w:rsidRPr="00391013" w:rsidRDefault="00241FA7" w:rsidP="00241FA7">
            <w:pPr>
              <w:pStyle w:val="TAL"/>
              <w:rPr>
                <w:ins w:id="10432" w:author="R2-1801206, E128, C012" w:date="2018-01-31T08:33:00Z"/>
                <w:b/>
                <w:bCs/>
                <w:i/>
                <w:noProof/>
                <w:highlight w:val="cyan"/>
                <w:lang w:eastAsia="en-GB"/>
              </w:rPr>
            </w:pPr>
            <w:ins w:id="10433"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434" w:author="R2-1801206, E128, C012" w:date="2018-01-31T08:33:00Z"/>
                <w:b/>
                <w:bCs/>
                <w:i/>
                <w:noProof/>
                <w:highlight w:val="cyan"/>
                <w:lang w:eastAsia="en-GB"/>
              </w:rPr>
            </w:pPr>
            <w:ins w:id="10435" w:author="R2-1801206, E128, C012" w:date="2018-01-31T08:33:00Z">
              <w:r w:rsidRPr="00391013">
                <w:rPr>
                  <w:iCs/>
                  <w:noProof/>
                  <w:highlight w:val="cyan"/>
                  <w:lang w:eastAsia="en-GB"/>
                </w:rPr>
                <w:t xml:space="preserve">Timers are described in section 7.3. Value ms0 corresponds with 0 ms, ms50 corresponds </w:t>
              </w:r>
            </w:ins>
            <w:ins w:id="10436" w:author="R2-1801206, E128, C012" w:date="2018-01-31T08:34:00Z">
              <w:r w:rsidRPr="00391013">
                <w:rPr>
                  <w:iCs/>
                  <w:noProof/>
                  <w:highlight w:val="cyan"/>
                  <w:lang w:eastAsia="en-GB"/>
                </w:rPr>
                <w:t>to</w:t>
              </w:r>
            </w:ins>
            <w:ins w:id="10437"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438" w:name="_Toc505697588"/>
      <w:r w:rsidRPr="00391013">
        <w:rPr>
          <w:highlight w:val="cyan"/>
        </w:rPr>
        <w:t>–</w:t>
      </w:r>
      <w:r w:rsidRPr="00391013">
        <w:rPr>
          <w:highlight w:val="cyan"/>
        </w:rPr>
        <w:tab/>
      </w:r>
      <w:r w:rsidRPr="00391013">
        <w:rPr>
          <w:i/>
          <w:highlight w:val="cyan"/>
        </w:rPr>
        <w:t>RNTI-Value</w:t>
      </w:r>
      <w:bookmarkEnd w:id="10438"/>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439"/>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439"/>
      <w:r w:rsidR="00824F11" w:rsidRPr="00391013">
        <w:rPr>
          <w:rStyle w:val="CommentReference"/>
          <w:rFonts w:ascii="Times New Roman" w:hAnsi="Times New Roman"/>
          <w:noProof w:val="0"/>
          <w:highlight w:val="cyan"/>
          <w:lang w:eastAsia="en-US"/>
        </w:rPr>
        <w:commentReference w:id="10439"/>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440" w:author="RIL-Z073" w:date="2018-01-30T22:31:00Z"/>
          <w:highlight w:val="cyan"/>
        </w:rPr>
      </w:pPr>
      <w:bookmarkStart w:id="10441" w:name="_Toc505697589"/>
      <w:bookmarkStart w:id="10442" w:name="_Toc500942749"/>
      <w:ins w:id="10443" w:author="RIL-Z073" w:date="2018-01-30T22:31:00Z">
        <w:r w:rsidRPr="00391013">
          <w:rPr>
            <w:highlight w:val="cyan"/>
          </w:rPr>
          <w:t>–</w:t>
        </w:r>
        <w:r w:rsidRPr="00391013">
          <w:rPr>
            <w:highlight w:val="cyan"/>
          </w:rPr>
          <w:tab/>
        </w:r>
        <w:r w:rsidRPr="00391013">
          <w:rPr>
            <w:i/>
            <w:highlight w:val="cyan"/>
          </w:rPr>
          <w:t>RSRP-Range</w:t>
        </w:r>
        <w:bookmarkEnd w:id="10441"/>
      </w:ins>
    </w:p>
    <w:p w14:paraId="37B7F6CF" w14:textId="5895A598" w:rsidR="007A497D" w:rsidRPr="00391013" w:rsidRDefault="007A497D">
      <w:pPr>
        <w:rPr>
          <w:ins w:id="10444" w:author="RIL-Z073" w:date="2018-01-30T22:31:00Z"/>
          <w:highlight w:val="cyan"/>
        </w:rPr>
        <w:pPrChange w:id="10445" w:author="R2-1801157" w:date="2018-01-30T16:50:00Z">
          <w:pPr>
            <w:ind w:left="284"/>
          </w:pPr>
        </w:pPrChange>
      </w:pPr>
      <w:ins w:id="10446"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447"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448" w:author="RIL-Z073" w:date="2018-01-30T22:41:00Z">
        <w:r w:rsidRPr="00391013">
          <w:rPr>
            <w:highlight w:val="cyan"/>
          </w:rPr>
          <w:t>14</w:t>
        </w:r>
      </w:ins>
      <w:ins w:id="10449" w:author="RIL-Z073" w:date="2018-01-30T22:31:00Z">
        <w:r w:rsidRPr="00391013">
          <w:rPr>
            <w:highlight w:val="cyan"/>
          </w:rPr>
          <w:t>].</w:t>
        </w:r>
      </w:ins>
    </w:p>
    <w:p w14:paraId="278437CC" w14:textId="77777777" w:rsidR="007A497D" w:rsidRPr="00391013" w:rsidRDefault="007A497D" w:rsidP="00D90216">
      <w:pPr>
        <w:pStyle w:val="TH"/>
        <w:rPr>
          <w:ins w:id="10450" w:author="RIL-Z073" w:date="2018-01-30T22:31:00Z"/>
          <w:highlight w:val="cyan"/>
        </w:rPr>
      </w:pPr>
      <w:ins w:id="10451"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452" w:author="RIL-Z073" w:date="2018-01-30T22:31:00Z"/>
          <w:color w:val="808080"/>
          <w:highlight w:val="cyan"/>
        </w:rPr>
      </w:pPr>
      <w:ins w:id="10453" w:author="RIL-Z073" w:date="2018-01-30T22:31:00Z">
        <w:r w:rsidRPr="00391013">
          <w:rPr>
            <w:color w:val="808080"/>
            <w:highlight w:val="cyan"/>
          </w:rPr>
          <w:t>-- ASN1START</w:t>
        </w:r>
      </w:ins>
    </w:p>
    <w:p w14:paraId="50C7E918" w14:textId="094FAE62" w:rsidR="007A497D" w:rsidRPr="00391013" w:rsidRDefault="007A497D" w:rsidP="007A497D">
      <w:pPr>
        <w:pStyle w:val="PL"/>
        <w:rPr>
          <w:ins w:id="10454" w:author="RIL-Z073" w:date="2018-01-30T22:31:00Z"/>
          <w:color w:val="808080"/>
          <w:highlight w:val="cyan"/>
        </w:rPr>
      </w:pPr>
      <w:ins w:id="10455" w:author="RIL-Z073" w:date="2018-01-30T22:31:00Z">
        <w:r w:rsidRPr="00391013">
          <w:rPr>
            <w:color w:val="808080"/>
            <w:highlight w:val="cyan"/>
          </w:rPr>
          <w:t>-- TAG-</w:t>
        </w:r>
      </w:ins>
      <w:ins w:id="10456" w:author="RIL-Z073" w:date="2018-01-30T22:34:00Z">
        <w:r w:rsidRPr="00391013">
          <w:rPr>
            <w:color w:val="808080"/>
            <w:highlight w:val="cyan"/>
          </w:rPr>
          <w:t>RSRP-RANGE</w:t>
        </w:r>
      </w:ins>
      <w:ins w:id="10457" w:author="RIL-Z073" w:date="2018-01-30T22:31:00Z">
        <w:r w:rsidRPr="00391013">
          <w:rPr>
            <w:color w:val="808080"/>
            <w:highlight w:val="cyan"/>
          </w:rPr>
          <w:t>-START</w:t>
        </w:r>
      </w:ins>
    </w:p>
    <w:p w14:paraId="20462F2A" w14:textId="77777777" w:rsidR="007A497D" w:rsidRPr="00391013" w:rsidRDefault="007A497D" w:rsidP="007A497D">
      <w:pPr>
        <w:pStyle w:val="PL"/>
        <w:rPr>
          <w:ins w:id="10458" w:author="RIL-Z073" w:date="2018-01-30T22:31:00Z"/>
          <w:highlight w:val="cyan"/>
        </w:rPr>
      </w:pPr>
    </w:p>
    <w:p w14:paraId="7B96EAB5" w14:textId="0FC1782C" w:rsidR="007A497D" w:rsidRPr="00391013" w:rsidRDefault="007A497D" w:rsidP="007A497D">
      <w:pPr>
        <w:pStyle w:val="PL"/>
        <w:rPr>
          <w:ins w:id="10459" w:author="RIL-Z073" w:date="2018-01-30T22:35:00Z"/>
          <w:highlight w:val="cyan"/>
        </w:rPr>
      </w:pPr>
      <w:ins w:id="10460"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461" w:author="RIL-Z073" w:date="2018-01-30T22:31:00Z"/>
          <w:highlight w:val="cyan"/>
        </w:rPr>
      </w:pPr>
    </w:p>
    <w:p w14:paraId="67B71943" w14:textId="02DA5009" w:rsidR="007A497D" w:rsidRPr="00391013" w:rsidRDefault="007A497D" w:rsidP="007A497D">
      <w:pPr>
        <w:pStyle w:val="PL"/>
        <w:rPr>
          <w:ins w:id="10462" w:author="RIL-Z073" w:date="2018-01-30T22:31:00Z"/>
          <w:color w:val="808080"/>
          <w:highlight w:val="cyan"/>
        </w:rPr>
      </w:pPr>
      <w:ins w:id="10463" w:author="RIL-Z073" w:date="2018-01-30T22:31:00Z">
        <w:r w:rsidRPr="00391013">
          <w:rPr>
            <w:color w:val="808080"/>
            <w:highlight w:val="cyan"/>
          </w:rPr>
          <w:t>-- TAG-</w:t>
        </w:r>
      </w:ins>
      <w:ins w:id="10464" w:author="RIL-Z073" w:date="2018-01-30T22:34:00Z">
        <w:r w:rsidRPr="00391013">
          <w:rPr>
            <w:color w:val="808080"/>
            <w:highlight w:val="cyan"/>
          </w:rPr>
          <w:t>RSRP-RANGE</w:t>
        </w:r>
      </w:ins>
      <w:ins w:id="10465" w:author="RIL-Z073" w:date="2018-01-30T22:31:00Z">
        <w:r w:rsidRPr="00391013">
          <w:rPr>
            <w:color w:val="808080"/>
            <w:highlight w:val="cyan"/>
          </w:rPr>
          <w:t>-STOP</w:t>
        </w:r>
      </w:ins>
    </w:p>
    <w:p w14:paraId="765114C0" w14:textId="77777777" w:rsidR="007A497D" w:rsidRPr="00391013" w:rsidRDefault="007A497D" w:rsidP="007A497D">
      <w:pPr>
        <w:pStyle w:val="PL"/>
        <w:rPr>
          <w:ins w:id="10466" w:author="RIL-Z073" w:date="2018-01-30T22:31:00Z"/>
          <w:color w:val="808080"/>
          <w:highlight w:val="cyan"/>
        </w:rPr>
      </w:pPr>
      <w:ins w:id="10467"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468" w:author="RIL-Z073" w:date="2018-01-30T22:44:00Z"/>
          <w:highlight w:val="cyan"/>
        </w:rPr>
      </w:pPr>
      <w:bookmarkStart w:id="10469" w:name="_Toc505697590"/>
      <w:ins w:id="10470" w:author="RIL-Z073" w:date="2018-01-30T22:44:00Z">
        <w:r w:rsidRPr="00391013">
          <w:rPr>
            <w:highlight w:val="cyan"/>
          </w:rPr>
          <w:t>–</w:t>
        </w:r>
        <w:r w:rsidRPr="00391013">
          <w:rPr>
            <w:highlight w:val="cyan"/>
          </w:rPr>
          <w:tab/>
        </w:r>
        <w:r w:rsidRPr="00391013">
          <w:rPr>
            <w:i/>
            <w:highlight w:val="cyan"/>
          </w:rPr>
          <w:t>RSR</w:t>
        </w:r>
      </w:ins>
      <w:ins w:id="10471" w:author="RIL-Z073" w:date="2018-01-30T22:45:00Z">
        <w:r w:rsidRPr="00391013">
          <w:rPr>
            <w:i/>
            <w:highlight w:val="cyan"/>
          </w:rPr>
          <w:t>Q</w:t>
        </w:r>
      </w:ins>
      <w:ins w:id="10472" w:author="RIL-Z073" w:date="2018-01-30T22:44:00Z">
        <w:r w:rsidRPr="00391013">
          <w:rPr>
            <w:i/>
            <w:highlight w:val="cyan"/>
          </w:rPr>
          <w:t>-Range</w:t>
        </w:r>
        <w:bookmarkEnd w:id="10469"/>
      </w:ins>
    </w:p>
    <w:p w14:paraId="029D113C" w14:textId="60517145" w:rsidR="007A497D" w:rsidRPr="00391013" w:rsidRDefault="007A497D" w:rsidP="007A497D">
      <w:pPr>
        <w:rPr>
          <w:ins w:id="10473" w:author="RIL-Z073" w:date="2018-01-30T22:31:00Z"/>
          <w:highlight w:val="cyan"/>
        </w:rPr>
      </w:pPr>
      <w:ins w:id="10474"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75" w:author="RIL-Z073" w:date="2018-01-30T22:31:00Z"/>
          <w:highlight w:val="cyan"/>
        </w:rPr>
      </w:pPr>
      <w:ins w:id="10476"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77" w:author="RIL-Z073" w:date="2018-01-30T22:42:00Z"/>
          <w:color w:val="808080"/>
          <w:highlight w:val="cyan"/>
        </w:rPr>
      </w:pPr>
      <w:ins w:id="10478" w:author="RIL-Z073" w:date="2018-01-30T22:42:00Z">
        <w:r w:rsidRPr="00391013">
          <w:rPr>
            <w:color w:val="808080"/>
            <w:highlight w:val="cyan"/>
          </w:rPr>
          <w:t>-- ASN1START</w:t>
        </w:r>
      </w:ins>
    </w:p>
    <w:p w14:paraId="0A6CDFA9" w14:textId="617E68A1" w:rsidR="007A497D" w:rsidRPr="00391013" w:rsidRDefault="007A497D" w:rsidP="007A497D">
      <w:pPr>
        <w:pStyle w:val="PL"/>
        <w:rPr>
          <w:ins w:id="10479" w:author="RIL-Z073" w:date="2018-01-30T22:42:00Z"/>
          <w:color w:val="808080"/>
          <w:highlight w:val="cyan"/>
        </w:rPr>
      </w:pPr>
      <w:ins w:id="10480"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81" w:author="RIL-Z073" w:date="2018-01-30T22:42:00Z"/>
          <w:highlight w:val="cyan"/>
        </w:rPr>
      </w:pPr>
    </w:p>
    <w:p w14:paraId="0C069873" w14:textId="39D8B3D3" w:rsidR="007A497D" w:rsidRPr="00391013" w:rsidRDefault="007A497D" w:rsidP="007A497D">
      <w:pPr>
        <w:pStyle w:val="PL"/>
        <w:rPr>
          <w:ins w:id="10482" w:author="RIL-Z073" w:date="2018-01-30T22:42:00Z"/>
          <w:highlight w:val="cyan"/>
        </w:rPr>
      </w:pPr>
      <w:ins w:id="10483"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84" w:author="RIL-Z073" w:date="2018-01-30T22:42:00Z"/>
          <w:highlight w:val="cyan"/>
        </w:rPr>
      </w:pPr>
    </w:p>
    <w:p w14:paraId="1D3A8145" w14:textId="359DD19B" w:rsidR="007A497D" w:rsidRPr="00391013" w:rsidRDefault="007A497D" w:rsidP="007A497D">
      <w:pPr>
        <w:pStyle w:val="PL"/>
        <w:rPr>
          <w:ins w:id="10485" w:author="RIL-Z073" w:date="2018-01-30T22:42:00Z"/>
          <w:color w:val="808080"/>
          <w:highlight w:val="cyan"/>
        </w:rPr>
      </w:pPr>
      <w:ins w:id="10486"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87" w:author="RIL-Z073" w:date="2018-01-30T22:42:00Z"/>
          <w:color w:val="808080"/>
          <w:highlight w:val="cyan"/>
        </w:rPr>
      </w:pPr>
      <w:ins w:id="10488"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89" w:author="RIL-Z073" w:date="2018-01-30T22:45:00Z"/>
          <w:highlight w:val="cyan"/>
        </w:rPr>
      </w:pPr>
      <w:bookmarkStart w:id="10490" w:name="_Toc505697591"/>
      <w:ins w:id="10491" w:author="RIL-Z073" w:date="2018-01-30T22:45:00Z">
        <w:r w:rsidRPr="00391013">
          <w:rPr>
            <w:highlight w:val="cyan"/>
          </w:rPr>
          <w:t>–</w:t>
        </w:r>
        <w:r w:rsidRPr="00391013">
          <w:rPr>
            <w:highlight w:val="cyan"/>
          </w:rPr>
          <w:tab/>
        </w:r>
        <w:r w:rsidRPr="00391013">
          <w:rPr>
            <w:i/>
            <w:highlight w:val="cyan"/>
          </w:rPr>
          <w:t>SINR-Range</w:t>
        </w:r>
        <w:bookmarkEnd w:id="10490"/>
      </w:ins>
    </w:p>
    <w:p w14:paraId="623ACA1E" w14:textId="654F6042" w:rsidR="007A497D" w:rsidRPr="00391013" w:rsidRDefault="007A497D" w:rsidP="007A497D">
      <w:pPr>
        <w:rPr>
          <w:ins w:id="10492" w:author="RIL-Z073" w:date="2018-01-30T22:31:00Z"/>
          <w:highlight w:val="cyan"/>
        </w:rPr>
      </w:pPr>
      <w:ins w:id="10493" w:author="RIL-Z073" w:date="2018-01-30T22:31:00Z">
        <w:r w:rsidRPr="00391013">
          <w:rPr>
            <w:highlight w:val="cyan"/>
          </w:rPr>
          <w:t xml:space="preserve">The IE </w:t>
        </w:r>
      </w:ins>
      <w:ins w:id="10494" w:author="" w:date="2018-01-31T13:29:00Z">
        <w:r w:rsidRPr="00391013">
          <w:rPr>
            <w:i/>
            <w:noProof/>
            <w:highlight w:val="cyan"/>
          </w:rPr>
          <w:t>SINR</w:t>
        </w:r>
      </w:ins>
      <w:ins w:id="10495"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96" w:author="RIL-Z073" w:date="2018-01-30T22:31:00Z"/>
          <w:highlight w:val="cyan"/>
        </w:rPr>
      </w:pPr>
      <w:ins w:id="10497"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98" w:author="RIL-Z073" w:date="2018-01-30T22:43:00Z"/>
          <w:color w:val="808080"/>
          <w:highlight w:val="cyan"/>
        </w:rPr>
      </w:pPr>
      <w:ins w:id="10499" w:author="RIL-Z073" w:date="2018-01-30T22:43:00Z">
        <w:r w:rsidRPr="00391013">
          <w:rPr>
            <w:color w:val="808080"/>
            <w:highlight w:val="cyan"/>
          </w:rPr>
          <w:t>-- ASN1START</w:t>
        </w:r>
      </w:ins>
    </w:p>
    <w:p w14:paraId="1D74BC3F" w14:textId="78E61072" w:rsidR="007A497D" w:rsidRPr="00391013" w:rsidRDefault="007A497D" w:rsidP="007A497D">
      <w:pPr>
        <w:pStyle w:val="PL"/>
        <w:rPr>
          <w:ins w:id="10500" w:author="RIL-Z073" w:date="2018-01-30T22:43:00Z"/>
          <w:color w:val="808080"/>
          <w:highlight w:val="cyan"/>
        </w:rPr>
      </w:pPr>
      <w:ins w:id="10501" w:author="RIL-Z073" w:date="2018-01-30T22:43:00Z">
        <w:r w:rsidRPr="00391013">
          <w:rPr>
            <w:color w:val="808080"/>
            <w:highlight w:val="cyan"/>
          </w:rPr>
          <w:t>-- TAG-</w:t>
        </w:r>
      </w:ins>
      <w:ins w:id="10502" w:author="RIL-Z073" w:date="2018-01-30T22:46:00Z">
        <w:r w:rsidRPr="00391013">
          <w:rPr>
            <w:highlight w:val="cyan"/>
          </w:rPr>
          <w:t>SINR</w:t>
        </w:r>
      </w:ins>
      <w:ins w:id="10503" w:author="RIL-Z073" w:date="2018-01-30T22:43:00Z">
        <w:r w:rsidRPr="00391013">
          <w:rPr>
            <w:color w:val="808080"/>
            <w:highlight w:val="cyan"/>
          </w:rPr>
          <w:t>-RANGE-START</w:t>
        </w:r>
      </w:ins>
    </w:p>
    <w:p w14:paraId="22667802" w14:textId="77777777" w:rsidR="007A497D" w:rsidRPr="00391013" w:rsidRDefault="007A497D" w:rsidP="007A497D">
      <w:pPr>
        <w:pStyle w:val="PL"/>
        <w:rPr>
          <w:ins w:id="10504" w:author="RIL-Z073" w:date="2018-01-30T22:43:00Z"/>
          <w:highlight w:val="cyan"/>
        </w:rPr>
      </w:pPr>
    </w:p>
    <w:p w14:paraId="0FA89FBF" w14:textId="790533F2" w:rsidR="007A497D" w:rsidRPr="00391013" w:rsidRDefault="007A497D" w:rsidP="007A497D">
      <w:pPr>
        <w:pStyle w:val="PL"/>
        <w:rPr>
          <w:ins w:id="10505" w:author="RIL-Z073" w:date="2018-01-30T22:47:00Z"/>
          <w:highlight w:val="cyan"/>
        </w:rPr>
      </w:pPr>
      <w:ins w:id="10506"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507" w:author="RIL-Z073" w:date="2018-01-30T22:43:00Z"/>
          <w:highlight w:val="cyan"/>
        </w:rPr>
      </w:pPr>
    </w:p>
    <w:p w14:paraId="53050A19" w14:textId="2333BC4A" w:rsidR="007A497D" w:rsidRPr="00391013" w:rsidRDefault="007A497D" w:rsidP="007A497D">
      <w:pPr>
        <w:pStyle w:val="PL"/>
        <w:rPr>
          <w:ins w:id="10508" w:author="RIL-Z073" w:date="2018-01-30T22:43:00Z"/>
          <w:color w:val="808080"/>
          <w:highlight w:val="cyan"/>
        </w:rPr>
      </w:pPr>
      <w:ins w:id="10509" w:author="RIL-Z073" w:date="2018-01-30T22:43:00Z">
        <w:r w:rsidRPr="00391013">
          <w:rPr>
            <w:color w:val="808080"/>
            <w:highlight w:val="cyan"/>
          </w:rPr>
          <w:t>-- TAG-</w:t>
        </w:r>
      </w:ins>
      <w:ins w:id="10510" w:author="RIL-Z073" w:date="2018-01-30T22:46:00Z">
        <w:r w:rsidRPr="00391013">
          <w:rPr>
            <w:highlight w:val="cyan"/>
          </w:rPr>
          <w:t>SINR</w:t>
        </w:r>
      </w:ins>
      <w:ins w:id="10511" w:author="RIL-Z073" w:date="2018-01-30T22:43:00Z">
        <w:r w:rsidRPr="00391013">
          <w:rPr>
            <w:color w:val="808080"/>
            <w:highlight w:val="cyan"/>
          </w:rPr>
          <w:t>-RANGE-STOP</w:t>
        </w:r>
      </w:ins>
    </w:p>
    <w:p w14:paraId="03614544" w14:textId="77777777" w:rsidR="007A497D" w:rsidRPr="00391013" w:rsidRDefault="007A497D" w:rsidP="007A497D">
      <w:pPr>
        <w:pStyle w:val="PL"/>
        <w:rPr>
          <w:ins w:id="10512" w:author="RIL-Z073" w:date="2018-01-30T22:43:00Z"/>
          <w:color w:val="808080"/>
          <w:highlight w:val="cyan"/>
        </w:rPr>
      </w:pPr>
      <w:ins w:id="10513"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514"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442"/>
      <w:bookmarkEnd w:id="10514"/>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515" w:name="TSCellIndexr13"/>
      <w:r w:rsidRPr="00391013">
        <w:rPr>
          <w:color w:val="808080"/>
          <w:highlight w:val="cyan"/>
        </w:rPr>
        <w:t xml:space="preserve">-- </w:t>
      </w:r>
      <w:del w:id="10516" w:author="Rapporteur" w:date="2018-01-29T14:42:00Z">
        <w:r w:rsidRPr="00391013" w:rsidDel="00134397">
          <w:rPr>
            <w:color w:val="808080"/>
            <w:highlight w:val="cyan"/>
          </w:rPr>
          <w:delText xml:space="preserve">FFS: </w:delText>
        </w:r>
      </w:del>
      <w:ins w:id="10517"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518" w:author="Rapporteur" w:date="2018-01-29T14:43:00Z">
        <w:r w:rsidRPr="00391013" w:rsidDel="00134397">
          <w:rPr>
            <w:color w:val="808080"/>
            <w:highlight w:val="cyan"/>
          </w:rPr>
          <w:delText xml:space="preserve">and usage </w:delText>
        </w:r>
      </w:del>
      <w:ins w:id="10519" w:author="Rapporteur" w:date="2018-01-29T14:43:00Z">
        <w:r w:rsidR="00134397" w:rsidRPr="00391013">
          <w:rPr>
            <w:color w:val="808080"/>
            <w:highlight w:val="cyan"/>
          </w:rPr>
          <w:t xml:space="preserve">is shared </w:t>
        </w:r>
      </w:ins>
      <w:r w:rsidRPr="00391013">
        <w:rPr>
          <w:color w:val="808080"/>
          <w:highlight w:val="cyan"/>
        </w:rPr>
        <w:t xml:space="preserve">across </w:t>
      </w:r>
      <w:ins w:id="10520" w:author="Rapporteur" w:date="2018-01-29T14:43:00Z">
        <w:r w:rsidR="00134397" w:rsidRPr="00391013">
          <w:rPr>
            <w:color w:val="808080"/>
            <w:highlight w:val="cyan"/>
          </w:rPr>
          <w:t xml:space="preserve">the </w:t>
        </w:r>
      </w:ins>
      <w:r w:rsidRPr="00391013">
        <w:rPr>
          <w:color w:val="808080"/>
          <w:highlight w:val="cyan"/>
        </w:rPr>
        <w:t>Cell Groups</w:t>
      </w:r>
      <w:del w:id="10521"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515"/>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522"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523" w:name="_Toc500942750"/>
      <w:bookmarkStart w:id="10524"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523"/>
      <w:bookmarkEnd w:id="10524"/>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525"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526" w:name="_Toc500942751"/>
      <w:bookmarkStart w:id="10527" w:name="_Toc505697594"/>
      <w:bookmarkStart w:id="10528"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529"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526"/>
      <w:bookmarkEnd w:id="10527"/>
    </w:p>
    <w:p w14:paraId="0AF3BA4F" w14:textId="25268D62" w:rsidR="001F6158" w:rsidRPr="00391013" w:rsidRDefault="001F6158" w:rsidP="0053679D">
      <w:pPr>
        <w:rPr>
          <w:ins w:id="10530"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531"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532"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533" w:author="merged r1" w:date="2018-01-22T03:17:00Z"/>
          <w:color w:val="808080"/>
          <w:highlight w:val="cyan"/>
        </w:rPr>
      </w:pPr>
      <w:ins w:id="10534"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535" w:author="merged r1" w:date="2018-01-22T07:34:00Z"/>
          <w:color w:val="808080"/>
          <w:highlight w:val="cyan"/>
        </w:rPr>
      </w:pPr>
      <w:ins w:id="10536"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537" w:author="merged r1" w:date="2018-01-22T03:17:00Z"/>
          <w:highlight w:val="cyan"/>
        </w:rPr>
      </w:pPr>
    </w:p>
    <w:p w14:paraId="122C26B9" w14:textId="10614AB2" w:rsidR="001F6158" w:rsidRPr="00391013" w:rsidRDefault="001F6158" w:rsidP="00CE00FD">
      <w:pPr>
        <w:pStyle w:val="PL"/>
        <w:rPr>
          <w:ins w:id="10538" w:author="Rapporteur" w:date="2018-01-31T14:42:00Z"/>
          <w:highlight w:val="cyan"/>
        </w:rPr>
      </w:pPr>
      <w:r w:rsidRPr="00391013">
        <w:rPr>
          <w:highlight w:val="cyan"/>
        </w:rPr>
        <w:t>SchedulingRequestResource</w:t>
      </w:r>
      <w:del w:id="10539"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540" w:author="RB" w:date="2018-02-01T13:51:00Z"/>
          <w:highlight w:val="cyan"/>
        </w:rPr>
      </w:pPr>
      <w:ins w:id="10541"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542" w:author="Rapporteur" w:date="2018-01-31T14:43:00Z">
        <w:r w:rsidRPr="00391013">
          <w:rPr>
            <w:highlight w:val="cyan"/>
          </w:rPr>
          <w:t>,</w:t>
        </w:r>
      </w:ins>
    </w:p>
    <w:p w14:paraId="1F4C24EC" w14:textId="585D54DD" w:rsidR="0062452D" w:rsidRPr="00391013" w:rsidRDefault="0062452D" w:rsidP="00CE00FD">
      <w:pPr>
        <w:pStyle w:val="PL"/>
        <w:rPr>
          <w:ins w:id="10543" w:author="RB" w:date="2018-02-01T13:51:00Z"/>
          <w:highlight w:val="cyan"/>
        </w:rPr>
      </w:pPr>
      <w:ins w:id="10544" w:author="RB" w:date="2018-02-01T13:52:00Z">
        <w:r w:rsidRPr="00391013">
          <w:rPr>
            <w:highlight w:val="cyan"/>
          </w:rPr>
          <w:tab/>
          <w:t xml:space="preserve">-- The ID of the </w:t>
        </w:r>
      </w:ins>
      <w:ins w:id="10545" w:author="RB" w:date="2018-02-01T13:53:00Z">
        <w:r w:rsidRPr="00391013">
          <w:rPr>
            <w:highlight w:val="cyan"/>
          </w:rPr>
          <w:t>SchedulingRequestConfig</w:t>
        </w:r>
      </w:ins>
      <w:ins w:id="10546"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547"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548"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549" w:author="O005" w:date="2018-02-01T13:54:00Z"/>
          <w:color w:val="808080"/>
          <w:highlight w:val="cyan"/>
        </w:rPr>
      </w:pPr>
      <w:del w:id="10550"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551"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552" w:author="O005" w:date="2018-02-01T13:54:00Z"/>
          <w:color w:val="808080"/>
          <w:highlight w:val="cyan"/>
        </w:rPr>
      </w:pPr>
      <w:ins w:id="10553"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554" w:author="O005" w:date="2018-02-01T13:54:00Z"/>
          <w:color w:val="808080"/>
          <w:highlight w:val="cyan"/>
        </w:rPr>
      </w:pPr>
      <w:ins w:id="10555"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556" w:author="O005" w:date="2018-02-01T13:54:00Z"/>
          <w:color w:val="808080"/>
          <w:highlight w:val="cyan"/>
        </w:rPr>
      </w:pPr>
      <w:ins w:id="10557"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558" w:author="O005" w:date="2018-02-01T13:54:00Z"/>
          <w:color w:val="808080"/>
          <w:highlight w:val="cyan"/>
        </w:rPr>
      </w:pPr>
      <w:ins w:id="10559"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560" w:author="O005" w:date="2018-02-01T13:54:00Z"/>
          <w:color w:val="808080"/>
          <w:highlight w:val="cyan"/>
        </w:rPr>
      </w:pPr>
      <w:ins w:id="10561" w:author="O005" w:date="2018-02-01T13:54:00Z">
        <w:r w:rsidRPr="00391013">
          <w:rPr>
            <w:color w:val="808080"/>
            <w:highlight w:val="cyan"/>
          </w:rPr>
          <w:tab/>
          <w:t xml:space="preserve">-- </w:t>
        </w:r>
      </w:ins>
      <w:ins w:id="10562" w:author="O005" w:date="2018-02-01T13:56:00Z">
        <w:r w:rsidRPr="00391013">
          <w:rPr>
            <w:color w:val="808080"/>
            <w:highlight w:val="cyan"/>
          </w:rPr>
          <w:t xml:space="preserve">sym6or7 corresponds to </w:t>
        </w:r>
      </w:ins>
      <w:ins w:id="10563" w:author="O005" w:date="2018-02-01T13:54:00Z">
        <w:r w:rsidRPr="00391013">
          <w:rPr>
            <w:color w:val="808080"/>
            <w:highlight w:val="cyan"/>
          </w:rPr>
          <w:t xml:space="preserve">6 symbols </w:t>
        </w:r>
      </w:ins>
      <w:ins w:id="10564" w:author="O005" w:date="2018-02-01T13:56:00Z">
        <w:r w:rsidRPr="00391013">
          <w:rPr>
            <w:color w:val="808080"/>
            <w:highlight w:val="cyan"/>
          </w:rPr>
          <w:t xml:space="preserve">if </w:t>
        </w:r>
      </w:ins>
      <w:ins w:id="10565" w:author="O005" w:date="2018-02-01T13:54:00Z">
        <w:r w:rsidRPr="00391013">
          <w:rPr>
            <w:color w:val="808080"/>
            <w:highlight w:val="cyan"/>
          </w:rPr>
          <w:t xml:space="preserve">extended cyclic prefix </w:t>
        </w:r>
      </w:ins>
      <w:ins w:id="10566" w:author="O005" w:date="2018-02-01T13:56:00Z">
        <w:r w:rsidRPr="00391013">
          <w:rPr>
            <w:color w:val="808080"/>
            <w:highlight w:val="cyan"/>
          </w:rPr>
          <w:t xml:space="preserve">and a SCS of </w:t>
        </w:r>
      </w:ins>
      <w:ins w:id="10567" w:author="O005" w:date="2018-02-01T13:54:00Z">
        <w:r w:rsidRPr="00391013">
          <w:rPr>
            <w:color w:val="808080"/>
            <w:highlight w:val="cyan"/>
          </w:rPr>
          <w:t>60 kHz</w:t>
        </w:r>
      </w:ins>
      <w:ins w:id="10568" w:author="O005" w:date="2018-02-01T13:56:00Z">
        <w:r w:rsidRPr="00391013">
          <w:rPr>
            <w:color w:val="808080"/>
            <w:highlight w:val="cyan"/>
          </w:rPr>
          <w:t xml:space="preserve"> are configured</w:t>
        </w:r>
      </w:ins>
      <w:ins w:id="10569" w:author="O005" w:date="2018-02-01T13:57:00Z">
        <w:r w:rsidRPr="00391013">
          <w:rPr>
            <w:color w:val="808080"/>
            <w:highlight w:val="cyan"/>
          </w:rPr>
          <w:t>, otherwise it corresponds to 7 symbols</w:t>
        </w:r>
      </w:ins>
      <w:ins w:id="10570"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71"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72" w:author="O005" w:date="2018-02-01T13:59:00Z"/>
          <w:color w:val="808080"/>
          <w:highlight w:val="cyan"/>
        </w:rPr>
      </w:pPr>
      <w:del w:id="10573"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74" w:author="O005" w:date="2018-02-01T13:59:00Z"/>
          <w:color w:val="808080"/>
          <w:highlight w:val="cyan"/>
        </w:rPr>
      </w:pPr>
      <w:del w:id="10575"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lastRenderedPageBreak/>
        <w:tab/>
      </w:r>
      <w:r w:rsidRPr="00391013">
        <w:rPr>
          <w:highlight w:val="cyan"/>
        </w:rPr>
        <w:tab/>
        <w:t>sym</w:t>
      </w:r>
      <w:ins w:id="10576"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77" w:author="O005" w:date="2018-02-01T13:57:00Z"/>
          <w:highlight w:val="cyan"/>
          <w:lang w:val="sv-SE"/>
        </w:rPr>
      </w:pPr>
      <w:ins w:id="10578"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79" w:author="O005" w:date="2018-02-01T13:58:00Z"/>
          <w:highlight w:val="cyan"/>
          <w:lang w:val="sv-SE"/>
        </w:rPr>
      </w:pPr>
      <w:ins w:id="10580" w:author="O005" w:date="2018-02-01T13:58:00Z">
        <w:r w:rsidRPr="00391013">
          <w:rPr>
            <w:highlight w:val="cyan"/>
            <w:lang w:val="sv-SE"/>
          </w:rPr>
          <w:tab/>
        </w:r>
        <w:r w:rsidRPr="00391013">
          <w:rPr>
            <w:highlight w:val="cyan"/>
            <w:lang w:val="sv-SE"/>
          </w:rPr>
          <w:tab/>
          <w:t>sl</w:t>
        </w:r>
      </w:ins>
      <w:ins w:id="10581" w:author="O005" w:date="2018-02-01T13:59:00Z">
        <w:r w:rsidRPr="00391013">
          <w:rPr>
            <w:highlight w:val="cyan"/>
            <w:lang w:val="sv-SE"/>
          </w:rPr>
          <w:t>8</w:t>
        </w:r>
      </w:ins>
      <w:ins w:id="10582"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83" w:author="O005" w:date="2018-02-01T13:59:00Z">
        <w:r w:rsidRPr="00391013">
          <w:rPr>
            <w:highlight w:val="cyan"/>
            <w:lang w:val="sv-SE"/>
          </w:rPr>
          <w:t>7</w:t>
        </w:r>
      </w:ins>
      <w:ins w:id="10584"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85" w:author="O005" w:date="2018-02-01T13:59:00Z"/>
          <w:highlight w:val="cyan"/>
          <w:lang w:val="sv-SE"/>
        </w:rPr>
      </w:pPr>
      <w:ins w:id="10586"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87"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88"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89"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90" w:author="Rapporteur" w:date="2018-02-01T14:02:00Z">
        <w:r w:rsidR="00482A54" w:rsidRPr="00391013">
          <w:rPr>
            <w:highlight w:val="cyan"/>
          </w:rPr>
          <w:tab/>
        </w:r>
        <w:commentRangeStart w:id="10591"/>
        <w:r w:rsidR="00482A54" w:rsidRPr="00391013">
          <w:rPr>
            <w:highlight w:val="cyan"/>
          </w:rPr>
          <w:t>-- Need M</w:t>
        </w:r>
        <w:commentRangeEnd w:id="10591"/>
        <w:r w:rsidR="00482A54" w:rsidRPr="00391013">
          <w:rPr>
            <w:rStyle w:val="CommentReference"/>
            <w:rFonts w:ascii="Times New Roman" w:hAnsi="Times New Roman"/>
            <w:noProof w:val="0"/>
            <w:highlight w:val="cyan"/>
            <w:lang w:eastAsia="en-US"/>
          </w:rPr>
          <w:commentReference w:id="10591"/>
        </w:r>
      </w:ins>
    </w:p>
    <w:p w14:paraId="0ADCBB24" w14:textId="77777777" w:rsidR="00D51AE0" w:rsidRPr="00391013" w:rsidRDefault="001F6158" w:rsidP="00CE00FD">
      <w:pPr>
        <w:pStyle w:val="PL"/>
        <w:rPr>
          <w:ins w:id="10592"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93"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94"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95" w:author="Intel-4439" w:date="2018-02-01T14:01:00Z"/>
          <w:color w:val="808080"/>
          <w:highlight w:val="cyan"/>
        </w:rPr>
      </w:pPr>
      <w:del w:id="10596"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97"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98"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99" w:author="Intel-4439" w:date="2018-02-01T14:02:00Z"/>
          <w:highlight w:val="cyan"/>
        </w:rPr>
      </w:pPr>
      <w:del w:id="10600"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601" w:author="Intel-4439" w:date="2018-02-01T14:02:00Z"/>
          <w:highlight w:val="cyan"/>
        </w:rPr>
      </w:pPr>
      <w:del w:id="10602"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603"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604"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605" w:author="Rapporteur" w:date="2018-02-01T14:02:00Z">
        <w:r w:rsidR="00482A54" w:rsidRPr="00391013">
          <w:rPr>
            <w:highlight w:val="cyan"/>
          </w:rPr>
          <w:tab/>
        </w:r>
        <w:commentRangeStart w:id="10606"/>
        <w:r w:rsidR="00482A54" w:rsidRPr="00391013">
          <w:rPr>
            <w:highlight w:val="cyan"/>
          </w:rPr>
          <w:t>-- Need M</w:t>
        </w:r>
      </w:ins>
      <w:commentRangeEnd w:id="10606"/>
      <w:ins w:id="10607" w:author="Rapporteur" w:date="2018-02-01T14:03:00Z">
        <w:r w:rsidR="00482A54" w:rsidRPr="00391013">
          <w:rPr>
            <w:rStyle w:val="CommentReference"/>
            <w:rFonts w:ascii="Times New Roman" w:hAnsi="Times New Roman"/>
            <w:noProof w:val="0"/>
            <w:highlight w:val="cyan"/>
            <w:lang w:eastAsia="en-US"/>
          </w:rPr>
          <w:commentReference w:id="10606"/>
        </w:r>
      </w:ins>
    </w:p>
    <w:p w14:paraId="51B79289" w14:textId="6C065110" w:rsidR="001F6158" w:rsidRPr="00391013" w:rsidRDefault="001F6158" w:rsidP="00CE00FD">
      <w:pPr>
        <w:pStyle w:val="PL"/>
        <w:rPr>
          <w:ins w:id="10608" w:author="Rapporteur" w:date="2018-01-31T14:42:00Z"/>
          <w:highlight w:val="cyan"/>
        </w:rPr>
      </w:pPr>
      <w:r w:rsidRPr="00391013">
        <w:rPr>
          <w:highlight w:val="cyan"/>
        </w:rPr>
        <w:t>}</w:t>
      </w:r>
    </w:p>
    <w:p w14:paraId="68A89335" w14:textId="0416C2F1" w:rsidR="007969C0" w:rsidRPr="00391013" w:rsidRDefault="007969C0" w:rsidP="00CE00FD">
      <w:pPr>
        <w:pStyle w:val="PL"/>
        <w:rPr>
          <w:ins w:id="10609" w:author="merged r1" w:date="2018-01-22T03:18:00Z"/>
          <w:highlight w:val="cyan"/>
        </w:rPr>
      </w:pPr>
    </w:p>
    <w:p w14:paraId="1A0FA7FE" w14:textId="1F420C4D" w:rsidR="007969C0" w:rsidRPr="00391013" w:rsidRDefault="007969C0" w:rsidP="007969C0">
      <w:pPr>
        <w:pStyle w:val="PL"/>
        <w:rPr>
          <w:ins w:id="10610" w:author="merged r1" w:date="2018-01-22T03:18:00Z"/>
          <w:color w:val="808080"/>
          <w:highlight w:val="cyan"/>
        </w:rPr>
      </w:pPr>
      <w:ins w:id="10611" w:author="merged r1" w:date="2018-01-22T03:18:00Z">
        <w:r w:rsidRPr="00391013">
          <w:rPr>
            <w:color w:val="808080"/>
            <w:highlight w:val="cyan"/>
          </w:rPr>
          <w:t>-- TAG-SCHEDULING</w:t>
        </w:r>
      </w:ins>
      <w:ins w:id="10612" w:author="merged r1" w:date="2018-01-22T07:34:00Z">
        <w:r w:rsidR="00CB0CEA" w:rsidRPr="00391013">
          <w:rPr>
            <w:color w:val="808080"/>
            <w:highlight w:val="cyan"/>
          </w:rPr>
          <w:t>-</w:t>
        </w:r>
      </w:ins>
      <w:ins w:id="10613" w:author="merged r1" w:date="2018-01-22T03:18:00Z">
        <w:r w:rsidRPr="00391013">
          <w:rPr>
            <w:color w:val="808080"/>
            <w:highlight w:val="cyan"/>
          </w:rPr>
          <w:t>REQUEST</w:t>
        </w:r>
      </w:ins>
      <w:ins w:id="10614" w:author="merged r1" w:date="2018-01-22T07:34:00Z">
        <w:r w:rsidR="00CB0CEA" w:rsidRPr="00391013">
          <w:rPr>
            <w:color w:val="808080"/>
            <w:highlight w:val="cyan"/>
          </w:rPr>
          <w:t>-</w:t>
        </w:r>
      </w:ins>
      <w:ins w:id="10615" w:author="merged r1" w:date="2018-01-22T03:18:00Z">
        <w:r w:rsidRPr="00391013">
          <w:rPr>
            <w:color w:val="808080"/>
            <w:highlight w:val="cyan"/>
          </w:rPr>
          <w:t>RESOURCE</w:t>
        </w:r>
      </w:ins>
      <w:ins w:id="10616" w:author="merged r1" w:date="2018-01-22T07:34:00Z">
        <w:r w:rsidR="00CB0CEA" w:rsidRPr="00391013">
          <w:rPr>
            <w:color w:val="808080"/>
            <w:highlight w:val="cyan"/>
          </w:rPr>
          <w:t>-</w:t>
        </w:r>
      </w:ins>
      <w:ins w:id="10617" w:author="merged r1" w:date="2018-01-22T03:18:00Z">
        <w:r w:rsidRPr="00391013">
          <w:rPr>
            <w:color w:val="808080"/>
            <w:highlight w:val="cyan"/>
          </w:rPr>
          <w:t>CONFIG-</w:t>
        </w:r>
      </w:ins>
      <w:ins w:id="10618" w:author="merged r1" w:date="2018-01-22T03:19:00Z">
        <w:r w:rsidRPr="00391013">
          <w:rPr>
            <w:color w:val="808080"/>
            <w:highlight w:val="cyan"/>
          </w:rPr>
          <w:t>STOP</w:t>
        </w:r>
      </w:ins>
    </w:p>
    <w:p w14:paraId="7841524B" w14:textId="23745403" w:rsidR="007969C0" w:rsidRPr="00391013" w:rsidRDefault="007969C0" w:rsidP="00CE00FD">
      <w:pPr>
        <w:pStyle w:val="PL"/>
        <w:rPr>
          <w:ins w:id="10619" w:author="Rapporteur" w:date="2018-01-31T14:44:00Z"/>
          <w:color w:val="808080"/>
          <w:highlight w:val="cyan"/>
        </w:rPr>
      </w:pPr>
      <w:ins w:id="10620"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621" w:author="Rapporteur" w:date="2018-01-31T14:44:00Z"/>
          <w:highlight w:val="cyan"/>
        </w:rPr>
      </w:pPr>
      <w:bookmarkStart w:id="10622" w:name="_Toc505697595"/>
      <w:bookmarkEnd w:id="10528"/>
      <w:ins w:id="10623" w:author="Rapporteur" w:date="2018-01-31T14:44:00Z">
        <w:r w:rsidRPr="00391013">
          <w:rPr>
            <w:highlight w:val="cyan"/>
          </w:rPr>
          <w:t>–</w:t>
        </w:r>
        <w:r w:rsidRPr="00391013">
          <w:rPr>
            <w:highlight w:val="cyan"/>
          </w:rPr>
          <w:tab/>
        </w:r>
        <w:r w:rsidRPr="00391013">
          <w:rPr>
            <w:i/>
            <w:highlight w:val="cyan"/>
          </w:rPr>
          <w:t>SchedulingRequestResourceId</w:t>
        </w:r>
        <w:bookmarkEnd w:id="10622"/>
      </w:ins>
    </w:p>
    <w:p w14:paraId="1276DBED" w14:textId="50A7FD08" w:rsidR="00070B8B" w:rsidRPr="00391013" w:rsidRDefault="00070B8B" w:rsidP="00070B8B">
      <w:pPr>
        <w:rPr>
          <w:ins w:id="10624" w:author="Rapporteur" w:date="2018-01-31T14:44:00Z"/>
          <w:highlight w:val="cyan"/>
        </w:rPr>
      </w:pPr>
      <w:ins w:id="10625"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626"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627" w:author="Rapporteur" w:date="2018-01-31T14:44:00Z"/>
          <w:highlight w:val="cyan"/>
        </w:rPr>
      </w:pPr>
      <w:ins w:id="10628"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629" w:author="Rapporteur" w:date="2018-01-31T14:44:00Z"/>
          <w:highlight w:val="cyan"/>
        </w:rPr>
      </w:pPr>
      <w:ins w:id="10630" w:author="Rapporteur" w:date="2018-01-31T14:44:00Z">
        <w:r w:rsidRPr="00391013">
          <w:rPr>
            <w:highlight w:val="cyan"/>
          </w:rPr>
          <w:t>-- ASN1START</w:t>
        </w:r>
      </w:ins>
    </w:p>
    <w:p w14:paraId="79007A18" w14:textId="77777777" w:rsidR="00070B8B" w:rsidRPr="00391013" w:rsidRDefault="00070B8B" w:rsidP="00070B8B">
      <w:pPr>
        <w:pStyle w:val="PL"/>
        <w:rPr>
          <w:ins w:id="10631" w:author="Rapporteur" w:date="2018-01-31T14:44:00Z"/>
          <w:highlight w:val="cyan"/>
        </w:rPr>
      </w:pPr>
      <w:ins w:id="10632"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633" w:author="Rapporteur" w:date="2018-01-31T14:44:00Z"/>
          <w:highlight w:val="cyan"/>
        </w:rPr>
      </w:pPr>
    </w:p>
    <w:p w14:paraId="59734986" w14:textId="6A95A995" w:rsidR="00070B8B" w:rsidRPr="00391013" w:rsidRDefault="00070B8B" w:rsidP="00070B8B">
      <w:pPr>
        <w:pStyle w:val="PL"/>
        <w:rPr>
          <w:ins w:id="10634" w:author="Rapporteur" w:date="2018-01-31T14:44:00Z"/>
          <w:highlight w:val="cyan"/>
        </w:rPr>
      </w:pPr>
      <w:ins w:id="10635"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636" w:author="Rapporteur" w:date="2018-01-31T14:47:00Z">
        <w:r w:rsidRPr="00391013">
          <w:rPr>
            <w:highlight w:val="cyan"/>
          </w:rPr>
          <w:t>maxNrofSR-Resoruces</w:t>
        </w:r>
      </w:ins>
      <w:ins w:id="10637" w:author="Rapporteur" w:date="2018-01-31T14:44:00Z">
        <w:r w:rsidRPr="00391013">
          <w:rPr>
            <w:highlight w:val="cyan"/>
          </w:rPr>
          <w:t>)</w:t>
        </w:r>
      </w:ins>
    </w:p>
    <w:p w14:paraId="0AF42542" w14:textId="77777777" w:rsidR="00070B8B" w:rsidRPr="00391013" w:rsidRDefault="00070B8B" w:rsidP="00070B8B">
      <w:pPr>
        <w:pStyle w:val="PL"/>
        <w:rPr>
          <w:ins w:id="10638" w:author="Rapporteur" w:date="2018-01-31T14:44:00Z"/>
          <w:highlight w:val="cyan"/>
        </w:rPr>
      </w:pPr>
    </w:p>
    <w:p w14:paraId="2525CE2D" w14:textId="77777777" w:rsidR="00070B8B" w:rsidRPr="00391013" w:rsidRDefault="00070B8B" w:rsidP="00070B8B">
      <w:pPr>
        <w:pStyle w:val="PL"/>
        <w:rPr>
          <w:ins w:id="10639" w:author="Rapporteur" w:date="2018-01-31T14:44:00Z"/>
          <w:highlight w:val="cyan"/>
        </w:rPr>
      </w:pPr>
      <w:ins w:id="10640"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641"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642"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642"/>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643" w:author="RIL-H063" w:date="2018-02-06T22:48:00Z"/>
          <w:color w:val="808080"/>
          <w:highlight w:val="cyan"/>
        </w:rPr>
      </w:pPr>
      <w:del w:id="10644"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45"/>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645"/>
      <w:r w:rsidR="00824F11" w:rsidRPr="00391013">
        <w:rPr>
          <w:rStyle w:val="CommentReference"/>
          <w:rFonts w:ascii="Times New Roman" w:hAnsi="Times New Roman"/>
          <w:noProof w:val="0"/>
          <w:highlight w:val="cyan"/>
          <w:lang w:eastAsia="en-US"/>
        </w:rPr>
        <w:commentReference w:id="10645"/>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646" w:name="_Toc500942752"/>
      <w:bookmarkStart w:id="10647"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646"/>
      <w:bookmarkEnd w:id="10647"/>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648" w:author="merged r1" w:date="2018-01-18T13:12:00Z">
        <w:r w:rsidR="004D547F" w:rsidRPr="00391013">
          <w:rPr>
            <w:rFonts w:eastAsia="SimSun"/>
            <w:highlight w:val="cyan"/>
            <w:lang w:eastAsia="zh-CN"/>
          </w:rPr>
          <w:delText>pduSession</w:delText>
        </w:r>
      </w:del>
      <w:ins w:id="10649"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650" w:author="Rapporteur" w:date="2018-02-01T14:05:00Z">
        <w:r w:rsidR="001E06D0" w:rsidRPr="00391013">
          <w:rPr>
            <w:color w:val="808080"/>
            <w:highlight w:val="cyan"/>
          </w:rPr>
          <w:t>-S</w:t>
        </w:r>
      </w:ins>
      <w:del w:id="10651"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652"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653" w:author="merged r1" w:date="2018-01-22T03:32:00Z">
        <w:r w:rsidR="00875E37" w:rsidRPr="00391013">
          <w:rPr>
            <w:highlight w:val="cyan"/>
          </w:rPr>
          <w:t>-</w:t>
        </w:r>
      </w:ins>
      <w:del w:id="10654" w:author="Rapporteur" w:date="2018-02-01T14:32:00Z">
        <w:r w:rsidRPr="00391013" w:rsidDel="009A0AE9">
          <w:rPr>
            <w:highlight w:val="cyan"/>
          </w:rPr>
          <w:delText>s</w:delText>
        </w:r>
      </w:del>
      <w:ins w:id="10655"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656"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657"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658"/>
      <w:r w:rsidRPr="00391013">
        <w:rPr>
          <w:color w:val="808080"/>
          <w:highlight w:val="cyan"/>
        </w:rPr>
        <w:t xml:space="preserve">-- </w:t>
      </w:r>
      <w:ins w:id="10659"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658"/>
      <w:r w:rsidR="007B124C" w:rsidRPr="00391013">
        <w:rPr>
          <w:rStyle w:val="CommentReference"/>
          <w:rFonts w:ascii="Times New Roman" w:hAnsi="Times New Roman"/>
          <w:noProof w:val="0"/>
          <w:highlight w:val="cyan"/>
          <w:lang w:eastAsia="en-US"/>
        </w:rPr>
        <w:commentReference w:id="10658"/>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660" w:author="Rapporteur" w:date="2018-02-01T14:32:00Z"/>
          <w:color w:val="808080"/>
          <w:highlight w:val="cyan"/>
        </w:rPr>
      </w:pPr>
      <w:del w:id="10661"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662" w:author="" w:date="2018-02-01T14:34:00Z"/>
          <w:highlight w:val="cyan"/>
        </w:rPr>
      </w:pPr>
      <w:ins w:id="10663" w:author="" w:date="2018-02-01T14:34:00Z">
        <w:r w:rsidRPr="00391013">
          <w:rPr>
            <w:highlight w:val="cyan"/>
          </w:rPr>
          <w:tab/>
          <w:t xml:space="preserve">-- A list of QoS-Flow-IDs that the UE shall map to </w:t>
        </w:r>
      </w:ins>
      <w:ins w:id="10664"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665" w:author="" w:date="2018-02-01T14:33:00Z">
        <w:r w:rsidR="009A0AE9" w:rsidRPr="00391013">
          <w:rPr>
            <w:highlight w:val="cyan"/>
          </w:rPr>
          <w:t>-F</w:t>
        </w:r>
      </w:ins>
      <w:del w:id="10666" w:author="" w:date="2018-02-01T14:33:00Z">
        <w:r w:rsidRPr="00391013" w:rsidDel="009A0AE9">
          <w:rPr>
            <w:highlight w:val="cyan"/>
          </w:rPr>
          <w:delText>f</w:delText>
        </w:r>
      </w:del>
      <w:r w:rsidRPr="00391013">
        <w:rPr>
          <w:highlight w:val="cyan"/>
        </w:rPr>
        <w:t>lows</w:t>
      </w:r>
      <w:ins w:id="10667"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68" w:author="" w:date="2018-02-01T14:35:00Z"/>
          <w:highlight w:val="cyan"/>
        </w:rPr>
      </w:pPr>
      <w:ins w:id="10669"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70"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71"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lastRenderedPageBreak/>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72" w:author="merged r1" w:date="2018-01-18T13:12:00Z">
              <w:r w:rsidRPr="00391013">
                <w:rPr>
                  <w:bCs/>
                  <w:i/>
                  <w:noProof/>
                  <w:highlight w:val="cyan"/>
                  <w:lang w:eastAsia="en-GB"/>
                </w:rPr>
                <w:delText>pduSession</w:delText>
              </w:r>
            </w:del>
            <w:ins w:id="10673"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74" w:author="merged r1" w:date="2018-01-18T13:12:00Z"/>
                <w:b/>
                <w:bCs/>
                <w:i/>
                <w:noProof/>
                <w:highlight w:val="cyan"/>
                <w:lang w:eastAsia="en-GB"/>
              </w:rPr>
            </w:pPr>
            <w:del w:id="10675"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76" w:author="merged r1" w:date="2018-01-18T13:12:00Z"/>
                <w:b/>
                <w:bCs/>
                <w:i/>
                <w:noProof/>
                <w:highlight w:val="cyan"/>
                <w:lang w:eastAsia="en-GB"/>
              </w:rPr>
            </w:pPr>
            <w:ins w:id="10677"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78" w:author="merged r1" w:date="2018-01-18T13:12:00Z">
              <w:r w:rsidRPr="00391013">
                <w:rPr>
                  <w:bCs/>
                  <w:noProof/>
                  <w:highlight w:val="cyan"/>
                  <w:lang w:eastAsia="en-GB"/>
                </w:rPr>
                <w:delText>pduSession</w:delText>
              </w:r>
            </w:del>
            <w:ins w:id="10679"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80" w:author="merged r1" w:date="2018-01-18T13:12:00Z">
              <w:r w:rsidRPr="00391013">
                <w:rPr>
                  <w:bCs/>
                  <w:i/>
                  <w:noProof/>
                  <w:highlight w:val="cyan"/>
                  <w:lang w:eastAsia="en-GB"/>
                </w:rPr>
                <w:delText>pduSession</w:delText>
              </w:r>
            </w:del>
            <w:ins w:id="10681"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82" w:author="merged r1" w:date="2018-01-18T13:12:00Z"/>
                <w:b/>
                <w:i/>
                <w:iCs/>
                <w:noProof/>
                <w:highlight w:val="cyan"/>
                <w:lang w:eastAsia="en-GB"/>
              </w:rPr>
            </w:pPr>
            <w:del w:id="10683"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84" w:author="merged r1" w:date="2018-01-18T13:12:00Z"/>
                <w:b/>
                <w:i/>
                <w:iCs/>
                <w:noProof/>
                <w:highlight w:val="cyan"/>
                <w:lang w:eastAsia="en-GB"/>
              </w:rPr>
            </w:pPr>
            <w:ins w:id="10685"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86" w:author="merged r1" w:date="2018-01-18T13:12:00Z">
              <w:r w:rsidRPr="00391013">
                <w:rPr>
                  <w:b/>
                  <w:bCs/>
                  <w:i/>
                  <w:noProof/>
                  <w:highlight w:val="cyan"/>
                  <w:lang w:eastAsia="en-GB"/>
                </w:rPr>
                <w:delText>Header-UL</w:delText>
              </w:r>
            </w:del>
            <w:ins w:id="10687"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88" w:author="merged r1" w:date="2018-01-18T13:12:00Z">
              <w:r w:rsidRPr="00391013">
                <w:rPr>
                  <w:b/>
                  <w:bCs/>
                  <w:i/>
                  <w:noProof/>
                  <w:highlight w:val="cyan"/>
                  <w:lang w:eastAsia="en-GB"/>
                </w:rPr>
                <w:delText>Header-DL</w:delText>
              </w:r>
            </w:del>
            <w:ins w:id="10689"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90" w:author="Rapporteur" w:date="2018-02-05T09:05:00Z"/>
          <w:highlight w:val="cyan"/>
        </w:rPr>
      </w:pPr>
      <w:bookmarkStart w:id="10691" w:name="_Toc494150107"/>
      <w:bookmarkStart w:id="10692" w:name="_Toc494150158"/>
    </w:p>
    <w:p w14:paraId="3A560C82" w14:textId="77777777" w:rsidR="002D4F5D" w:rsidRPr="00391013" w:rsidRDefault="002D4F5D" w:rsidP="002D4F5D">
      <w:pPr>
        <w:pStyle w:val="Heading4"/>
        <w:rPr>
          <w:ins w:id="10693" w:author="Rapporteur" w:date="2018-02-05T09:05:00Z"/>
          <w:highlight w:val="cyan"/>
        </w:rPr>
      </w:pPr>
      <w:bookmarkStart w:id="10694" w:name="_Toc505697598"/>
      <w:ins w:id="10695" w:author="Rapporteur" w:date="2018-02-05T09:05:00Z">
        <w:r w:rsidRPr="00391013">
          <w:rPr>
            <w:highlight w:val="cyan"/>
          </w:rPr>
          <w:t>–</w:t>
        </w:r>
        <w:r w:rsidRPr="00391013">
          <w:rPr>
            <w:highlight w:val="cyan"/>
          </w:rPr>
          <w:tab/>
        </w:r>
        <w:r w:rsidRPr="00391013">
          <w:rPr>
            <w:i/>
            <w:highlight w:val="cyan"/>
          </w:rPr>
          <w:t>SearchSpace</w:t>
        </w:r>
        <w:bookmarkEnd w:id="10694"/>
      </w:ins>
    </w:p>
    <w:p w14:paraId="1FC4E110" w14:textId="37DBCC42" w:rsidR="002D4F5D" w:rsidRPr="00391013" w:rsidRDefault="002D4F5D" w:rsidP="002D4F5D">
      <w:pPr>
        <w:rPr>
          <w:ins w:id="10696" w:author="Rapporteur" w:date="2018-02-05T09:05:00Z"/>
          <w:highlight w:val="cyan"/>
        </w:rPr>
      </w:pPr>
      <w:ins w:id="10697"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98"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99" w:author="Rapporteur" w:date="2018-02-05T09:05:00Z"/>
          <w:highlight w:val="cyan"/>
        </w:rPr>
      </w:pPr>
      <w:ins w:id="10700"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701" w:author="Rapporteur" w:date="2018-02-05T09:05:00Z"/>
          <w:highlight w:val="cyan"/>
        </w:rPr>
      </w:pPr>
      <w:ins w:id="10702" w:author="Rapporteur" w:date="2018-02-05T09:05:00Z">
        <w:r w:rsidRPr="00391013">
          <w:rPr>
            <w:highlight w:val="cyan"/>
          </w:rPr>
          <w:t>-- ASN1START</w:t>
        </w:r>
      </w:ins>
    </w:p>
    <w:p w14:paraId="6AACADCB" w14:textId="77777777" w:rsidR="002D4F5D" w:rsidRPr="00391013" w:rsidRDefault="002D4F5D" w:rsidP="002D4F5D">
      <w:pPr>
        <w:pStyle w:val="PL"/>
        <w:rPr>
          <w:ins w:id="10703" w:author="Rapporteur" w:date="2018-02-05T09:05:00Z"/>
          <w:highlight w:val="cyan"/>
        </w:rPr>
      </w:pPr>
      <w:ins w:id="10704" w:author="Rapporteur" w:date="2018-02-05T09:05:00Z">
        <w:r w:rsidRPr="00391013">
          <w:rPr>
            <w:highlight w:val="cyan"/>
          </w:rPr>
          <w:t>-- TAG-SEARCHSPACE-START</w:t>
        </w:r>
      </w:ins>
    </w:p>
    <w:p w14:paraId="2039AEF9" w14:textId="77777777" w:rsidR="002D4F5D" w:rsidRPr="00391013" w:rsidRDefault="002D4F5D" w:rsidP="002D4F5D">
      <w:pPr>
        <w:pStyle w:val="PL"/>
        <w:rPr>
          <w:ins w:id="10705" w:author="Rapporteur" w:date="2018-02-05T09:05:00Z"/>
          <w:highlight w:val="cyan"/>
        </w:rPr>
      </w:pPr>
    </w:p>
    <w:p w14:paraId="601A34D1" w14:textId="250B73B3" w:rsidR="002D4F5D" w:rsidRPr="00391013" w:rsidDel="002D4F5D" w:rsidRDefault="002D4F5D" w:rsidP="002D4F5D">
      <w:pPr>
        <w:pStyle w:val="PL"/>
        <w:rPr>
          <w:del w:id="10706" w:author="Rapporteur" w:date="2018-02-05T09:06:00Z"/>
          <w:color w:val="808080"/>
          <w:highlight w:val="cyan"/>
        </w:rPr>
      </w:pPr>
      <w:del w:id="10707"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708" w:author="L1 Parameters R1-1801276" w:date="2018-02-05T09:19:00Z"/>
          <w:highlight w:val="cyan"/>
        </w:rPr>
      </w:pPr>
      <w:ins w:id="10709"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710"/>
      <w:r w:rsidRPr="00391013">
        <w:rPr>
          <w:highlight w:val="cyan"/>
        </w:rPr>
        <w:t>SearchSpaceId</w:t>
      </w:r>
      <w:commentRangeEnd w:id="10710"/>
      <w:r w:rsidRPr="00391013">
        <w:rPr>
          <w:rStyle w:val="CommentReference"/>
          <w:rFonts w:ascii="Times New Roman" w:hAnsi="Times New Roman"/>
          <w:noProof w:val="0"/>
          <w:highlight w:val="cyan"/>
          <w:lang w:eastAsia="en-US"/>
        </w:rPr>
        <w:commentReference w:id="10710"/>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711" w:author="L1 Parameters R1-1801276" w:date="2018-02-05T11:36:00Z"/>
          <w:color w:val="808080"/>
          <w:highlight w:val="cyan"/>
        </w:rPr>
      </w:pPr>
      <w:del w:id="10712"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713" w:author="L1 Parameters R1-1801276" w:date="2018-02-05T11:33:00Z"/>
          <w:highlight w:val="cyan"/>
          <w:lang w:val="sv-SE"/>
        </w:rPr>
      </w:pPr>
      <w:ins w:id="10714"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715" w:author="L1 Parameters R1-1801276" w:date="2018-02-05T11:33:00Z"/>
          <w:highlight w:val="cyan"/>
          <w:lang w:val="sv-SE"/>
        </w:rPr>
      </w:pPr>
      <w:ins w:id="10716"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lastRenderedPageBreak/>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717" w:author="L1 Parameters R1-1801276" w:date="2018-02-05T11:33:00Z"/>
          <w:highlight w:val="cyan"/>
          <w:lang w:val="sv-SE"/>
        </w:rPr>
      </w:pPr>
      <w:ins w:id="10718" w:author="L1 Parameters R1-1801276" w:date="2018-02-05T11:33:00Z">
        <w:r w:rsidRPr="00391013">
          <w:rPr>
            <w:highlight w:val="cyan"/>
            <w:lang w:val="sv-SE"/>
          </w:rPr>
          <w:tab/>
        </w:r>
        <w:r w:rsidRPr="00391013">
          <w:rPr>
            <w:highlight w:val="cyan"/>
            <w:lang w:val="sv-SE"/>
          </w:rPr>
          <w:tab/>
          <w:t>sl1</w:t>
        </w:r>
      </w:ins>
      <w:ins w:id="10719" w:author="L1 Parameters R1-1801276" w:date="2018-02-05T11:34:00Z">
        <w:r w:rsidRPr="00391013">
          <w:rPr>
            <w:highlight w:val="cyan"/>
            <w:lang w:val="sv-SE"/>
          </w:rPr>
          <w:t>6</w:t>
        </w:r>
      </w:ins>
      <w:ins w:id="10720"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721" w:author="L1 Parameters R1-1801276" w:date="2018-02-05T11:34:00Z">
        <w:r w:rsidRPr="00391013">
          <w:rPr>
            <w:highlight w:val="cyan"/>
            <w:lang w:val="sv-SE"/>
          </w:rPr>
          <w:t>15</w:t>
        </w:r>
      </w:ins>
      <w:ins w:id="10722"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723"/>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723"/>
      <w:r w:rsidR="00B53FB7" w:rsidRPr="00391013">
        <w:rPr>
          <w:rStyle w:val="CommentReference"/>
          <w:rFonts w:ascii="Times New Roman" w:hAnsi="Times New Roman"/>
          <w:noProof w:val="0"/>
          <w:highlight w:val="cyan"/>
          <w:lang w:eastAsia="en-US"/>
        </w:rPr>
        <w:commentReference w:id="10723"/>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724"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725" w:author="L1 Parameters R1-1801276" w:date="2018-02-05T13:27:00Z"/>
          <w:highlight w:val="cyan"/>
        </w:rPr>
      </w:pPr>
      <w:ins w:id="10726"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727" w:author="L1 Parameters R1-1801276" w:date="2018-02-05T12:12:00Z"/>
          <w:color w:val="808080"/>
          <w:highlight w:val="cyan"/>
        </w:rPr>
      </w:pPr>
      <w:del w:id="10728"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729" w:author="L1 Parameters R1-1801276" w:date="2018-02-05T13:28:00Z"/>
          <w:highlight w:val="cyan"/>
        </w:rPr>
      </w:pPr>
      <w:ins w:id="10730" w:author="L1 Parameters R1-1801276" w:date="2018-02-05T12:19:00Z">
        <w:r w:rsidRPr="00391013">
          <w:rPr>
            <w:highlight w:val="cyan"/>
          </w:rPr>
          <w:tab/>
        </w:r>
        <w:r w:rsidRPr="00391013">
          <w:rPr>
            <w:highlight w:val="cyan"/>
          </w:rPr>
          <w:tab/>
        </w:r>
        <w:r w:rsidRPr="00391013">
          <w:rPr>
            <w:highlight w:val="cyan"/>
          </w:rPr>
          <w:tab/>
          <w:t xml:space="preserve">-- </w:t>
        </w:r>
      </w:ins>
      <w:ins w:id="10731" w:author="L1 Parameters R1-1801276" w:date="2018-02-05T13:28:00Z">
        <w:r w:rsidR="00744CEE" w:rsidRPr="00391013">
          <w:rPr>
            <w:highlight w:val="cyan"/>
          </w:rPr>
          <w:t xml:space="preserve">If configured, the </w:t>
        </w:r>
      </w:ins>
      <w:ins w:id="10732" w:author="L1 Parameters R1-1801276" w:date="2018-02-05T12:19:00Z">
        <w:r w:rsidRPr="00391013">
          <w:rPr>
            <w:highlight w:val="cyan"/>
          </w:rPr>
          <w:t>UE monitors the DCI format</w:t>
        </w:r>
      </w:ins>
      <w:ins w:id="10733" w:author="L1 Parameters R1-1801276" w:date="2018-02-05T13:46:00Z">
        <w:r w:rsidR="00FA7C97" w:rsidRPr="00391013">
          <w:rPr>
            <w:highlight w:val="cyan"/>
          </w:rPr>
          <w:t>s 0_0 and 1_0</w:t>
        </w:r>
      </w:ins>
      <w:ins w:id="10734"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735" w:author="L1 Parameters R1-1801276" w:date="2018-02-05T12:19:00Z"/>
          <w:highlight w:val="cyan"/>
        </w:rPr>
      </w:pPr>
      <w:ins w:id="10736" w:author="L1 Parameters R1-1801276" w:date="2018-02-05T13:28:00Z">
        <w:r w:rsidRPr="00391013">
          <w:rPr>
            <w:highlight w:val="cyan"/>
          </w:rPr>
          <w:tab/>
        </w:r>
        <w:r w:rsidRPr="00391013">
          <w:rPr>
            <w:highlight w:val="cyan"/>
          </w:rPr>
          <w:tab/>
        </w:r>
        <w:r w:rsidRPr="00391013">
          <w:rPr>
            <w:highlight w:val="cyan"/>
          </w:rPr>
          <w:tab/>
          <w:t xml:space="preserve">-- </w:t>
        </w:r>
      </w:ins>
      <w:ins w:id="10737"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738" w:author="L1 Parameters R1-1801276" w:date="2018-02-05T12:15:00Z"/>
          <w:highlight w:val="cyan"/>
        </w:rPr>
      </w:pPr>
      <w:ins w:id="10739" w:author="L1 Parameters R1-1801276" w:date="2018-02-05T12:15:00Z">
        <w:r w:rsidRPr="00391013">
          <w:rPr>
            <w:highlight w:val="cyan"/>
          </w:rPr>
          <w:tab/>
        </w:r>
      </w:ins>
      <w:ins w:id="10740" w:author="L1 Parameters R1-1801276" w:date="2018-02-05T12:12:00Z">
        <w:r w:rsidR="001B158D" w:rsidRPr="00391013">
          <w:rPr>
            <w:highlight w:val="cyan"/>
          </w:rPr>
          <w:tab/>
        </w:r>
        <w:r w:rsidR="001B158D" w:rsidRPr="00391013">
          <w:rPr>
            <w:highlight w:val="cyan"/>
          </w:rPr>
          <w:tab/>
          <w:t>format0</w:t>
        </w:r>
      </w:ins>
      <w:ins w:id="10741" w:author="L1 Parameters R1-1801276" w:date="2018-02-05T12:15:00Z">
        <w:r w:rsidRPr="00391013">
          <w:rPr>
            <w:highlight w:val="cyan"/>
          </w:rPr>
          <w:t>-</w:t>
        </w:r>
      </w:ins>
      <w:ins w:id="10742" w:author="L1 Parameters R1-1801276" w:date="2018-02-05T12:12:00Z">
        <w:r w:rsidR="001B158D" w:rsidRPr="00391013">
          <w:rPr>
            <w:highlight w:val="cyan"/>
          </w:rPr>
          <w:t>0</w:t>
        </w:r>
      </w:ins>
      <w:ins w:id="10743" w:author="L1 Parameters R1-1801276" w:date="2018-02-05T12:15:00Z">
        <w:r w:rsidRPr="00391013">
          <w:rPr>
            <w:highlight w:val="cyan"/>
          </w:rPr>
          <w:t>-AndFormat1-0</w:t>
        </w:r>
      </w:ins>
      <w:ins w:id="10744"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745" w:author="L1 Parameters R1-1801276" w:date="2018-02-05T12:15:00Z"/>
          <w:highlight w:val="cyan"/>
        </w:rPr>
      </w:pPr>
      <w:ins w:id="10746"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747" w:author="L1 Parameters R1-1801276" w:date="2018-02-05T12:23:00Z"/>
          <w:highlight w:val="cyan"/>
        </w:rPr>
      </w:pPr>
      <w:ins w:id="10748" w:author="L1 Parameters R1-1801276" w:date="2018-02-05T12:15:00Z">
        <w:r w:rsidRPr="00391013">
          <w:rPr>
            <w:highlight w:val="cyan"/>
          </w:rPr>
          <w:tab/>
        </w:r>
        <w:r w:rsidRPr="00391013">
          <w:rPr>
            <w:highlight w:val="cyan"/>
          </w:rPr>
          <w:tab/>
        </w:r>
        <w:r w:rsidRPr="00391013">
          <w:rPr>
            <w:highlight w:val="cyan"/>
          </w:rPr>
          <w:tab/>
          <w:t>}</w:t>
        </w:r>
      </w:ins>
      <w:ins w:id="10749"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50" w:author="L1 Parameters R1-1801276" w:date="2018-02-05T12:15:00Z">
        <w:r w:rsidRPr="00391013">
          <w:rPr>
            <w:highlight w:val="cyan"/>
          </w:rPr>
          <w:t>,</w:t>
        </w:r>
      </w:ins>
      <w:ins w:id="10751"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752" w:author="L1 Parameters R1-1801276" w:date="2018-02-05T12:24:00Z"/>
          <w:highlight w:val="cyan"/>
        </w:rPr>
      </w:pPr>
      <w:ins w:id="10753" w:author="L1 Parameters R1-1801276" w:date="2018-02-05T12:23:00Z">
        <w:r w:rsidRPr="00391013">
          <w:rPr>
            <w:highlight w:val="cyan"/>
          </w:rPr>
          <w:tab/>
        </w:r>
        <w:r w:rsidRPr="00391013">
          <w:rPr>
            <w:highlight w:val="cyan"/>
          </w:rPr>
          <w:tab/>
        </w:r>
        <w:r w:rsidRPr="00391013">
          <w:rPr>
            <w:highlight w:val="cyan"/>
          </w:rPr>
          <w:tab/>
        </w:r>
      </w:ins>
      <w:ins w:id="10754" w:author="L1 Parameters R1-1801276" w:date="2018-02-05T12:24:00Z">
        <w:r w:rsidRPr="00391013">
          <w:rPr>
            <w:highlight w:val="cyan"/>
          </w:rPr>
          <w:t xml:space="preserve">-- </w:t>
        </w:r>
      </w:ins>
      <w:ins w:id="10755" w:author="L1 Parameters R1-1801276" w:date="2018-02-05T13:28:00Z">
        <w:r w:rsidR="00744CEE" w:rsidRPr="00391013">
          <w:rPr>
            <w:highlight w:val="cyan"/>
          </w:rPr>
          <w:t xml:space="preserve">If configured, </w:t>
        </w:r>
      </w:ins>
      <w:ins w:id="10756" w:author="L1 Parameters R1-1801276" w:date="2018-02-05T12:24:00Z">
        <w:r w:rsidRPr="00391013">
          <w:rPr>
            <w:highlight w:val="cyan"/>
          </w:rPr>
          <w:t xml:space="preserve">UE monitors the DCI format </w:t>
        </w:r>
      </w:ins>
      <w:ins w:id="10757" w:author="L1 Parameters R1-1801276" w:date="2018-02-05T13:46:00Z">
        <w:r w:rsidR="00FA7C97" w:rsidRPr="00391013">
          <w:rPr>
            <w:highlight w:val="cyan"/>
          </w:rPr>
          <w:t xml:space="preserve">format 2_0 </w:t>
        </w:r>
      </w:ins>
      <w:ins w:id="10758"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759" w:author="L1 Parameters R1-1801276" w:date="2018-02-05T13:23:00Z"/>
          <w:highlight w:val="cyan"/>
        </w:rPr>
      </w:pPr>
      <w:ins w:id="10760"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761" w:author="L1 Parameters R1-1801276" w:date="2018-02-05T12:15:00Z"/>
          <w:highlight w:val="cyan"/>
        </w:rPr>
      </w:pPr>
      <w:ins w:id="10762"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763" w:author="L1 Parameters R1-1801276" w:date="2018-02-05T12:34:00Z"/>
          <w:highlight w:val="cyan"/>
        </w:rPr>
      </w:pPr>
      <w:ins w:id="10764"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765" w:author="L1 Parameters R1-1801276" w:date="2018-02-05T12:34:00Z">
        <w:r w:rsidRPr="00391013">
          <w:rPr>
            <w:highlight w:val="cyan"/>
          </w:rPr>
          <w:t>,</w:t>
        </w:r>
      </w:ins>
      <w:ins w:id="10766"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67" w:author="L1 Parameters R1-1801276" w:date="2018-02-05T12:16:00Z"/>
          <w:highlight w:val="cyan"/>
        </w:rPr>
      </w:pPr>
      <w:ins w:id="10768"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69" w:author="L1 Parameters R1-1801276" w:date="2018-02-05T12:16:00Z"/>
          <w:highlight w:val="cyan"/>
        </w:rPr>
      </w:pPr>
      <w:ins w:id="10770" w:author="L1 Parameters R1-1801276" w:date="2018-02-05T12:16:00Z">
        <w:r w:rsidRPr="00391013">
          <w:rPr>
            <w:highlight w:val="cyan"/>
          </w:rPr>
          <w:tab/>
        </w:r>
        <w:r w:rsidRPr="00391013">
          <w:rPr>
            <w:highlight w:val="cyan"/>
          </w:rPr>
          <w:tab/>
        </w:r>
        <w:r w:rsidRPr="00391013">
          <w:rPr>
            <w:highlight w:val="cyan"/>
          </w:rPr>
          <w:tab/>
          <w:t>}</w:t>
        </w:r>
      </w:ins>
      <w:ins w:id="10771"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72" w:author="L1 Parameters R1-1801276" w:date="2018-02-05T13:45:00Z">
        <w:r w:rsidR="00FA7C97" w:rsidRPr="00391013">
          <w:rPr>
            <w:highlight w:val="cyan"/>
          </w:rPr>
          <w:t xml:space="preserve"> </w:t>
        </w:r>
      </w:ins>
      <w:ins w:id="10773" w:author="L1 Parameters R1-1801276" w:date="2018-02-05T13:26:00Z">
        <w:r w:rsidRPr="00391013">
          <w:rPr>
            <w:highlight w:val="cyan"/>
          </w:rPr>
          <w:t>Need R</w:t>
        </w:r>
      </w:ins>
    </w:p>
    <w:p w14:paraId="755306C6" w14:textId="30B58B32" w:rsidR="00E7417A" w:rsidRPr="00391013" w:rsidRDefault="00E7417A" w:rsidP="00992294">
      <w:pPr>
        <w:pStyle w:val="PL"/>
        <w:rPr>
          <w:ins w:id="10774" w:author="L1 Parameters R1-1801276" w:date="2018-02-05T12:35:00Z"/>
          <w:highlight w:val="cyan"/>
        </w:rPr>
      </w:pPr>
      <w:ins w:id="10775" w:author="L1 Parameters R1-1801276" w:date="2018-02-05T12:35:00Z">
        <w:r w:rsidRPr="00391013">
          <w:rPr>
            <w:highlight w:val="cyan"/>
          </w:rPr>
          <w:tab/>
        </w:r>
        <w:r w:rsidRPr="00391013">
          <w:rPr>
            <w:highlight w:val="cyan"/>
          </w:rPr>
          <w:tab/>
        </w:r>
        <w:r w:rsidRPr="00391013">
          <w:rPr>
            <w:highlight w:val="cyan"/>
          </w:rPr>
          <w:tab/>
          <w:t xml:space="preserve">-- </w:t>
        </w:r>
      </w:ins>
      <w:ins w:id="10776" w:author="L1 Parameters R1-1801276" w:date="2018-02-05T13:28:00Z">
        <w:r w:rsidR="00744CEE" w:rsidRPr="00391013">
          <w:rPr>
            <w:highlight w:val="cyan"/>
          </w:rPr>
          <w:t xml:space="preserve">If configured, </w:t>
        </w:r>
      </w:ins>
      <w:ins w:id="10777" w:author="L1 Parameters R1-1801276" w:date="2018-02-05T12:35:00Z">
        <w:r w:rsidRPr="00391013">
          <w:rPr>
            <w:highlight w:val="cyan"/>
          </w:rPr>
          <w:t xml:space="preserve">UE monitors the DCI format </w:t>
        </w:r>
      </w:ins>
      <w:ins w:id="10778" w:author="L1 Parameters R1-1801276" w:date="2018-02-05T13:46:00Z">
        <w:r w:rsidR="00FA7C97" w:rsidRPr="00391013">
          <w:rPr>
            <w:highlight w:val="cyan"/>
          </w:rPr>
          <w:t xml:space="preserve">format 2_1 </w:t>
        </w:r>
      </w:ins>
      <w:ins w:id="10779"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80" w:author="L1 Parameters R1-1801276" w:date="2018-02-05T12:16:00Z"/>
          <w:highlight w:val="cyan"/>
        </w:rPr>
      </w:pPr>
      <w:ins w:id="10781"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82" w:author="L1 Parameters R1-1801276" w:date="2018-02-05T12:41:00Z"/>
          <w:highlight w:val="cyan"/>
        </w:rPr>
      </w:pPr>
      <w:ins w:id="10783"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84"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85" w:author="L1 Parameters R1-1801276" w:date="2018-02-05T12:41:00Z"/>
          <w:highlight w:val="cyan"/>
        </w:rPr>
      </w:pPr>
      <w:ins w:id="10786"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87" w:author="L1 Parameters R1-1801276" w:date="2018-02-05T12:51:00Z"/>
          <w:highlight w:val="cyan"/>
        </w:rPr>
      </w:pPr>
      <w:ins w:id="10788"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89"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90" w:author="L1 Parameters R1-1801276" w:date="2018-02-05T12:16:00Z"/>
          <w:highlight w:val="cyan"/>
        </w:rPr>
      </w:pPr>
      <w:ins w:id="10791"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92" w:author="L1 Parameters R1-1801276" w:date="2018-02-05T13:22:00Z"/>
          <w:highlight w:val="cyan"/>
        </w:rPr>
      </w:pPr>
      <w:ins w:id="10793" w:author="L1 Parameters R1-1801276" w:date="2018-02-05T12:16:00Z">
        <w:r w:rsidRPr="00391013">
          <w:rPr>
            <w:highlight w:val="cyan"/>
          </w:rPr>
          <w:tab/>
        </w:r>
        <w:r w:rsidRPr="00391013">
          <w:rPr>
            <w:highlight w:val="cyan"/>
          </w:rPr>
          <w:tab/>
        </w:r>
        <w:r w:rsidRPr="00391013">
          <w:rPr>
            <w:highlight w:val="cyan"/>
          </w:rPr>
          <w:tab/>
          <w:t>}</w:t>
        </w:r>
      </w:ins>
      <w:ins w:id="10794"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95" w:author="L1 Parameters R1-1801276" w:date="2018-02-05T13:44:00Z">
        <w:r w:rsidR="00FA7C97" w:rsidRPr="00391013">
          <w:rPr>
            <w:highlight w:val="cyan"/>
          </w:rPr>
          <w:tab/>
        </w:r>
      </w:ins>
      <w:ins w:id="10796" w:author="L1 Parameters R1-1801276" w:date="2018-02-05T13:26:00Z">
        <w:r w:rsidR="00FA7C97" w:rsidRPr="00391013">
          <w:rPr>
            <w:highlight w:val="cyan"/>
          </w:rPr>
          <w:t>-</w:t>
        </w:r>
      </w:ins>
      <w:ins w:id="10797" w:author="L1 Parameters R1-1801276" w:date="2018-02-05T13:44:00Z">
        <w:r w:rsidR="00FA7C97" w:rsidRPr="00391013">
          <w:rPr>
            <w:highlight w:val="cyan"/>
          </w:rPr>
          <w:t xml:space="preserve">- </w:t>
        </w:r>
      </w:ins>
      <w:ins w:id="10798"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99" w:author="L1 Parameters R1-1801276" w:date="2018-02-05T13:23:00Z"/>
          <w:highlight w:val="cyan"/>
        </w:rPr>
      </w:pPr>
      <w:ins w:id="10800" w:author="L1 Parameters R1-1801276" w:date="2018-02-05T13:23:00Z">
        <w:r w:rsidRPr="00391013">
          <w:rPr>
            <w:highlight w:val="cyan"/>
          </w:rPr>
          <w:tab/>
        </w:r>
        <w:r w:rsidRPr="00391013">
          <w:rPr>
            <w:highlight w:val="cyan"/>
          </w:rPr>
          <w:tab/>
        </w:r>
        <w:r w:rsidRPr="00391013">
          <w:rPr>
            <w:highlight w:val="cyan"/>
          </w:rPr>
          <w:tab/>
          <w:t xml:space="preserve">-- </w:t>
        </w:r>
      </w:ins>
      <w:ins w:id="10801" w:author="L1 Parameters R1-1801276" w:date="2018-02-05T13:28:00Z">
        <w:r w:rsidR="00744CEE" w:rsidRPr="00391013">
          <w:rPr>
            <w:highlight w:val="cyan"/>
          </w:rPr>
          <w:t xml:space="preserve">If configured, </w:t>
        </w:r>
      </w:ins>
      <w:ins w:id="10802" w:author="L1 Parameters R1-1801276" w:date="2018-02-05T13:23:00Z">
        <w:r w:rsidRPr="00391013">
          <w:rPr>
            <w:highlight w:val="cyan"/>
          </w:rPr>
          <w:t xml:space="preserve">UE monitors the DCI format </w:t>
        </w:r>
      </w:ins>
      <w:ins w:id="10803" w:author="L1 Parameters R1-1801276" w:date="2018-02-05T13:47:00Z">
        <w:r w:rsidR="00FA7C97" w:rsidRPr="00391013">
          <w:rPr>
            <w:highlight w:val="cyan"/>
          </w:rPr>
          <w:t xml:space="preserve">2_2 </w:t>
        </w:r>
      </w:ins>
      <w:ins w:id="10804"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805" w:author="L1 Parameters R1-1801276" w:date="2018-02-05T13:22:00Z"/>
          <w:highlight w:val="cyan"/>
        </w:rPr>
      </w:pPr>
      <w:ins w:id="10806"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807" w:author="L1 Parameters R1-1801276" w:date="2018-02-05T13:22:00Z"/>
          <w:highlight w:val="cyan"/>
        </w:rPr>
      </w:pPr>
      <w:ins w:id="10808"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809" w:author="L1 Parameters R1-1801276" w:date="2018-02-05T13:24:00Z"/>
          <w:highlight w:val="cyan"/>
        </w:rPr>
      </w:pPr>
      <w:ins w:id="10810" w:author="L1 Parameters R1-1801276" w:date="2018-02-05T13:22:00Z">
        <w:r w:rsidRPr="00391013">
          <w:rPr>
            <w:highlight w:val="cyan"/>
          </w:rPr>
          <w:tab/>
        </w:r>
        <w:r w:rsidRPr="00391013">
          <w:rPr>
            <w:highlight w:val="cyan"/>
          </w:rPr>
          <w:tab/>
        </w:r>
      </w:ins>
      <w:ins w:id="10811" w:author="L1 Parameters R1-1801276" w:date="2018-02-05T13:23:00Z">
        <w:r w:rsidR="000F55B9" w:rsidRPr="00391013">
          <w:rPr>
            <w:highlight w:val="cyan"/>
          </w:rPr>
          <w:tab/>
        </w:r>
        <w:r w:rsidR="00744CEE" w:rsidRPr="00391013">
          <w:rPr>
            <w:highlight w:val="cyan"/>
          </w:rPr>
          <w:t>}</w:t>
        </w:r>
      </w:ins>
      <w:ins w:id="10812"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813" w:author="L1 Parameters R1-1801276" w:date="2018-02-05T13:24:00Z"/>
          <w:highlight w:val="cyan"/>
        </w:rPr>
      </w:pPr>
      <w:ins w:id="10814" w:author="L1 Parameters R1-1801276" w:date="2018-02-05T13:24:00Z">
        <w:r w:rsidRPr="00391013">
          <w:rPr>
            <w:highlight w:val="cyan"/>
          </w:rPr>
          <w:tab/>
        </w:r>
        <w:r w:rsidRPr="00391013">
          <w:rPr>
            <w:highlight w:val="cyan"/>
          </w:rPr>
          <w:tab/>
        </w:r>
        <w:r w:rsidRPr="00391013">
          <w:rPr>
            <w:highlight w:val="cyan"/>
          </w:rPr>
          <w:tab/>
          <w:t xml:space="preserve">-- </w:t>
        </w:r>
      </w:ins>
      <w:ins w:id="10815" w:author="L1 Parameters R1-1801276" w:date="2018-02-05T13:28:00Z">
        <w:r w:rsidRPr="00391013">
          <w:rPr>
            <w:highlight w:val="cyan"/>
          </w:rPr>
          <w:t xml:space="preserve">If configured, </w:t>
        </w:r>
      </w:ins>
      <w:ins w:id="10816" w:author="L1 Parameters R1-1801276" w:date="2018-02-05T13:24:00Z">
        <w:r w:rsidRPr="00391013">
          <w:rPr>
            <w:highlight w:val="cyan"/>
          </w:rPr>
          <w:t xml:space="preserve">UE monitors the DCI format </w:t>
        </w:r>
      </w:ins>
      <w:ins w:id="10817" w:author="L1 Parameters R1-1801276" w:date="2018-02-05T13:47:00Z">
        <w:r w:rsidR="00FA7C97" w:rsidRPr="00391013">
          <w:rPr>
            <w:highlight w:val="cyan"/>
          </w:rPr>
          <w:t xml:space="preserve">2_3 </w:t>
        </w:r>
      </w:ins>
      <w:ins w:id="10818"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819" w:author="L1 Parameters R1-1801276" w:date="2018-02-05T13:24:00Z"/>
          <w:highlight w:val="cyan"/>
        </w:rPr>
      </w:pPr>
      <w:ins w:id="10820"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821" w:author="L1 Parameters R1-1801276" w:date="2018-02-05T13:25:00Z"/>
          <w:highlight w:val="cyan"/>
        </w:rPr>
      </w:pPr>
      <w:ins w:id="10822"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823" w:author="L1 Parameters R1-1801276" w:date="2018-02-05T12:12:00Z"/>
          <w:highlight w:val="cyan"/>
        </w:rPr>
      </w:pPr>
      <w:ins w:id="10824" w:author="L1 Parameters R1-1801276" w:date="2018-02-05T13:25:00Z">
        <w:r w:rsidRPr="00391013">
          <w:rPr>
            <w:highlight w:val="cyan"/>
          </w:rPr>
          <w:tab/>
        </w:r>
        <w:r w:rsidRPr="00391013">
          <w:rPr>
            <w:highlight w:val="cyan"/>
          </w:rPr>
          <w:tab/>
        </w:r>
        <w:r w:rsidRPr="00391013">
          <w:rPr>
            <w:highlight w:val="cyan"/>
          </w:rPr>
          <w:tab/>
          <w:t>}</w:t>
        </w:r>
      </w:ins>
      <w:ins w:id="10825"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lastRenderedPageBreak/>
        <w:tab/>
      </w:r>
      <w:r w:rsidRPr="00391013">
        <w:rPr>
          <w:highlight w:val="cyan"/>
        </w:rPr>
        <w:tab/>
        <w:t>},</w:t>
      </w:r>
    </w:p>
    <w:p w14:paraId="2005E7FA" w14:textId="77777777" w:rsidR="00744CEE" w:rsidRPr="00391013" w:rsidRDefault="00744CEE" w:rsidP="002D4F5D">
      <w:pPr>
        <w:pStyle w:val="PL"/>
        <w:rPr>
          <w:ins w:id="10826" w:author="L1 Parameters R1-1801276" w:date="2018-02-05T13:30:00Z"/>
          <w:highlight w:val="cyan"/>
        </w:rPr>
      </w:pPr>
      <w:ins w:id="10827"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828" w:author="L1 Parameters R1-1801276" w:date="2018-02-05T13:29:00Z"/>
          <w:highlight w:val="cyan"/>
        </w:rPr>
      </w:pPr>
      <w:ins w:id="10829" w:author="L1 Parameters R1-1801276" w:date="2018-02-05T13:30:00Z">
        <w:r w:rsidRPr="00391013">
          <w:rPr>
            <w:highlight w:val="cyan"/>
          </w:rPr>
          <w:tab/>
        </w:r>
        <w:r w:rsidRPr="00391013">
          <w:rPr>
            <w:highlight w:val="cyan"/>
          </w:rPr>
          <w:tab/>
          <w:t xml:space="preserve">-- </w:t>
        </w:r>
      </w:ins>
      <w:ins w:id="10830"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831" w:author="L1 Parameters R1-1801276" w:date="2018-02-05T13:34:00Z"/>
          <w:color w:val="808080"/>
          <w:highlight w:val="cyan"/>
        </w:rPr>
      </w:pPr>
      <w:del w:id="10832"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833" w:author="L1 Parameters R1-1801276" w:date="2018-02-05T13:49:00Z"/>
          <w:highlight w:val="cyan"/>
        </w:rPr>
      </w:pPr>
      <w:ins w:id="10834"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835" w:author="L1 Parameters R1-1801276" w:date="2018-02-05T13:50:00Z">
        <w:r w:rsidRPr="00391013">
          <w:rPr>
            <w:highlight w:val="cyan"/>
          </w:rPr>
          <w:t xml:space="preserve"> DCI formats 0-0 and 1-0</w:t>
        </w:r>
      </w:ins>
      <w:ins w:id="10836" w:author="L1 Parameters R1-1801276" w:date="2018-02-05T13:49:00Z">
        <w:r w:rsidRPr="00391013">
          <w:rPr>
            <w:highlight w:val="cyan"/>
          </w:rPr>
          <w:t xml:space="preserve"> </w:t>
        </w:r>
      </w:ins>
      <w:ins w:id="10837"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838" w:author="L1 Parameters R1-1801276" w:date="2018-02-05T13:49:00Z"/>
          <w:highlight w:val="cyan"/>
        </w:rPr>
      </w:pPr>
      <w:ins w:id="10839" w:author="L1 Parameters R1-1801276" w:date="2018-02-05T13:35:00Z">
        <w:r w:rsidRPr="00391013">
          <w:rPr>
            <w:highlight w:val="cyan"/>
          </w:rPr>
          <w:tab/>
        </w:r>
        <w:r w:rsidRPr="00391013">
          <w:rPr>
            <w:highlight w:val="cyan"/>
          </w:rPr>
          <w:tab/>
        </w:r>
        <w:r w:rsidRPr="00391013">
          <w:rPr>
            <w:highlight w:val="cyan"/>
          </w:rPr>
          <w:tab/>
          <w:t>format</w:t>
        </w:r>
      </w:ins>
      <w:ins w:id="10840"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841" w:author="L1 Parameters R1-1801276" w:date="2018-02-05T13:49:00Z">
        <w:r w:rsidR="003761C0" w:rsidRPr="00391013">
          <w:rPr>
            <w:highlight w:val="cyan"/>
          </w:rPr>
          <w:t>formats</w:t>
        </w:r>
      </w:ins>
      <w:ins w:id="10842" w:author="L1 Parameters R1-1801276" w:date="2018-02-05T13:35:00Z">
        <w:r w:rsidRPr="00391013">
          <w:rPr>
            <w:highlight w:val="cyan"/>
          </w:rPr>
          <w:t>0-0-And</w:t>
        </w:r>
      </w:ins>
      <w:ins w:id="10843" w:author="L1 Parameters R1-1801276" w:date="2018-02-05T13:48:00Z">
        <w:r w:rsidR="003761C0" w:rsidRPr="00391013">
          <w:rPr>
            <w:highlight w:val="cyan"/>
          </w:rPr>
          <w:t>-</w:t>
        </w:r>
      </w:ins>
      <w:ins w:id="10844" w:author="L1 Parameters R1-1801276" w:date="2018-02-05T13:35:00Z">
        <w:r w:rsidRPr="00391013">
          <w:rPr>
            <w:highlight w:val="cyan"/>
          </w:rPr>
          <w:t>1-0</w:t>
        </w:r>
      </w:ins>
      <w:ins w:id="10845"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846" w:author="L1 Parameters R1-1801276" w:date="2018-02-05T13:34:00Z"/>
          <w:highlight w:val="cyan"/>
        </w:rPr>
      </w:pPr>
      <w:ins w:id="10847" w:author="L1 Parameters R1-1801276" w:date="2018-02-05T13:49:00Z">
        <w:r w:rsidRPr="00391013">
          <w:rPr>
            <w:highlight w:val="cyan"/>
          </w:rPr>
          <w:tab/>
        </w:r>
        <w:r w:rsidRPr="00391013">
          <w:rPr>
            <w:highlight w:val="cyan"/>
          </w:rPr>
          <w:tab/>
        </w:r>
        <w:r w:rsidRPr="00391013">
          <w:rPr>
            <w:highlight w:val="cyan"/>
          </w:rPr>
          <w:tab/>
          <w:t>...</w:t>
        </w:r>
      </w:ins>
      <w:ins w:id="10848"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849" w:author="Rapporteur" w:date="2018-02-05T11:39:00Z"/>
          <w:highlight w:val="cyan"/>
        </w:rPr>
      </w:pPr>
      <w:ins w:id="10850" w:author="Rapporteur" w:date="2018-02-05T11:39:00Z">
        <w:r w:rsidRPr="00391013">
          <w:rPr>
            <w:highlight w:val="cyan"/>
          </w:rPr>
          <w:t>-- TAG-SEARCHSPACE-STOP</w:t>
        </w:r>
      </w:ins>
    </w:p>
    <w:p w14:paraId="6D9831BC" w14:textId="7A022EA5" w:rsidR="009017EE" w:rsidRPr="00391013" w:rsidRDefault="009017EE" w:rsidP="009017EE">
      <w:pPr>
        <w:pStyle w:val="PL"/>
        <w:rPr>
          <w:ins w:id="10851" w:author="Rapporteur" w:date="2018-02-05T11:41:00Z"/>
          <w:highlight w:val="cyan"/>
        </w:rPr>
      </w:pPr>
      <w:ins w:id="10852" w:author="Rapporteur" w:date="2018-02-05T11:39:00Z">
        <w:r w:rsidRPr="00391013">
          <w:rPr>
            <w:highlight w:val="cyan"/>
          </w:rPr>
          <w:t>-- ASN1STOP</w:t>
        </w:r>
      </w:ins>
    </w:p>
    <w:p w14:paraId="33502939" w14:textId="77777777" w:rsidR="00E969A0" w:rsidRPr="00391013" w:rsidRDefault="00E969A0" w:rsidP="00E969A0">
      <w:pPr>
        <w:pStyle w:val="Heading4"/>
        <w:rPr>
          <w:ins w:id="10853" w:author="Rapporteur" w:date="2018-02-05T11:41:00Z"/>
          <w:highlight w:val="cyan"/>
        </w:rPr>
      </w:pPr>
      <w:bookmarkStart w:id="10854" w:name="_Toc505697599"/>
      <w:ins w:id="10855" w:author="Rapporteur" w:date="2018-02-05T11:41:00Z">
        <w:r w:rsidRPr="00391013">
          <w:rPr>
            <w:highlight w:val="cyan"/>
          </w:rPr>
          <w:t>–</w:t>
        </w:r>
        <w:r w:rsidRPr="00391013">
          <w:rPr>
            <w:highlight w:val="cyan"/>
          </w:rPr>
          <w:tab/>
        </w:r>
        <w:r w:rsidRPr="00391013">
          <w:rPr>
            <w:i/>
            <w:highlight w:val="cyan"/>
          </w:rPr>
          <w:t>SlotFormatIndicatorSFI</w:t>
        </w:r>
        <w:bookmarkEnd w:id="10854"/>
      </w:ins>
    </w:p>
    <w:p w14:paraId="4206ABE9" w14:textId="7E0867AF" w:rsidR="00E969A0" w:rsidRPr="00391013" w:rsidRDefault="00E969A0" w:rsidP="00E969A0">
      <w:pPr>
        <w:rPr>
          <w:ins w:id="10856" w:author="Rapporteur" w:date="2018-02-05T11:41:00Z"/>
          <w:highlight w:val="cyan"/>
        </w:rPr>
      </w:pPr>
      <w:ins w:id="10857"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858" w:author="Rapporteur" w:date="2018-02-05T11:41:00Z"/>
          <w:highlight w:val="cyan"/>
        </w:rPr>
      </w:pPr>
      <w:ins w:id="10859"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860" w:author="Rapporteur" w:date="2018-02-05T11:41:00Z"/>
          <w:highlight w:val="cyan"/>
        </w:rPr>
      </w:pPr>
      <w:ins w:id="10861" w:author="Rapporteur" w:date="2018-02-05T11:41:00Z">
        <w:r w:rsidRPr="00391013">
          <w:rPr>
            <w:highlight w:val="cyan"/>
          </w:rPr>
          <w:t>-- ASN1START</w:t>
        </w:r>
      </w:ins>
    </w:p>
    <w:p w14:paraId="17B06495" w14:textId="77777777" w:rsidR="00E969A0" w:rsidRPr="00391013" w:rsidRDefault="00E969A0" w:rsidP="00E969A0">
      <w:pPr>
        <w:pStyle w:val="PL"/>
        <w:rPr>
          <w:ins w:id="10862" w:author="Rapporteur" w:date="2018-02-05T11:41:00Z"/>
          <w:highlight w:val="cyan"/>
        </w:rPr>
      </w:pPr>
      <w:ins w:id="10863"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864" w:author="Rapporteur" w:date="2018-02-05T11:41:00Z"/>
          <w:highlight w:val="cyan"/>
        </w:rPr>
      </w:pPr>
    </w:p>
    <w:p w14:paraId="1DBBED20" w14:textId="4A9014B6" w:rsidR="00425B34" w:rsidRPr="00391013" w:rsidDel="00E969A0" w:rsidRDefault="00425B34" w:rsidP="00425B34">
      <w:pPr>
        <w:pStyle w:val="PL"/>
        <w:rPr>
          <w:del w:id="10865" w:author="Rapporteur" w:date="2018-02-05T11:41:00Z"/>
          <w:color w:val="808080"/>
          <w:highlight w:val="cyan"/>
        </w:rPr>
      </w:pPr>
      <w:del w:id="10866"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67"/>
      <w:r w:rsidRPr="00391013">
        <w:rPr>
          <w:highlight w:val="cyan"/>
        </w:rPr>
        <w:t xml:space="preserve">SlotFormatIndicatorSFI </w:t>
      </w:r>
      <w:commentRangeEnd w:id="10867"/>
      <w:r w:rsidR="00B53FB7" w:rsidRPr="00391013">
        <w:rPr>
          <w:rStyle w:val="CommentReference"/>
          <w:rFonts w:ascii="Times New Roman" w:hAnsi="Times New Roman"/>
          <w:noProof w:val="0"/>
          <w:highlight w:val="cyan"/>
          <w:lang w:eastAsia="en-US"/>
        </w:rPr>
        <w:commentReference w:id="10867"/>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68" w:author="Ericsson" w:date="2018-02-05T13:56:00Z"/>
          <w:highlight w:val="cyan"/>
        </w:rPr>
      </w:pPr>
      <w:del w:id="10869"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70" w:author="L1 Parameters R1-1801276" w:date="2018-02-05T13:51:00Z"/>
          <w:color w:val="808080"/>
          <w:highlight w:val="cyan"/>
        </w:rPr>
      </w:pPr>
      <w:commentRangeStart w:id="10871"/>
      <w:del w:id="10872"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73" w:author="L1 Parameters R1-1801276" w:date="2018-02-05T13:51:00Z"/>
          <w:highlight w:val="cyan"/>
        </w:rPr>
      </w:pPr>
      <w:del w:id="10874"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71"/>
      <w:r w:rsidR="00B53FB7" w:rsidRPr="00391013">
        <w:rPr>
          <w:rStyle w:val="CommentReference"/>
          <w:rFonts w:ascii="Times New Roman" w:hAnsi="Times New Roman"/>
          <w:noProof w:val="0"/>
          <w:highlight w:val="cyan"/>
          <w:lang w:eastAsia="en-US"/>
        </w:rPr>
        <w:commentReference w:id="10871"/>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75"/>
      <w:r w:rsidRPr="00391013">
        <w:rPr>
          <w:highlight w:val="cyan"/>
        </w:rPr>
        <w:t>sfi-RNTI</w:t>
      </w:r>
      <w:commentRangeEnd w:id="10875"/>
      <w:r w:rsidR="00B53FB7" w:rsidRPr="00391013">
        <w:rPr>
          <w:rStyle w:val="CommentReference"/>
          <w:rFonts w:ascii="Times New Roman" w:hAnsi="Times New Roman"/>
          <w:noProof w:val="0"/>
          <w:highlight w:val="cyan"/>
          <w:lang w:eastAsia="en-US"/>
        </w:rPr>
        <w:commentReference w:id="10875"/>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76" w:author="L1 Parameters R1-1801276" w:date="2018-02-05T18:32:00Z"/>
          <w:color w:val="808080"/>
          <w:highlight w:val="cyan"/>
        </w:rPr>
      </w:pPr>
      <w:del w:id="10877"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78" w:author="L1 Parameters R1-1801276" w:date="2018-02-05T18:32:00Z"/>
          <w:color w:val="808080"/>
          <w:highlight w:val="cyan"/>
        </w:rPr>
      </w:pPr>
      <w:del w:id="10879"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80" w:author="L1 Parameters R1-1801276" w:date="2018-02-05T18:32:00Z"/>
          <w:color w:val="808080"/>
          <w:highlight w:val="cyan"/>
        </w:rPr>
      </w:pPr>
      <w:del w:id="10881"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82" w:author="L1 Parameters R1-1801276" w:date="2018-02-05T18:32:00Z"/>
          <w:color w:val="808080"/>
          <w:highlight w:val="cyan"/>
        </w:rPr>
      </w:pPr>
      <w:del w:id="10883"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84" w:author="L1 Parameters R1-1801276" w:date="2018-02-05T18:32:00Z"/>
          <w:color w:val="808080"/>
          <w:highlight w:val="cyan"/>
        </w:rPr>
      </w:pPr>
      <w:del w:id="10885"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86" w:author="L1 Parameters R1-1801276" w:date="2018-02-05T18:32:00Z"/>
          <w:color w:val="808080"/>
          <w:highlight w:val="cyan"/>
        </w:rPr>
      </w:pPr>
      <w:del w:id="10887"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88" w:author="L1 Parameters R1-1801276" w:date="2018-02-05T18:32:00Z"/>
          <w:highlight w:val="cyan"/>
        </w:rPr>
      </w:pPr>
      <w:commentRangeStart w:id="10889"/>
      <w:del w:id="10890"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89"/>
      <w:ins w:id="10891"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89"/>
      </w:r>
    </w:p>
    <w:p w14:paraId="6B88754A" w14:textId="77777777" w:rsidR="00425B34" w:rsidRPr="00391013" w:rsidDel="00B53FB7" w:rsidRDefault="00425B34" w:rsidP="00425B34">
      <w:pPr>
        <w:pStyle w:val="PL"/>
        <w:rPr>
          <w:del w:id="10892" w:author="Ericsson" w:date="2018-02-05T13:57:00Z"/>
          <w:highlight w:val="cyan"/>
        </w:rPr>
      </w:pPr>
      <w:del w:id="10893"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94" w:author="Rapporteur" w:date="2018-02-05T11:41:00Z"/>
          <w:highlight w:val="cyan"/>
        </w:rPr>
      </w:pPr>
    </w:p>
    <w:p w14:paraId="7ABFFE36" w14:textId="77777777" w:rsidR="00E969A0" w:rsidRPr="00391013" w:rsidRDefault="00E969A0" w:rsidP="00E969A0">
      <w:pPr>
        <w:pStyle w:val="PL"/>
        <w:rPr>
          <w:ins w:id="10895" w:author="Rapporteur" w:date="2018-02-05T11:41:00Z"/>
          <w:highlight w:val="cyan"/>
        </w:rPr>
      </w:pPr>
      <w:ins w:id="10896"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97" w:author="Rapporteur" w:date="2018-02-05T11:41:00Z">
        <w:r w:rsidRPr="00391013">
          <w:rPr>
            <w:highlight w:val="cyan"/>
          </w:rPr>
          <w:t>-- ASN1STOP</w:t>
        </w:r>
      </w:ins>
    </w:p>
    <w:p w14:paraId="46534D81" w14:textId="77777777" w:rsidR="009017EE" w:rsidRPr="00391013" w:rsidRDefault="009017EE" w:rsidP="009017EE">
      <w:pPr>
        <w:pStyle w:val="Heading4"/>
        <w:rPr>
          <w:ins w:id="10898" w:author="Rapporteur" w:date="2018-02-05T11:39:00Z"/>
          <w:highlight w:val="cyan"/>
        </w:rPr>
      </w:pPr>
      <w:bookmarkStart w:id="10899" w:name="_Toc505697600"/>
      <w:ins w:id="10900" w:author="Rapporteur" w:date="2018-02-05T11:39:00Z">
        <w:r w:rsidRPr="00391013">
          <w:rPr>
            <w:highlight w:val="cyan"/>
          </w:rPr>
          <w:t>–</w:t>
        </w:r>
        <w:r w:rsidRPr="00391013">
          <w:rPr>
            <w:highlight w:val="cyan"/>
          </w:rPr>
          <w:tab/>
        </w:r>
        <w:r w:rsidRPr="00391013">
          <w:rPr>
            <w:i/>
            <w:highlight w:val="cyan"/>
          </w:rPr>
          <w:t>DownlinkPreemption</w:t>
        </w:r>
        <w:bookmarkEnd w:id="10899"/>
      </w:ins>
    </w:p>
    <w:p w14:paraId="04D117BF" w14:textId="0A02DF7F" w:rsidR="009017EE" w:rsidRPr="00391013" w:rsidRDefault="009017EE" w:rsidP="009017EE">
      <w:pPr>
        <w:rPr>
          <w:ins w:id="10901" w:author="Rapporteur" w:date="2018-02-05T11:39:00Z"/>
          <w:highlight w:val="cyan"/>
        </w:rPr>
      </w:pPr>
      <w:ins w:id="10902"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903" w:author="Rapporteur" w:date="2018-02-05T11:39:00Z"/>
          <w:highlight w:val="cyan"/>
        </w:rPr>
      </w:pPr>
      <w:ins w:id="10904"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905" w:author="Rapporteur" w:date="2018-02-05T11:39:00Z"/>
          <w:highlight w:val="cyan"/>
        </w:rPr>
      </w:pPr>
      <w:ins w:id="10906" w:author="Rapporteur" w:date="2018-02-05T11:39:00Z">
        <w:r w:rsidRPr="00391013">
          <w:rPr>
            <w:highlight w:val="cyan"/>
          </w:rPr>
          <w:t>-- ASN1START</w:t>
        </w:r>
      </w:ins>
    </w:p>
    <w:p w14:paraId="4024E6ED" w14:textId="77777777" w:rsidR="009017EE" w:rsidRPr="00391013" w:rsidRDefault="009017EE" w:rsidP="009017EE">
      <w:pPr>
        <w:pStyle w:val="PL"/>
        <w:rPr>
          <w:ins w:id="10907" w:author="Rapporteur" w:date="2018-02-05T11:39:00Z"/>
          <w:highlight w:val="cyan"/>
        </w:rPr>
      </w:pPr>
      <w:ins w:id="10908" w:author="Rapporteur" w:date="2018-02-05T11:39:00Z">
        <w:r w:rsidRPr="00391013">
          <w:rPr>
            <w:highlight w:val="cyan"/>
          </w:rPr>
          <w:t>-- TAG-DOWNLINKPREEMPTION-START</w:t>
        </w:r>
      </w:ins>
    </w:p>
    <w:p w14:paraId="62BBF321" w14:textId="77777777" w:rsidR="009017EE" w:rsidRPr="00391013" w:rsidRDefault="009017EE" w:rsidP="009017EE">
      <w:pPr>
        <w:pStyle w:val="PL"/>
        <w:rPr>
          <w:ins w:id="10909"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910"/>
      <w:r w:rsidRPr="00391013">
        <w:rPr>
          <w:highlight w:val="cyan"/>
        </w:rPr>
        <w:t xml:space="preserve">DownlinkPreemption </w:t>
      </w:r>
      <w:commentRangeEnd w:id="10910"/>
      <w:r w:rsidR="000E35AE" w:rsidRPr="00391013">
        <w:rPr>
          <w:rStyle w:val="CommentReference"/>
          <w:rFonts w:ascii="Times New Roman" w:hAnsi="Times New Roman"/>
          <w:noProof w:val="0"/>
          <w:highlight w:val="cyan"/>
          <w:lang w:eastAsia="en-US"/>
        </w:rPr>
        <w:commentReference w:id="10910"/>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911" w:author="L1 Parameters R1-1801276" w:date="2018-02-05T13:58:00Z"/>
          <w:highlight w:val="cyan"/>
        </w:rPr>
      </w:pPr>
      <w:del w:id="10912"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913" w:author="L1 Parameters R1-1801276" w:date="2018-02-05T13:59:00Z"/>
          <w:color w:val="808080"/>
          <w:highlight w:val="cyan"/>
        </w:rPr>
      </w:pPr>
      <w:commentRangeStart w:id="10914"/>
      <w:del w:id="10915"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916" w:author="L1 Parameters R1-1801276" w:date="2018-02-05T13:59:00Z"/>
          <w:highlight w:val="cyan"/>
        </w:rPr>
      </w:pPr>
      <w:del w:id="10917"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914"/>
      <w:r w:rsidR="000E35AE" w:rsidRPr="00391013">
        <w:rPr>
          <w:rStyle w:val="CommentReference"/>
          <w:rFonts w:ascii="Times New Roman" w:hAnsi="Times New Roman"/>
          <w:noProof w:val="0"/>
          <w:highlight w:val="cyan"/>
          <w:lang w:eastAsia="en-US"/>
        </w:rPr>
        <w:commentReference w:id="10914"/>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918" w:author="Rapporteur" w:date="2018-02-05T09:22:00Z"/>
          <w:color w:val="808080"/>
          <w:highlight w:val="cyan"/>
        </w:rPr>
      </w:pPr>
      <w:del w:id="10919"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920"/>
      <w:r w:rsidRPr="00391013">
        <w:rPr>
          <w:highlight w:val="cyan"/>
        </w:rPr>
        <w:t>int-RNTI</w:t>
      </w:r>
      <w:commentRangeEnd w:id="10920"/>
      <w:r w:rsidR="000E35AE" w:rsidRPr="00391013">
        <w:rPr>
          <w:rStyle w:val="CommentReference"/>
          <w:rFonts w:ascii="Times New Roman" w:hAnsi="Times New Roman"/>
          <w:noProof w:val="0"/>
          <w:highlight w:val="cyan"/>
          <w:lang w:eastAsia="en-US"/>
        </w:rPr>
        <w:commentReference w:id="10920"/>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921" w:author="L1 Parameters R1-1801276" w:date="2018-02-05T09:19:00Z"/>
          <w:color w:val="808080"/>
          <w:highlight w:val="cyan"/>
        </w:rPr>
      </w:pPr>
      <w:del w:id="10922"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923" w:author="L1 Parameters R1-1801276" w:date="2018-02-05T09:19:00Z"/>
          <w:color w:val="808080"/>
          <w:highlight w:val="cyan"/>
        </w:rPr>
      </w:pPr>
      <w:del w:id="10924"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925" w:author="L1 Parameters R1-1801276" w:date="2018-02-05T09:19:00Z"/>
          <w:highlight w:val="cyan"/>
        </w:rPr>
      </w:pPr>
      <w:del w:id="10926"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927" w:author="L1 Parameters R1-1801276" w:date="2018-02-05T13:58:00Z"/>
          <w:highlight w:val="cyan"/>
        </w:rPr>
      </w:pPr>
      <w:del w:id="10928"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929" w:author="L1 Parameters R1-1801276" w:date="2018-02-05T11:35:00Z"/>
          <w:highlight w:val="cyan"/>
        </w:rPr>
      </w:pPr>
    </w:p>
    <w:p w14:paraId="2241C840" w14:textId="63646DEE" w:rsidR="004D31F8" w:rsidRPr="00391013" w:rsidRDefault="004D31F8" w:rsidP="004D31F8">
      <w:pPr>
        <w:pStyle w:val="PL"/>
        <w:rPr>
          <w:ins w:id="10930" w:author="L1 Parameters R1-1801276" w:date="2018-02-05T11:35:00Z"/>
          <w:highlight w:val="cyan"/>
        </w:rPr>
      </w:pPr>
      <w:ins w:id="10931" w:author="L1 Parameters R1-1801276" w:date="2018-02-05T11:35:00Z">
        <w:r w:rsidRPr="00391013">
          <w:rPr>
            <w:highlight w:val="cyan"/>
          </w:rPr>
          <w:tab/>
          <w:t xml:space="preserve">-- Slots for PDCCH Monitoring </w:t>
        </w:r>
      </w:ins>
      <w:ins w:id="10932" w:author="L1 Parameters R1-1801276" w:date="2018-02-05T11:37:00Z">
        <w:r w:rsidRPr="00391013">
          <w:rPr>
            <w:highlight w:val="cyan"/>
          </w:rPr>
          <w:t xml:space="preserve">of INT_RNTI </w:t>
        </w:r>
      </w:ins>
      <w:ins w:id="10933" w:author="L1 Parameters R1-1801276" w:date="2018-02-05T11:35:00Z">
        <w:r w:rsidRPr="00391013">
          <w:rPr>
            <w:highlight w:val="cyan"/>
          </w:rPr>
          <w:t>configured as periodicity and offset</w:t>
        </w:r>
      </w:ins>
      <w:ins w:id="10934" w:author="L1 Parameters R1-1801276" w:date="2018-02-05T11:37:00Z">
        <w:r w:rsidRPr="00391013">
          <w:rPr>
            <w:highlight w:val="cyan"/>
          </w:rPr>
          <w:t>.</w:t>
        </w:r>
      </w:ins>
      <w:ins w:id="10935"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936" w:author="L1 Parameters R1-1801276" w:date="2018-02-05T11:35:00Z"/>
          <w:highlight w:val="cyan"/>
        </w:rPr>
      </w:pPr>
      <w:ins w:id="10937"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938" w:author="L1 Parameters R1-1801276" w:date="2018-02-05T11:35:00Z"/>
          <w:highlight w:val="cyan"/>
        </w:rPr>
      </w:pPr>
      <w:ins w:id="10939"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940" w:author="L1 Parameters R1-1801276" w:date="2018-02-05T11:35:00Z"/>
          <w:highlight w:val="cyan"/>
        </w:rPr>
      </w:pPr>
      <w:ins w:id="10941"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942" w:author="L1 Parameters R1-1801276" w:date="2018-02-05T11:35:00Z"/>
          <w:highlight w:val="cyan"/>
        </w:rPr>
      </w:pPr>
      <w:ins w:id="10943"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944" w:author="L1 Parameters R1-1801276" w:date="2018-02-05T11:35:00Z"/>
          <w:highlight w:val="cyan"/>
        </w:rPr>
      </w:pPr>
      <w:ins w:id="10945" w:author="L1 Parameters R1-1801276" w:date="2018-02-05T11:35:00Z">
        <w:r w:rsidRPr="00391013">
          <w:rPr>
            <w:highlight w:val="cyan"/>
          </w:rPr>
          <w:tab/>
          <w:t>}</w:t>
        </w:r>
      </w:ins>
      <w:ins w:id="10946" w:author="Rapporteur" w:date="2018-02-05T14:37:00Z">
        <w:r w:rsidR="00EE5E38" w:rsidRPr="00391013">
          <w:rPr>
            <w:highlight w:val="cyan"/>
          </w:rPr>
          <w:t>,</w:t>
        </w:r>
      </w:ins>
      <w:ins w:id="10947"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948" w:author="Rapporteur" w:date="2018-02-05T09:05:00Z"/>
          <w:highlight w:val="cyan"/>
        </w:rPr>
      </w:pPr>
      <w:r w:rsidRPr="00391013">
        <w:rPr>
          <w:highlight w:val="cyan"/>
        </w:rPr>
        <w:t>}</w:t>
      </w:r>
    </w:p>
    <w:p w14:paraId="4907512D" w14:textId="77777777" w:rsidR="009017EE" w:rsidRPr="00391013" w:rsidRDefault="009017EE" w:rsidP="009017EE">
      <w:pPr>
        <w:pStyle w:val="PL"/>
        <w:rPr>
          <w:ins w:id="10949" w:author="Rapporteur" w:date="2018-02-05T11:38:00Z"/>
          <w:highlight w:val="cyan"/>
        </w:rPr>
      </w:pPr>
    </w:p>
    <w:p w14:paraId="7D2E4B17" w14:textId="77777777" w:rsidR="009017EE" w:rsidRPr="00391013" w:rsidRDefault="009017EE" w:rsidP="009017EE">
      <w:pPr>
        <w:pStyle w:val="PL"/>
        <w:rPr>
          <w:ins w:id="10950" w:author="Rapporteur" w:date="2018-02-05T11:38:00Z"/>
          <w:highlight w:val="cyan"/>
        </w:rPr>
      </w:pPr>
      <w:ins w:id="10951" w:author="Rapporteur" w:date="2018-02-05T11:38:00Z">
        <w:r w:rsidRPr="00391013">
          <w:rPr>
            <w:highlight w:val="cyan"/>
          </w:rPr>
          <w:t>-- TAG-DOWNLINKPREEMPTION-STOP</w:t>
        </w:r>
      </w:ins>
    </w:p>
    <w:p w14:paraId="01B72689" w14:textId="76CF706C" w:rsidR="009017EE" w:rsidRPr="00391013" w:rsidRDefault="009017EE" w:rsidP="00002C5B">
      <w:pPr>
        <w:pStyle w:val="PL"/>
        <w:rPr>
          <w:ins w:id="10952" w:author="Rapporteur" w:date="2018-02-05T08:59:00Z"/>
          <w:highlight w:val="cyan"/>
        </w:rPr>
      </w:pPr>
      <w:ins w:id="10953" w:author="Rapporteur" w:date="2018-02-05T11:38:00Z">
        <w:r w:rsidRPr="00391013">
          <w:rPr>
            <w:highlight w:val="cyan"/>
          </w:rPr>
          <w:t>-- ASN1STOP</w:t>
        </w:r>
      </w:ins>
    </w:p>
    <w:p w14:paraId="6420DF29" w14:textId="77777777" w:rsidR="00363881" w:rsidRPr="00391013" w:rsidRDefault="00363881" w:rsidP="00363881">
      <w:pPr>
        <w:pStyle w:val="Heading4"/>
        <w:rPr>
          <w:ins w:id="10954" w:author="Rapporteur" w:date="2018-02-05T08:59:00Z"/>
          <w:highlight w:val="cyan"/>
        </w:rPr>
      </w:pPr>
      <w:bookmarkStart w:id="10955" w:name="_Toc505697601"/>
      <w:ins w:id="10956" w:author="Rapporteur" w:date="2018-02-05T08:59:00Z">
        <w:r w:rsidRPr="00391013">
          <w:rPr>
            <w:highlight w:val="cyan"/>
          </w:rPr>
          <w:t>–</w:t>
        </w:r>
        <w:r w:rsidRPr="00391013">
          <w:rPr>
            <w:highlight w:val="cyan"/>
          </w:rPr>
          <w:tab/>
        </w:r>
        <w:r w:rsidRPr="00391013">
          <w:rPr>
            <w:i/>
            <w:highlight w:val="cyan"/>
          </w:rPr>
          <w:t>SearchSpaceId</w:t>
        </w:r>
        <w:bookmarkEnd w:id="10955"/>
      </w:ins>
    </w:p>
    <w:p w14:paraId="510F382A" w14:textId="54EF1B61" w:rsidR="00363881" w:rsidRPr="00391013" w:rsidRDefault="00363881" w:rsidP="00363881">
      <w:pPr>
        <w:rPr>
          <w:ins w:id="10957" w:author="Rapporteur" w:date="2018-02-05T08:59:00Z"/>
          <w:highlight w:val="cyan"/>
        </w:rPr>
      </w:pPr>
      <w:ins w:id="10958"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959" w:author="Rapporteur" w:date="2018-02-05T09:00:00Z">
        <w:r w:rsidRPr="00391013">
          <w:rPr>
            <w:i/>
            <w:highlight w:val="cyan"/>
          </w:rPr>
          <w:t>SearchSpaceId</w:t>
        </w:r>
        <w:r w:rsidRPr="00391013">
          <w:rPr>
            <w:highlight w:val="cyan"/>
          </w:rPr>
          <w:t xml:space="preserve"> </w:t>
        </w:r>
      </w:ins>
      <w:ins w:id="10960" w:author="Rapporteur" w:date="2018-02-05T08:59:00Z">
        <w:r w:rsidRPr="00391013">
          <w:rPr>
            <w:highlight w:val="cyan"/>
          </w:rPr>
          <w:t>= 0</w:t>
        </w:r>
      </w:ins>
      <w:ins w:id="10961" w:author="Rapporteur" w:date="2018-02-05T09:00:00Z">
        <w:r w:rsidRPr="00391013">
          <w:rPr>
            <w:highlight w:val="cyan"/>
          </w:rPr>
          <w:t xml:space="preserve"> identifies the search space configured via PBCH (MIB) and in ServingCellConfigCommon. </w:t>
        </w:r>
      </w:ins>
      <w:ins w:id="10962" w:author="Rapporteur" w:date="2018-02-05T11:30:00Z">
        <w:r w:rsidR="00D66916" w:rsidRPr="00391013">
          <w:rPr>
            <w:highlight w:val="cyan"/>
          </w:rPr>
          <w:t xml:space="preserve">The number of Search Spaces per BWP is limited to </w:t>
        </w:r>
      </w:ins>
      <w:ins w:id="10963"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964" w:author="Rapporteur" w:date="2018-02-05T08:59:00Z"/>
          <w:highlight w:val="cyan"/>
        </w:rPr>
      </w:pPr>
      <w:ins w:id="10965"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66" w:author="Rapporteur" w:date="2018-02-05T08:59:00Z"/>
          <w:highlight w:val="cyan"/>
        </w:rPr>
      </w:pPr>
      <w:ins w:id="10967" w:author="Rapporteur" w:date="2018-02-05T08:59:00Z">
        <w:r w:rsidRPr="00391013">
          <w:rPr>
            <w:highlight w:val="cyan"/>
          </w:rPr>
          <w:t>-- ASN1START</w:t>
        </w:r>
      </w:ins>
    </w:p>
    <w:p w14:paraId="6503E3B0" w14:textId="77777777" w:rsidR="00363881" w:rsidRPr="00391013" w:rsidRDefault="00363881" w:rsidP="00363881">
      <w:pPr>
        <w:pStyle w:val="PL"/>
        <w:rPr>
          <w:ins w:id="10968" w:author="Rapporteur" w:date="2018-02-05T08:59:00Z"/>
          <w:highlight w:val="cyan"/>
        </w:rPr>
      </w:pPr>
      <w:ins w:id="10969" w:author="Rapporteur" w:date="2018-02-05T08:59:00Z">
        <w:r w:rsidRPr="00391013">
          <w:rPr>
            <w:highlight w:val="cyan"/>
          </w:rPr>
          <w:t>-- TAG-SEARCHSPACEID-START</w:t>
        </w:r>
      </w:ins>
    </w:p>
    <w:p w14:paraId="0E627EB6" w14:textId="77777777" w:rsidR="00363881" w:rsidRPr="00391013" w:rsidRDefault="00363881" w:rsidP="00363881">
      <w:pPr>
        <w:pStyle w:val="PL"/>
        <w:rPr>
          <w:ins w:id="10970" w:author="Rapporteur" w:date="2018-02-05T08:59:00Z"/>
          <w:highlight w:val="cyan"/>
        </w:rPr>
      </w:pPr>
    </w:p>
    <w:p w14:paraId="2DD04EC2" w14:textId="7C701A53" w:rsidR="00363881" w:rsidRPr="00391013" w:rsidRDefault="00363881" w:rsidP="00363881">
      <w:pPr>
        <w:pStyle w:val="PL"/>
        <w:rPr>
          <w:ins w:id="10971" w:author="Rapporteur" w:date="2018-02-05T08:59:00Z"/>
          <w:highlight w:val="cyan"/>
        </w:rPr>
      </w:pPr>
      <w:ins w:id="10972"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73" w:author="Rapporteur" w:date="2018-02-05T08:59:00Z"/>
          <w:highlight w:val="cyan"/>
        </w:rPr>
      </w:pPr>
    </w:p>
    <w:p w14:paraId="11795AB5" w14:textId="77777777" w:rsidR="00363881" w:rsidRPr="00391013" w:rsidRDefault="00363881" w:rsidP="00363881">
      <w:pPr>
        <w:pStyle w:val="PL"/>
        <w:rPr>
          <w:ins w:id="10974" w:author="Rapporteur" w:date="2018-02-05T08:59:00Z"/>
          <w:highlight w:val="cyan"/>
        </w:rPr>
      </w:pPr>
      <w:ins w:id="10975"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76"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77" w:name="_Toc500942753"/>
      <w:bookmarkStart w:id="10978" w:name="_Toc505697602"/>
      <w:r w:rsidRPr="00391013">
        <w:rPr>
          <w:highlight w:val="cyan"/>
        </w:rPr>
        <w:t>–</w:t>
      </w:r>
      <w:r w:rsidRPr="00391013">
        <w:rPr>
          <w:highlight w:val="cyan"/>
        </w:rPr>
        <w:tab/>
      </w:r>
      <w:r w:rsidRPr="00391013">
        <w:rPr>
          <w:i/>
          <w:noProof/>
          <w:highlight w:val="cyan"/>
        </w:rPr>
        <w:t>SecurityAlgorithmConfig</w:t>
      </w:r>
      <w:bookmarkEnd w:id="10691"/>
      <w:bookmarkEnd w:id="10977"/>
      <w:bookmarkEnd w:id="10978"/>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79"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80"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81"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82"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83"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4"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85" w:name="_Toc500942754"/>
      <w:bookmarkStart w:id="10986"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92"/>
      <w:bookmarkEnd w:id="10985"/>
      <w:bookmarkEnd w:id="10986"/>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87" w:name="TServCellIndexr13"/>
      <w:r w:rsidRPr="00391013">
        <w:rPr>
          <w:highlight w:val="cyan"/>
        </w:rPr>
        <w:t>ServCellIndex</w:t>
      </w:r>
      <w:bookmarkEnd w:id="10987"/>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88"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89" w:name="_Toc500942755"/>
      <w:bookmarkStart w:id="10990" w:name="_Toc505697604"/>
      <w:r w:rsidRPr="00391013">
        <w:rPr>
          <w:highlight w:val="cyan"/>
        </w:rPr>
        <w:t>–</w:t>
      </w:r>
      <w:r w:rsidRPr="00391013">
        <w:rPr>
          <w:highlight w:val="cyan"/>
        </w:rPr>
        <w:tab/>
      </w:r>
      <w:r w:rsidRPr="00391013">
        <w:rPr>
          <w:i/>
          <w:highlight w:val="cyan"/>
        </w:rPr>
        <w:t>ServingCellConfigCommon</w:t>
      </w:r>
      <w:bookmarkEnd w:id="10989"/>
      <w:bookmarkEnd w:id="10990"/>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91" w:author="merged r1" w:date="2018-01-18T13:12:00Z"/>
          <w:color w:val="808080"/>
          <w:highlight w:val="cyan"/>
        </w:rPr>
      </w:pPr>
      <w:del w:id="10992"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93" w:author="R2-1801620" w:date="2018-02-01T14:48:00Z"/>
          <w:color w:val="808080"/>
          <w:highlight w:val="cyan"/>
        </w:rPr>
      </w:pPr>
      <w:del w:id="10994" w:author="R2-1801620" w:date="2018-02-01T14:48:00Z">
        <w:r w:rsidRPr="00391013" w:rsidDel="00AA049C">
          <w:rPr>
            <w:highlight w:val="cyan"/>
          </w:rPr>
          <w:tab/>
        </w:r>
        <w:r w:rsidRPr="00391013" w:rsidDel="00AA049C">
          <w:rPr>
            <w:color w:val="808080"/>
            <w:highlight w:val="cyan"/>
          </w:rPr>
          <w:delText xml:space="preserve">-- </w:delText>
        </w:r>
        <w:bookmarkStart w:id="10995" w:name="_Hlk495573594"/>
        <w:r w:rsidRPr="00391013" w:rsidDel="00AA049C">
          <w:rPr>
            <w:color w:val="808080"/>
            <w:highlight w:val="cyan"/>
          </w:rPr>
          <w:delText>FFS: Need to indicate initial BWP here</w:delText>
        </w:r>
        <w:bookmarkEnd w:id="10995"/>
        <w:r w:rsidRPr="00391013" w:rsidDel="00AA049C">
          <w:rPr>
            <w:color w:val="808080"/>
            <w:highlight w:val="cyan"/>
          </w:rPr>
          <w:delText>?</w:delText>
        </w:r>
      </w:del>
    </w:p>
    <w:p w14:paraId="7FC76CFD" w14:textId="75AAEBC1" w:rsidR="00C66C86" w:rsidRPr="00391013" w:rsidDel="00AA049C" w:rsidRDefault="00C66C86" w:rsidP="00CE00FD">
      <w:pPr>
        <w:pStyle w:val="PL"/>
        <w:rPr>
          <w:del w:id="10996" w:author="Rapporteur" w:date="2018-02-01T14:48:00Z"/>
          <w:color w:val="808080"/>
          <w:highlight w:val="cyan"/>
        </w:rPr>
      </w:pPr>
      <w:del w:id="10997" w:author="Rapporteur" w:date="2018-02-01T14:48:00Z">
        <w:r w:rsidRPr="00391013" w:rsidDel="00AA049C">
          <w:rPr>
            <w:highlight w:val="cyan"/>
          </w:rPr>
          <w:lastRenderedPageBreak/>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98"/>
      <w:r w:rsidRPr="00391013">
        <w:rPr>
          <w:color w:val="808080"/>
          <w:highlight w:val="cyan"/>
        </w:rPr>
        <w:t>HOAndS</w:t>
      </w:r>
      <w:ins w:id="10999" w:author="Rapporteur" w:date="2018-02-01T14:50:00Z">
        <w:r w:rsidR="009B6A79" w:rsidRPr="00391013">
          <w:rPr>
            <w:color w:val="808080"/>
            <w:highlight w:val="cyan"/>
          </w:rPr>
          <w:t>erv</w:t>
        </w:r>
      </w:ins>
      <w:r w:rsidRPr="00391013">
        <w:rPr>
          <w:color w:val="808080"/>
          <w:highlight w:val="cyan"/>
        </w:rPr>
        <w:t>CellAdd</w:t>
      </w:r>
      <w:commentRangeEnd w:id="10998"/>
      <w:r w:rsidR="00515DB6" w:rsidRPr="00391013">
        <w:rPr>
          <w:rStyle w:val="CommentReference"/>
          <w:rFonts w:ascii="Times New Roman" w:hAnsi="Times New Roman"/>
          <w:noProof w:val="0"/>
          <w:highlight w:val="cyan"/>
          <w:lang w:eastAsia="en-US"/>
        </w:rPr>
        <w:commentReference w:id="10998"/>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1000"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1001" w:author="R2-1801620" w:date="2018-01-29T13:36:00Z"/>
          <w:color w:val="808080"/>
          <w:highlight w:val="cyan"/>
        </w:rPr>
      </w:pPr>
      <w:ins w:id="11002"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1003" w:author="R2-1801620" w:date="2018-01-29T12:26:00Z">
        <w:r w:rsidRPr="00391013" w:rsidDel="0096338D">
          <w:rPr>
            <w:highlight w:val="cyan"/>
          </w:rPr>
          <w:delText>andwidth</w:delText>
        </w:r>
      </w:del>
      <w:ins w:id="11004" w:author="R2-1801620" w:date="2018-01-29T12:26:00Z">
        <w:r w:rsidR="0096338D" w:rsidRPr="00391013">
          <w:rPr>
            <w:highlight w:val="cyan"/>
          </w:rPr>
          <w:t>W</w:t>
        </w:r>
      </w:ins>
      <w:r w:rsidRPr="00391013">
        <w:rPr>
          <w:highlight w:val="cyan"/>
        </w:rPr>
        <w:t>P</w:t>
      </w:r>
      <w:del w:id="11005"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1006" w:author="R2-1801620" w:date="2018-01-29T12:26:00Z">
        <w:r w:rsidRPr="00391013" w:rsidDel="0096338D">
          <w:rPr>
            <w:highlight w:val="cyan"/>
          </w:rPr>
          <w:delText>andwidth</w:delText>
        </w:r>
      </w:del>
      <w:ins w:id="11007" w:author="R2-1801620" w:date="2018-01-29T12:26:00Z">
        <w:r w:rsidR="0096338D" w:rsidRPr="00391013">
          <w:rPr>
            <w:highlight w:val="cyan"/>
          </w:rPr>
          <w:t>W</w:t>
        </w:r>
      </w:ins>
      <w:r w:rsidRPr="00391013">
        <w:rPr>
          <w:highlight w:val="cyan"/>
        </w:rPr>
        <w:t>P</w:t>
      </w:r>
      <w:del w:id="11008" w:author="R2-1801620" w:date="2018-01-29T12:26:00Z">
        <w:r w:rsidRPr="00391013" w:rsidDel="0096338D">
          <w:rPr>
            <w:highlight w:val="cyan"/>
          </w:rPr>
          <w:delText>art</w:delText>
        </w:r>
      </w:del>
      <w:ins w:id="11009"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010" w:author="Rapporteur" w:date="2018-02-01T14:55:00Z">
        <w:r w:rsidR="00CA1962" w:rsidRPr="00391013">
          <w:rPr>
            <w:highlight w:val="cyan"/>
          </w:rPr>
          <w:tab/>
          <w:t>-- Cond FFS</w:t>
        </w:r>
      </w:ins>
    </w:p>
    <w:p w14:paraId="14F9023D" w14:textId="6D74EDDF" w:rsidR="00B608A4" w:rsidRPr="00391013" w:rsidRDefault="00B608A4" w:rsidP="00CE00FD">
      <w:pPr>
        <w:pStyle w:val="PL"/>
        <w:rPr>
          <w:ins w:id="11011" w:author="R2-1801620" w:date="2018-01-29T13:34:00Z"/>
          <w:highlight w:val="cyan"/>
        </w:rPr>
      </w:pPr>
    </w:p>
    <w:p w14:paraId="39D6851D" w14:textId="78222370" w:rsidR="002A5CA2" w:rsidRPr="00391013" w:rsidRDefault="002A5CA2" w:rsidP="00CE00FD">
      <w:pPr>
        <w:pStyle w:val="PL"/>
        <w:rPr>
          <w:ins w:id="11012" w:author="R2-1801620" w:date="2018-01-29T13:35:00Z"/>
          <w:highlight w:val="cyan"/>
        </w:rPr>
      </w:pPr>
      <w:ins w:id="11013" w:author="R2-1801620" w:date="2018-01-29T13:34:00Z">
        <w:r w:rsidRPr="00391013">
          <w:rPr>
            <w:highlight w:val="cyan"/>
          </w:rPr>
          <w:tab/>
          <w:t xml:space="preserve">-- FFS: Possibly remove the condition on uplinkConfigCommon or replace by </w:t>
        </w:r>
      </w:ins>
      <w:ins w:id="11014"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1015" w:author="R2-1801620" w:date="2018-01-29T13:35:00Z">
        <w:r w:rsidRPr="00391013">
          <w:rPr>
            <w:highlight w:val="cyan"/>
          </w:rPr>
          <w:tab/>
          <w:t xml:space="preserve">-- only be sent when upon reconfiguration with sync and upon </w:t>
        </w:r>
      </w:ins>
      <w:ins w:id="11016" w:author="R2-1801620" w:date="2018-01-29T13:36:00Z">
        <w:r w:rsidRPr="00391013">
          <w:rPr>
            <w:highlight w:val="cyan"/>
          </w:rPr>
          <w:t>PSCell/</w:t>
        </w:r>
      </w:ins>
      <w:ins w:id="11017" w:author="R2-1801620" w:date="2018-01-29T13:35:00Z">
        <w:r w:rsidRPr="00391013">
          <w:rPr>
            <w:highlight w:val="cyan"/>
          </w:rPr>
          <w:t>SCell addition</w:t>
        </w:r>
      </w:ins>
      <w:ins w:id="11018"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1019" w:author="R2-1801620" w:date="2018-01-29T12:27:00Z">
        <w:r w:rsidRPr="00391013" w:rsidDel="0096338D">
          <w:rPr>
            <w:color w:val="808080"/>
            <w:highlight w:val="cyan"/>
          </w:rPr>
          <w:delText>InterFreqHOAndUplinkSCellAdd</w:delText>
        </w:r>
      </w:del>
      <w:ins w:id="11020"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1021" w:author="R2-1801620" w:date="2018-01-29T12:27:00Z"/>
          <w:highlight w:val="cyan"/>
        </w:rPr>
      </w:pPr>
      <w:r w:rsidRPr="00391013">
        <w:rPr>
          <w:highlight w:val="cyan"/>
        </w:rPr>
        <w:tab/>
        <w:t>supplementaryUplink</w:t>
      </w:r>
      <w:ins w:id="11022"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023"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1024" w:author="R2-1801620" w:date="2018-01-29T12:27:00Z"/>
          <w:highlight w:val="cyan"/>
        </w:rPr>
      </w:pPr>
      <w:del w:id="11025"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1026"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1027" w:author="R2-1801620" w:date="2018-01-29T12:27:00Z"/>
          <w:color w:val="808080"/>
          <w:highlight w:val="cyan"/>
        </w:rPr>
      </w:pPr>
      <w:del w:id="11028"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1029"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1030" w:name="_Hlk493885951"/>
      <w:r w:rsidRPr="00391013">
        <w:rPr>
          <w:highlight w:val="cyan"/>
        </w:rPr>
        <w:t>ssb-PositionsInBurst</w:t>
      </w:r>
      <w:bookmarkEnd w:id="11030"/>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1031"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032" w:author="merged r1" w:date="2018-01-18T13:12:00Z">
        <w:r w:rsidRPr="00391013">
          <w:rPr>
            <w:color w:val="808080"/>
            <w:highlight w:val="cyan"/>
          </w:rPr>
          <w:delText>R</w:delText>
        </w:r>
      </w:del>
      <w:ins w:id="11033"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1034" w:author="R2-1801620" w:date="2018-01-29T12:31:00Z">
        <w:r w:rsidRPr="00391013" w:rsidDel="007E19ED">
          <w:rPr>
            <w:highlight w:val="cyan"/>
          </w:rPr>
          <w:delText>c</w:delText>
        </w:r>
      </w:del>
      <w:ins w:id="11035"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1036" w:author="R2-1801620" w:date="2018-01-29T12:31:00Z">
        <w:r w:rsidRPr="00391013" w:rsidDel="007E19ED">
          <w:rPr>
            <w:highlight w:val="cyan"/>
          </w:rPr>
          <w:delText>c</w:delText>
        </w:r>
      </w:del>
      <w:ins w:id="11037"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lastRenderedPageBreak/>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1038" w:author="R2-1801620" w:date="2018-01-29T12:28:00Z"/>
          <w:color w:val="808080"/>
          <w:highlight w:val="cyan"/>
        </w:rPr>
      </w:pPr>
      <w:del w:id="11039"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1040" w:author="merged r1" w:date="2018-01-18T13:12:00Z">
        <w:del w:id="11041"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1042" w:author="R2-1801620" w:date="2018-01-29T12:32:00Z"/>
          <w:color w:val="808080"/>
          <w:highlight w:val="cyan"/>
        </w:rPr>
      </w:pPr>
      <w:del w:id="11043"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1044" w:author="R2-1801620" w:date="2018-01-29T12:32:00Z"/>
          <w:color w:val="808080"/>
          <w:highlight w:val="cyan"/>
        </w:rPr>
      </w:pPr>
      <w:del w:id="11045"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1046" w:author="R2-1801620" w:date="2018-01-29T12:32:00Z"/>
          <w:color w:val="808080"/>
          <w:highlight w:val="cyan"/>
        </w:rPr>
      </w:pPr>
      <w:del w:id="11047"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1048" w:author="R2-1801620" w:date="2018-01-29T12:32:00Z"/>
          <w:color w:val="808080"/>
          <w:highlight w:val="cyan"/>
        </w:rPr>
      </w:pPr>
      <w:del w:id="11049"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1050" w:author="R2-1801620" w:date="2018-01-29T12:32:00Z"/>
          <w:color w:val="808080"/>
          <w:highlight w:val="cyan"/>
        </w:rPr>
      </w:pPr>
      <w:del w:id="11051"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1052"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1053"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1054" w:author="R2-1801620" w:date="2018-01-29T12:33:00Z">
        <w:r w:rsidRPr="00391013" w:rsidDel="007E19ED">
          <w:rPr>
            <w:highlight w:val="cyan"/>
          </w:rPr>
          <w:delText>andwidth</w:delText>
        </w:r>
      </w:del>
      <w:ins w:id="11055" w:author="R2-1801620" w:date="2018-01-29T12:33:00Z">
        <w:r w:rsidR="007E19ED" w:rsidRPr="00391013">
          <w:rPr>
            <w:highlight w:val="cyan"/>
          </w:rPr>
          <w:t>W</w:t>
        </w:r>
      </w:ins>
      <w:r w:rsidRPr="00391013">
        <w:rPr>
          <w:highlight w:val="cyan"/>
        </w:rPr>
        <w:t>P</w:t>
      </w:r>
      <w:del w:id="11056"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1057" w:author="R2-1801620" w:date="2018-01-29T12:33:00Z">
        <w:r w:rsidRPr="00391013" w:rsidDel="007E19ED">
          <w:rPr>
            <w:highlight w:val="cyan"/>
          </w:rPr>
          <w:delText>andwidth</w:delText>
        </w:r>
      </w:del>
      <w:ins w:id="11058" w:author="R2-1801620" w:date="2018-01-29T12:33:00Z">
        <w:r w:rsidR="007E19ED" w:rsidRPr="00391013">
          <w:rPr>
            <w:highlight w:val="cyan"/>
          </w:rPr>
          <w:t>W</w:t>
        </w:r>
      </w:ins>
      <w:r w:rsidRPr="00391013">
        <w:rPr>
          <w:highlight w:val="cyan"/>
        </w:rPr>
        <w:t>P</w:t>
      </w:r>
      <w:del w:id="11059" w:author="R2-1801620" w:date="2018-01-29T12:33:00Z">
        <w:r w:rsidRPr="00391013" w:rsidDel="007E19ED">
          <w:rPr>
            <w:highlight w:val="cyan"/>
          </w:rPr>
          <w:delText>art</w:delText>
        </w:r>
      </w:del>
      <w:ins w:id="11060"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1061" w:author="R2-1801620" w:date="2018-01-29T12:33:00Z">
        <w:r w:rsidR="007E19ED" w:rsidRPr="00391013">
          <w:rPr>
            <w:color w:val="808080"/>
            <w:highlight w:val="cyan"/>
          </w:rPr>
          <w:t>FS</w:t>
        </w:r>
      </w:ins>
      <w:del w:id="11062"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1063"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106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1065" w:author="Rapporteur" w:date="2018-02-01T14:50:00Z"/>
        </w:trPr>
        <w:tc>
          <w:tcPr>
            <w:tcW w:w="2834" w:type="dxa"/>
          </w:tcPr>
          <w:p w14:paraId="52726C3B" w14:textId="28D10F9C" w:rsidR="009B6A79" w:rsidRPr="00391013" w:rsidRDefault="009B6A79" w:rsidP="009B6A79">
            <w:pPr>
              <w:pStyle w:val="TAH"/>
              <w:rPr>
                <w:ins w:id="11066" w:author="Rapporteur" w:date="2018-02-01T14:50:00Z"/>
                <w:highlight w:val="cyan"/>
              </w:rPr>
            </w:pPr>
            <w:ins w:id="11067"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68" w:author="Rapporteur" w:date="2018-02-01T14:50:00Z"/>
                <w:highlight w:val="cyan"/>
              </w:rPr>
            </w:pPr>
            <w:ins w:id="11069" w:author="Rapporteur" w:date="2018-02-01T14:50:00Z">
              <w:r w:rsidRPr="00391013">
                <w:rPr>
                  <w:highlight w:val="cyan"/>
                </w:rPr>
                <w:t>Explanation</w:t>
              </w:r>
            </w:ins>
          </w:p>
        </w:tc>
      </w:tr>
      <w:tr w:rsidR="009B6A79" w:rsidRPr="00391013" w14:paraId="4A37F7AD" w14:textId="77777777" w:rsidTr="009B6A79">
        <w:trPr>
          <w:ins w:id="11070" w:author="Rapporteur" w:date="2018-02-01T14:50:00Z"/>
        </w:trPr>
        <w:tc>
          <w:tcPr>
            <w:tcW w:w="2834" w:type="dxa"/>
          </w:tcPr>
          <w:p w14:paraId="711A7845" w14:textId="62965B2F" w:rsidR="009B6A79" w:rsidRPr="00391013" w:rsidRDefault="009B6A79" w:rsidP="009B6A79">
            <w:pPr>
              <w:pStyle w:val="TAL"/>
              <w:rPr>
                <w:ins w:id="11071" w:author="Rapporteur" w:date="2018-02-01T14:50:00Z"/>
                <w:i/>
                <w:highlight w:val="cyan"/>
              </w:rPr>
            </w:pPr>
            <w:ins w:id="11072"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73" w:author="Rapporteur" w:date="2018-02-01T14:50:00Z"/>
                <w:highlight w:val="cyan"/>
              </w:rPr>
            </w:pPr>
            <w:ins w:id="11074" w:author="Rapporteur" w:date="2018-02-01T14:51:00Z">
              <w:r w:rsidRPr="00391013">
                <w:rPr>
                  <w:highlight w:val="cyan"/>
                </w:rPr>
                <w:t xml:space="preserve">This field is mandatory present for inter-cell handover and upon </w:t>
              </w:r>
            </w:ins>
            <w:ins w:id="11075" w:author="Rapporteur" w:date="2018-02-01T14:52:00Z">
              <w:r w:rsidRPr="00391013">
                <w:rPr>
                  <w:highlight w:val="cyan"/>
                </w:rPr>
                <w:t>serving cell (</w:t>
              </w:r>
            </w:ins>
            <w:ins w:id="11076" w:author="Rapporteur" w:date="2018-02-01T14:51:00Z">
              <w:r w:rsidRPr="00391013">
                <w:rPr>
                  <w:highlight w:val="cyan"/>
                </w:rPr>
                <w:t>PSCell/SCell</w:t>
              </w:r>
            </w:ins>
            <w:ins w:id="11077" w:author="Rapporteur" w:date="2018-02-01T14:52:00Z">
              <w:r w:rsidRPr="00391013">
                <w:rPr>
                  <w:highlight w:val="cyan"/>
                </w:rPr>
                <w:t>)</w:t>
              </w:r>
            </w:ins>
            <w:ins w:id="11078" w:author="Rapporteur" w:date="2018-02-01T14:51:00Z">
              <w:r w:rsidRPr="00391013">
                <w:rPr>
                  <w:highlight w:val="cyan"/>
                </w:rPr>
                <w:t xml:space="preserve"> addition. Otherwise, the field is absent. </w:t>
              </w:r>
            </w:ins>
          </w:p>
        </w:tc>
      </w:tr>
      <w:tr w:rsidR="009B6A79" w:rsidRPr="00391013" w14:paraId="7BB74FC0" w14:textId="77777777" w:rsidTr="009B6A79">
        <w:trPr>
          <w:ins w:id="11079" w:author="Rapporteur" w:date="2018-02-01T14:51:00Z"/>
        </w:trPr>
        <w:tc>
          <w:tcPr>
            <w:tcW w:w="2834" w:type="dxa"/>
          </w:tcPr>
          <w:p w14:paraId="725B620B" w14:textId="6954ACCC" w:rsidR="009B6A79" w:rsidRPr="00391013" w:rsidRDefault="009B6A79" w:rsidP="009B6A79">
            <w:pPr>
              <w:pStyle w:val="TAL"/>
              <w:rPr>
                <w:ins w:id="11080" w:author="Rapporteur" w:date="2018-02-01T14:51:00Z"/>
                <w:i/>
                <w:highlight w:val="cyan"/>
              </w:rPr>
            </w:pPr>
            <w:ins w:id="11081" w:author="Rapporteur" w:date="2018-02-01T14:51:00Z">
              <w:r w:rsidRPr="00391013">
                <w:rPr>
                  <w:i/>
                  <w:highlight w:val="cyan"/>
                </w:rPr>
                <w:t>InterFreqHOAndS</w:t>
              </w:r>
            </w:ins>
            <w:ins w:id="11082" w:author="Rapporteur" w:date="2018-02-01T14:52:00Z">
              <w:r w:rsidRPr="00391013">
                <w:rPr>
                  <w:i/>
                  <w:highlight w:val="cyan"/>
                </w:rPr>
                <w:t>erv</w:t>
              </w:r>
            </w:ins>
            <w:ins w:id="11083"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84" w:author="Rapporteur" w:date="2018-02-01T14:51:00Z"/>
                <w:highlight w:val="cyan"/>
              </w:rPr>
            </w:pPr>
            <w:ins w:id="11085"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86" w:author="Rapporteur" w:date="2018-02-01T14:50:00Z"/>
          <w:highlight w:val="cyan"/>
        </w:rPr>
      </w:pPr>
    </w:p>
    <w:p w14:paraId="20CED0ED" w14:textId="74D8D662" w:rsidR="00BB6BE9" w:rsidRPr="00391013" w:rsidRDefault="00BB6BE9" w:rsidP="00BB6BE9">
      <w:pPr>
        <w:pStyle w:val="Heading4"/>
        <w:rPr>
          <w:highlight w:val="cyan"/>
        </w:rPr>
      </w:pPr>
      <w:bookmarkStart w:id="11087" w:name="_Toc500942756"/>
      <w:bookmarkStart w:id="11088" w:name="_Toc505697605"/>
      <w:bookmarkStart w:id="11089" w:name="_Hlk500922656"/>
      <w:r w:rsidRPr="00391013">
        <w:rPr>
          <w:highlight w:val="cyan"/>
        </w:rPr>
        <w:t>–</w:t>
      </w:r>
      <w:r w:rsidRPr="00391013">
        <w:rPr>
          <w:highlight w:val="cyan"/>
        </w:rPr>
        <w:tab/>
      </w:r>
      <w:r w:rsidRPr="00391013">
        <w:rPr>
          <w:i/>
          <w:highlight w:val="cyan"/>
        </w:rPr>
        <w:t>ServingCellConfig</w:t>
      </w:r>
      <w:del w:id="11090" w:author="R2-1801620" w:date="2018-01-29T12:34:00Z">
        <w:r w:rsidRPr="00391013" w:rsidDel="007E19ED">
          <w:rPr>
            <w:i/>
            <w:highlight w:val="cyan"/>
          </w:rPr>
          <w:delText>Dedicated</w:delText>
        </w:r>
      </w:del>
      <w:bookmarkEnd w:id="11087"/>
      <w:bookmarkEnd w:id="11088"/>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91"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92" w:author="R2-1801620" w:date="2018-01-29T12:34:00Z">
        <w:r w:rsidR="007E19ED" w:rsidRPr="00391013">
          <w:rPr>
            <w:highlight w:val="cyan"/>
          </w:rPr>
          <w:t xml:space="preserve">mostly </w:t>
        </w:r>
      </w:ins>
      <w:r w:rsidRPr="00391013">
        <w:rPr>
          <w:highlight w:val="cyan"/>
        </w:rPr>
        <w:t>UE specific</w:t>
      </w:r>
      <w:ins w:id="11093"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94"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95"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96"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97" w:author="R2-1801620" w:date="2018-01-29T12:36:00Z">
        <w:r w:rsidRPr="00391013" w:rsidDel="00135D25">
          <w:rPr>
            <w:highlight w:val="cyan"/>
          </w:rPr>
          <w:delText>c</w:delText>
        </w:r>
      </w:del>
      <w:ins w:id="11098"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99"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100"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101" w:author="R2-1801620" w:date="2018-01-29T12:36:00Z"/>
          <w:highlight w:val="cyan"/>
        </w:rPr>
      </w:pPr>
      <w:del w:id="11102"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103" w:author="R2-1801620" w:date="2018-01-29T13:00:00Z"/>
          <w:highlight w:val="cyan"/>
        </w:rPr>
      </w:pPr>
      <w:ins w:id="11104"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105" w:author="R2-1801620" w:date="2018-01-29T12:36:00Z"/>
          <w:highlight w:val="cyan"/>
        </w:rPr>
      </w:pPr>
      <w:ins w:id="11106" w:author="R2-1801620" w:date="2018-01-29T13:00:00Z">
        <w:r w:rsidRPr="00391013">
          <w:rPr>
            <w:highlight w:val="cyan"/>
          </w:rPr>
          <w:tab/>
          <w:t xml:space="preserve">-- FFS: Discuss and then clarify in condition which serving cells </w:t>
        </w:r>
      </w:ins>
      <w:ins w:id="11107"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108" w:author="R2-1801620" w:date="2018-01-29T12:36:00Z"/>
          <w:highlight w:val="cyan"/>
        </w:rPr>
      </w:pPr>
      <w:ins w:id="11109"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110" w:author="R2-1801620" w:date="2018-01-29T12:37:00Z">
        <w:r w:rsidRPr="00391013">
          <w:rPr>
            <w:highlight w:val="cyan"/>
          </w:rPr>
          <w:t>WP-</w:t>
        </w:r>
      </w:ins>
      <w:ins w:id="11111" w:author="R2-1801620" w:date="2018-01-29T12:36:00Z">
        <w:r w:rsidRPr="00391013">
          <w:rPr>
            <w:highlight w:val="cyan"/>
          </w:rPr>
          <w:t>Dedicated</w:t>
        </w:r>
        <w:r w:rsidRPr="00391013">
          <w:rPr>
            <w:highlight w:val="cyan"/>
          </w:rPr>
          <w:tab/>
        </w:r>
      </w:ins>
      <w:ins w:id="11112" w:author="R2-1801620" w:date="2018-01-29T12:37:00Z">
        <w:r w:rsidRPr="00391013">
          <w:rPr>
            <w:highlight w:val="cyan"/>
          </w:rPr>
          <w:tab/>
        </w:r>
        <w:r w:rsidRPr="00391013">
          <w:rPr>
            <w:highlight w:val="cyan"/>
          </w:rPr>
          <w:tab/>
        </w:r>
        <w:r w:rsidRPr="00391013">
          <w:rPr>
            <w:highlight w:val="cyan"/>
          </w:rPr>
          <w:tab/>
        </w:r>
      </w:ins>
      <w:ins w:id="1111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114" w:author="R2-1801620" w:date="2018-01-29T12:39:00Z">
        <w:r w:rsidR="003A79EA" w:rsidRPr="00391013">
          <w:rPr>
            <w:highlight w:val="cyan"/>
          </w:rPr>
          <w:tab/>
        </w:r>
      </w:ins>
      <w:ins w:id="11115" w:author="R2-1801620" w:date="2018-01-29T12:36:00Z">
        <w:r w:rsidRPr="00391013">
          <w:rPr>
            <w:highlight w:val="cyan"/>
          </w:rPr>
          <w:t>-- Need M</w:t>
        </w:r>
      </w:ins>
    </w:p>
    <w:p w14:paraId="35DF3DA4" w14:textId="77777777" w:rsidR="00135D25" w:rsidRPr="00391013" w:rsidRDefault="00135D25" w:rsidP="00135D25">
      <w:pPr>
        <w:pStyle w:val="PL"/>
        <w:rPr>
          <w:ins w:id="11116" w:author="R2-1801620" w:date="2018-01-29T12:36:00Z"/>
          <w:highlight w:val="cyan"/>
        </w:rPr>
      </w:pPr>
    </w:p>
    <w:p w14:paraId="23B229E0" w14:textId="443A6353" w:rsidR="00135D25" w:rsidRPr="00391013" w:rsidRDefault="00135D25" w:rsidP="00135D25">
      <w:pPr>
        <w:pStyle w:val="PL"/>
        <w:rPr>
          <w:ins w:id="11117" w:author="R2-1801620" w:date="2018-01-29T12:36:00Z"/>
          <w:color w:val="808080"/>
          <w:highlight w:val="cyan"/>
        </w:rPr>
      </w:pPr>
      <w:ins w:id="11118" w:author="R2-1801620" w:date="2018-01-29T12:36:00Z">
        <w:r w:rsidRPr="00391013">
          <w:rPr>
            <w:highlight w:val="cyan"/>
          </w:rPr>
          <w:tab/>
        </w:r>
        <w:r w:rsidRPr="00391013">
          <w:rPr>
            <w:color w:val="808080"/>
            <w:highlight w:val="cyan"/>
          </w:rPr>
          <w:t xml:space="preserve">-- </w:t>
        </w:r>
      </w:ins>
      <w:ins w:id="11119" w:author="R2-1801620" w:date="2018-01-29T12:39:00Z">
        <w:r w:rsidR="003A79EA" w:rsidRPr="00391013">
          <w:rPr>
            <w:color w:val="808080"/>
            <w:highlight w:val="cyan"/>
          </w:rPr>
          <w:t xml:space="preserve">List of </w:t>
        </w:r>
      </w:ins>
      <w:ins w:id="11120" w:author="R2-1801620" w:date="2018-01-29T12:36:00Z">
        <w:r w:rsidRPr="00391013">
          <w:rPr>
            <w:color w:val="808080"/>
            <w:highlight w:val="cyan"/>
          </w:rPr>
          <w:t xml:space="preserve">additional </w:t>
        </w:r>
      </w:ins>
      <w:ins w:id="11121" w:author="R2-1801620" w:date="2018-01-29T12:39:00Z">
        <w:r w:rsidR="003A79EA" w:rsidRPr="00391013">
          <w:rPr>
            <w:color w:val="808080"/>
            <w:highlight w:val="cyan"/>
          </w:rPr>
          <w:t xml:space="preserve">downlink </w:t>
        </w:r>
      </w:ins>
      <w:ins w:id="11122" w:author="R2-1801620" w:date="2018-01-29T12:36:00Z">
        <w:r w:rsidRPr="00391013">
          <w:rPr>
            <w:color w:val="808080"/>
            <w:highlight w:val="cyan"/>
          </w:rPr>
          <w:t xml:space="preserve">bandwidth parts </w:t>
        </w:r>
      </w:ins>
      <w:ins w:id="11123" w:author="R2-1801620" w:date="2018-01-29T12:39:00Z">
        <w:r w:rsidR="003A79EA" w:rsidRPr="00391013">
          <w:rPr>
            <w:color w:val="808080"/>
            <w:highlight w:val="cyan"/>
          </w:rPr>
          <w:t>to be released</w:t>
        </w:r>
      </w:ins>
      <w:ins w:id="11124"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125" w:author="R2-1801620" w:date="2018-01-29T12:36:00Z"/>
          <w:highlight w:val="cyan"/>
        </w:rPr>
      </w:pPr>
      <w:ins w:id="11126" w:author="R2-1801620" w:date="2018-01-29T12:36:00Z">
        <w:r w:rsidRPr="00391013">
          <w:rPr>
            <w:highlight w:val="cyan"/>
          </w:rPr>
          <w:tab/>
          <w:t>downlinkB</w:t>
        </w:r>
      </w:ins>
      <w:ins w:id="11127" w:author="R2-1801620" w:date="2018-01-29T12:37:00Z">
        <w:r w:rsidRPr="00391013">
          <w:rPr>
            <w:highlight w:val="cyan"/>
          </w:rPr>
          <w:t>WP-</w:t>
        </w:r>
      </w:ins>
      <w:ins w:id="11128"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29" w:author="R2-1801620" w:date="2018-01-29T12:37:00Z">
        <w:r w:rsidRPr="00391013">
          <w:rPr>
            <w:highlight w:val="cyan"/>
          </w:rPr>
          <w:t>WP</w:t>
        </w:r>
      </w:ins>
      <w:ins w:id="11130"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131" w:author="R2-1801620" w:date="2018-01-29T12:38:00Z">
        <w:r w:rsidRPr="00391013">
          <w:rPr>
            <w:highlight w:val="cyan"/>
          </w:rPr>
          <w:t>WP-</w:t>
        </w:r>
      </w:ins>
      <w:ins w:id="11132" w:author="R2-1801620" w:date="2018-01-29T12:36:00Z">
        <w:r w:rsidRPr="00391013">
          <w:rPr>
            <w:highlight w:val="cyan"/>
          </w:rPr>
          <w:t>Id</w:t>
        </w:r>
        <w:r w:rsidRPr="00391013">
          <w:rPr>
            <w:highlight w:val="cyan"/>
          </w:rPr>
          <w:tab/>
        </w:r>
        <w:r w:rsidRPr="00391013">
          <w:rPr>
            <w:highlight w:val="cyan"/>
          </w:rPr>
          <w:tab/>
        </w:r>
      </w:ins>
      <w:ins w:id="11133"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34"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135" w:author="R2-1801620" w:date="2018-01-29T12:39:00Z"/>
          <w:color w:val="808080"/>
          <w:highlight w:val="cyan"/>
        </w:rPr>
      </w:pPr>
      <w:ins w:id="11136" w:author="R2-1801620" w:date="2018-01-29T12:39:00Z">
        <w:r w:rsidRPr="00391013">
          <w:rPr>
            <w:highlight w:val="cyan"/>
          </w:rPr>
          <w:tab/>
        </w:r>
        <w:r w:rsidRPr="00391013">
          <w:rPr>
            <w:color w:val="808080"/>
            <w:highlight w:val="cyan"/>
          </w:rPr>
          <w:t xml:space="preserve">-- List of additional downlink bandwidth parts to be </w:t>
        </w:r>
      </w:ins>
      <w:ins w:id="11137" w:author="R2-1801620" w:date="2018-01-29T12:40:00Z">
        <w:r w:rsidRPr="00391013">
          <w:rPr>
            <w:color w:val="808080"/>
            <w:highlight w:val="cyan"/>
          </w:rPr>
          <w:t>added or modified</w:t>
        </w:r>
      </w:ins>
      <w:ins w:id="11138"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139" w:author="R2-1801620" w:date="2018-01-29T12:36:00Z"/>
          <w:highlight w:val="cyan"/>
        </w:rPr>
      </w:pPr>
      <w:ins w:id="11140" w:author="R2-1801620" w:date="2018-01-29T12:36:00Z">
        <w:r w:rsidRPr="00391013">
          <w:rPr>
            <w:highlight w:val="cyan"/>
          </w:rPr>
          <w:tab/>
          <w:t>downlinkB</w:t>
        </w:r>
      </w:ins>
      <w:ins w:id="11141" w:author="R2-1801620" w:date="2018-01-29T12:37:00Z">
        <w:r w:rsidRPr="00391013">
          <w:rPr>
            <w:highlight w:val="cyan"/>
          </w:rPr>
          <w:t>WP-</w:t>
        </w:r>
      </w:ins>
      <w:ins w:id="11142"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43" w:author="R2-1801620" w:date="2018-01-29T12:38:00Z">
        <w:r w:rsidRPr="00391013">
          <w:rPr>
            <w:highlight w:val="cyan"/>
          </w:rPr>
          <w:t>WPs</w:t>
        </w:r>
      </w:ins>
      <w:ins w:id="11144"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145" w:author="R2-1801620" w:date="2018-01-29T12:38:00Z">
        <w:r w:rsidRPr="00391013">
          <w:rPr>
            <w:highlight w:val="cyan"/>
          </w:rPr>
          <w:t>WP</w:t>
        </w:r>
      </w:ins>
      <w:ins w:id="11146" w:author="R2-1801620" w:date="2018-01-29T12:36:00Z">
        <w:r w:rsidRPr="00391013">
          <w:rPr>
            <w:highlight w:val="cyan"/>
          </w:rPr>
          <w:tab/>
        </w:r>
      </w:ins>
      <w:ins w:id="11147"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48"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149" w:author="R2-1801620" w:date="2018-01-29T12:36:00Z"/>
          <w:highlight w:val="cyan"/>
        </w:rPr>
      </w:pPr>
    </w:p>
    <w:p w14:paraId="74ECC499" w14:textId="77777777" w:rsidR="00135D25" w:rsidRPr="00391013" w:rsidRDefault="00135D25" w:rsidP="00135D25">
      <w:pPr>
        <w:pStyle w:val="PL"/>
        <w:rPr>
          <w:ins w:id="11150" w:author="R2-1801620" w:date="2018-01-29T12:36:00Z"/>
          <w:color w:val="808080"/>
          <w:highlight w:val="cyan"/>
        </w:rPr>
      </w:pPr>
      <w:ins w:id="11151"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152" w:author="R2-1801620" w:date="2018-01-29T12:36:00Z"/>
          <w:color w:val="808080"/>
          <w:highlight w:val="cyan"/>
        </w:rPr>
      </w:pPr>
      <w:ins w:id="11153" w:author="R2-1801620" w:date="2018-01-29T12:36:00Z">
        <w:r w:rsidRPr="00391013">
          <w:rPr>
            <w:color w:val="808080"/>
            <w:highlight w:val="cyan"/>
          </w:rPr>
          <w:tab/>
          <w:t xml:space="preserve">-- The initial bandwidth part is referred to by </w:t>
        </w:r>
      </w:ins>
      <w:ins w:id="11154" w:author="R2-1801620" w:date="2018-01-29T12:41:00Z">
        <w:r w:rsidR="00842766" w:rsidRPr="00391013">
          <w:rPr>
            <w:color w:val="808080"/>
            <w:highlight w:val="cyan"/>
          </w:rPr>
          <w:t>BWP-</w:t>
        </w:r>
      </w:ins>
      <w:ins w:id="11155" w:author="R2-1801620" w:date="2018-01-29T12:36:00Z">
        <w:r w:rsidRPr="00391013">
          <w:rPr>
            <w:color w:val="808080"/>
            <w:highlight w:val="cyan"/>
          </w:rPr>
          <w:t>Id = 0.</w:t>
        </w:r>
      </w:ins>
    </w:p>
    <w:p w14:paraId="22A841C0" w14:textId="1B488F70" w:rsidR="00135D25" w:rsidRPr="00391013" w:rsidRDefault="00135D25" w:rsidP="00135D25">
      <w:pPr>
        <w:pStyle w:val="PL"/>
        <w:rPr>
          <w:ins w:id="11156" w:author="R2-1801620" w:date="2018-01-29T12:36:00Z"/>
          <w:color w:val="808080"/>
          <w:highlight w:val="cyan"/>
        </w:rPr>
      </w:pPr>
      <w:ins w:id="11157" w:author="R2-1801620" w:date="2018-01-29T12:36:00Z">
        <w:r w:rsidRPr="00391013">
          <w:rPr>
            <w:highlight w:val="cyan"/>
          </w:rPr>
          <w:tab/>
          <w:t>firstActiveDownlinkB</w:t>
        </w:r>
      </w:ins>
      <w:ins w:id="11158" w:author="R2-1801620" w:date="2018-01-29T12:46:00Z">
        <w:r w:rsidR="00C405AD" w:rsidRPr="00391013">
          <w:rPr>
            <w:highlight w:val="cyan"/>
          </w:rPr>
          <w:t>WP</w:t>
        </w:r>
      </w:ins>
      <w:ins w:id="11159"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160" w:author="R2-1801620" w:date="2018-01-29T12:41:00Z">
        <w:r w:rsidR="00842766" w:rsidRPr="00391013">
          <w:rPr>
            <w:highlight w:val="cyan"/>
          </w:rPr>
          <w:t>WP-</w:t>
        </w:r>
      </w:ins>
      <w:ins w:id="11161" w:author="R2-1801620" w:date="2018-01-29T12:36:00Z">
        <w:r w:rsidRPr="00391013">
          <w:rPr>
            <w:highlight w:val="cyan"/>
          </w:rPr>
          <w:t>Id</w:t>
        </w:r>
        <w:r w:rsidRPr="00391013">
          <w:rPr>
            <w:highlight w:val="cyan"/>
          </w:rPr>
          <w:tab/>
        </w:r>
      </w:ins>
      <w:ins w:id="11162"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16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164" w:author="R2-1801620" w:date="2018-01-29T12:36:00Z"/>
          <w:highlight w:val="cyan"/>
        </w:rPr>
      </w:pPr>
    </w:p>
    <w:p w14:paraId="114AFD2E" w14:textId="77777777" w:rsidR="00135D25" w:rsidRPr="00391013" w:rsidRDefault="00135D25" w:rsidP="00135D25">
      <w:pPr>
        <w:pStyle w:val="PL"/>
        <w:rPr>
          <w:ins w:id="11165" w:author="R2-1801620" w:date="2018-01-29T12:36:00Z"/>
          <w:color w:val="808080"/>
          <w:highlight w:val="cyan"/>
        </w:rPr>
      </w:pPr>
      <w:ins w:id="11166"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67" w:author="R2-1801620" w:date="2018-01-29T12:36:00Z"/>
          <w:color w:val="808080"/>
          <w:highlight w:val="cyan"/>
        </w:rPr>
      </w:pPr>
      <w:ins w:id="11168"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69" w:author="R2-1801620" w:date="2018-01-29T12:36:00Z"/>
          <w:color w:val="808080"/>
          <w:highlight w:val="cyan"/>
        </w:rPr>
      </w:pPr>
      <w:ins w:id="11170"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71" w:author="R2-1801620" w:date="2018-01-29T12:36:00Z"/>
          <w:color w:val="808080"/>
          <w:highlight w:val="cyan"/>
        </w:rPr>
      </w:pPr>
      <w:ins w:id="11172"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73" w:author="R2-1801620" w:date="2018-01-29T12:36:00Z"/>
          <w:highlight w:val="cyan"/>
        </w:rPr>
      </w:pPr>
      <w:ins w:id="11174"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75" w:author="R2-1801620" w:date="2018-01-29T12:44:00Z">
        <w:r w:rsidR="00842766" w:rsidRPr="00391013">
          <w:rPr>
            <w:highlight w:val="cyan"/>
          </w:rPr>
          <w:tab/>
        </w:r>
      </w:ins>
      <w:ins w:id="11176"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77" w:author="R2-1801620" w:date="2018-01-29T12:36:00Z"/>
          <w:highlight w:val="cyan"/>
        </w:rPr>
      </w:pPr>
      <w:ins w:id="11178"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79" w:author="R2-1801620" w:date="2018-01-29T12:36:00Z"/>
          <w:color w:val="808080"/>
          <w:highlight w:val="cyan"/>
        </w:rPr>
      </w:pPr>
      <w:ins w:id="1118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81" w:author="R2-1801620" w:date="2018-01-29T12:42:00Z">
        <w:r w:rsidR="00842766" w:rsidRPr="00391013">
          <w:rPr>
            <w:highlight w:val="cyan"/>
          </w:rPr>
          <w:t xml:space="preserve"> </w:t>
        </w:r>
      </w:ins>
      <w:ins w:id="11182"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83" w:author="R2-1801620" w:date="2018-01-29T12:36:00Z"/>
          <w:highlight w:val="cyan"/>
        </w:rPr>
      </w:pPr>
    </w:p>
    <w:p w14:paraId="262945BC" w14:textId="26E337BF" w:rsidR="00135D25" w:rsidRPr="00391013" w:rsidRDefault="00135D25" w:rsidP="00135D25">
      <w:pPr>
        <w:pStyle w:val="PL"/>
        <w:rPr>
          <w:ins w:id="11184" w:author="R2-1801620" w:date="2018-01-29T12:36:00Z"/>
          <w:color w:val="808080"/>
          <w:highlight w:val="cyan"/>
        </w:rPr>
      </w:pPr>
      <w:ins w:id="11185"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86" w:author="R2-1801620" w:date="2018-01-29T12:42:00Z">
        <w:r w:rsidR="00842766" w:rsidRPr="00391013">
          <w:rPr>
            <w:color w:val="808080"/>
            <w:highlight w:val="cyan"/>
          </w:rPr>
          <w:t xml:space="preserve">BWP-Id </w:t>
        </w:r>
      </w:ins>
      <w:ins w:id="11187" w:author="R2-1801620" w:date="2018-01-29T12:36:00Z">
        <w:r w:rsidRPr="00391013">
          <w:rPr>
            <w:color w:val="808080"/>
            <w:highlight w:val="cyan"/>
          </w:rPr>
          <w:t>= 0.</w:t>
        </w:r>
      </w:ins>
    </w:p>
    <w:p w14:paraId="18651351" w14:textId="77777777" w:rsidR="00135D25" w:rsidRPr="00391013" w:rsidRDefault="00135D25" w:rsidP="00135D25">
      <w:pPr>
        <w:pStyle w:val="PL"/>
        <w:rPr>
          <w:ins w:id="11188" w:author="R2-1801620" w:date="2018-01-29T12:36:00Z"/>
          <w:color w:val="808080"/>
          <w:highlight w:val="cyan"/>
        </w:rPr>
      </w:pPr>
      <w:ins w:id="11189"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90" w:author="R2-1801620" w:date="2018-01-29T12:36:00Z"/>
          <w:color w:val="808080"/>
          <w:highlight w:val="cyan"/>
        </w:rPr>
      </w:pPr>
      <w:ins w:id="11191"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92" w:author="R2-1801620" w:date="2018-01-29T12:36:00Z"/>
          <w:color w:val="808080"/>
          <w:highlight w:val="cyan"/>
        </w:rPr>
      </w:pPr>
      <w:ins w:id="11193" w:author="R2-1801620" w:date="2018-01-29T12:36:00Z">
        <w:r w:rsidRPr="00391013">
          <w:rPr>
            <w:highlight w:val="cyan"/>
          </w:rPr>
          <w:tab/>
        </w:r>
        <w:r w:rsidRPr="00391013">
          <w:rPr>
            <w:color w:val="808080"/>
            <w:highlight w:val="cyan"/>
          </w:rPr>
          <w:t>-- (see 38.211, 38.213, section 12</w:t>
        </w:r>
      </w:ins>
      <w:ins w:id="11194" w:author="R2-1801620" w:date="2018-01-29T12:43:00Z">
        <w:r w:rsidR="00842766" w:rsidRPr="00391013">
          <w:rPr>
            <w:color w:val="808080"/>
            <w:highlight w:val="cyan"/>
          </w:rPr>
          <w:t xml:space="preserve"> and 38.321, section 5.15</w:t>
        </w:r>
      </w:ins>
      <w:ins w:id="11195" w:author="R2-1801620" w:date="2018-01-29T12:36:00Z">
        <w:r w:rsidRPr="00391013">
          <w:rPr>
            <w:color w:val="808080"/>
            <w:highlight w:val="cyan"/>
          </w:rPr>
          <w:t>)</w:t>
        </w:r>
      </w:ins>
    </w:p>
    <w:p w14:paraId="57DF0D17" w14:textId="77777777" w:rsidR="00135D25" w:rsidRPr="00391013" w:rsidRDefault="00135D25" w:rsidP="00135D25">
      <w:pPr>
        <w:pStyle w:val="PL"/>
        <w:rPr>
          <w:ins w:id="11196" w:author="R2-1801620" w:date="2018-01-29T12:36:00Z"/>
          <w:color w:val="808080"/>
          <w:highlight w:val="cyan"/>
        </w:rPr>
      </w:pPr>
      <w:ins w:id="11197"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98" w:author="R2-1801620" w:date="2018-01-29T12:36:00Z"/>
          <w:highlight w:val="cyan"/>
        </w:rPr>
      </w:pPr>
      <w:ins w:id="11199" w:author="R2-1801620" w:date="2018-01-29T12:36:00Z">
        <w:r w:rsidRPr="00391013">
          <w:rPr>
            <w:highlight w:val="cyan"/>
          </w:rPr>
          <w:tab/>
          <w:t>defaultDownlinkB</w:t>
        </w:r>
      </w:ins>
      <w:ins w:id="11200" w:author="R2-1801620" w:date="2018-01-29T12:46:00Z">
        <w:r w:rsidR="00C405AD" w:rsidRPr="00391013">
          <w:rPr>
            <w:highlight w:val="cyan"/>
          </w:rPr>
          <w:t>WP</w:t>
        </w:r>
      </w:ins>
      <w:ins w:id="11201"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02" w:author="R2-1801620" w:date="2018-01-29T12:44:00Z">
        <w:r w:rsidR="00842766" w:rsidRPr="00391013">
          <w:rPr>
            <w:highlight w:val="cyan"/>
          </w:rPr>
          <w:t>WP-</w:t>
        </w:r>
      </w:ins>
      <w:ins w:id="11203" w:author="R2-1801620" w:date="2018-01-29T12:36:00Z">
        <w:r w:rsidRPr="00391013">
          <w:rPr>
            <w:highlight w:val="cyan"/>
          </w:rPr>
          <w:t>Id</w:t>
        </w:r>
        <w:r w:rsidRPr="00391013">
          <w:rPr>
            <w:highlight w:val="cyan"/>
          </w:rPr>
          <w:tab/>
        </w:r>
      </w:ins>
      <w:ins w:id="11204" w:author="R2-1801620" w:date="2018-01-29T12:44:00Z">
        <w:r w:rsidR="00842766" w:rsidRPr="00391013">
          <w:rPr>
            <w:highlight w:val="cyan"/>
          </w:rPr>
          <w:tab/>
        </w:r>
        <w:r w:rsidR="00842766" w:rsidRPr="00391013">
          <w:rPr>
            <w:highlight w:val="cyan"/>
          </w:rPr>
          <w:tab/>
        </w:r>
      </w:ins>
      <w:ins w:id="11205" w:author="R2-1801620" w:date="2018-01-29T12:36:00Z">
        <w:r w:rsidRPr="00391013">
          <w:rPr>
            <w:highlight w:val="cyan"/>
          </w:rPr>
          <w:tab/>
        </w:r>
        <w:r w:rsidRPr="00391013">
          <w:rPr>
            <w:highlight w:val="cyan"/>
          </w:rPr>
          <w:tab/>
        </w:r>
      </w:ins>
      <w:ins w:id="11206" w:author="R2-1801620" w:date="2018-01-29T12:44:00Z">
        <w:r w:rsidR="00842766" w:rsidRPr="00391013">
          <w:rPr>
            <w:highlight w:val="cyan"/>
          </w:rPr>
          <w:tab/>
        </w:r>
        <w:r w:rsidR="00842766" w:rsidRPr="00391013">
          <w:rPr>
            <w:highlight w:val="cyan"/>
          </w:rPr>
          <w:tab/>
        </w:r>
      </w:ins>
      <w:ins w:id="1120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208" w:author="R2-1801620" w:date="2018-01-29T12:36:00Z"/>
          <w:highlight w:val="cyan"/>
        </w:rPr>
      </w:pPr>
    </w:p>
    <w:p w14:paraId="1B241332" w14:textId="4F06A363" w:rsidR="00135D25" w:rsidRPr="00391013" w:rsidRDefault="00135D25" w:rsidP="00135D25">
      <w:pPr>
        <w:pStyle w:val="PL"/>
        <w:rPr>
          <w:ins w:id="11209" w:author="R2-1801620" w:date="2018-01-29T12:36:00Z"/>
          <w:highlight w:val="cyan"/>
        </w:rPr>
      </w:pPr>
      <w:ins w:id="11210"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11" w:author="R2-1801620" w:date="2018-01-29T12:44:00Z">
        <w:r w:rsidR="00842766" w:rsidRPr="00391013">
          <w:rPr>
            <w:highlight w:val="cyan"/>
          </w:rPr>
          <w:tab/>
        </w:r>
        <w:r w:rsidR="00842766" w:rsidRPr="00391013">
          <w:rPr>
            <w:highlight w:val="cyan"/>
          </w:rPr>
          <w:tab/>
        </w:r>
      </w:ins>
      <w:ins w:id="1121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213" w:author="R2-1801620" w:date="2018-01-29T12:36:00Z"/>
          <w:highlight w:val="cyan"/>
        </w:rPr>
      </w:pPr>
      <w:ins w:id="11214"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15" w:author="R2-1801620" w:date="2018-01-29T12:44:00Z">
        <w:r w:rsidR="00842766" w:rsidRPr="00391013">
          <w:rPr>
            <w:highlight w:val="cyan"/>
          </w:rPr>
          <w:tab/>
        </w:r>
        <w:r w:rsidR="00842766" w:rsidRPr="00391013">
          <w:rPr>
            <w:highlight w:val="cyan"/>
          </w:rPr>
          <w:tab/>
        </w:r>
      </w:ins>
      <w:ins w:id="11216"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217" w:author="" w:date="2018-02-01T15:10:00Z"/>
          <w:color w:val="808080"/>
          <w:highlight w:val="cyan"/>
        </w:rPr>
      </w:pPr>
      <w:commentRangeStart w:id="11218"/>
      <w:del w:id="11219"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218"/>
      <w:r w:rsidR="000E759C" w:rsidRPr="00391013">
        <w:rPr>
          <w:rStyle w:val="CommentReference"/>
          <w:rFonts w:ascii="Times New Roman" w:hAnsi="Times New Roman"/>
          <w:noProof w:val="0"/>
          <w:highlight w:val="cyan"/>
          <w:lang w:eastAsia="en-US"/>
        </w:rPr>
        <w:commentReference w:id="11218"/>
      </w:r>
      <w:del w:id="11220"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221" w:author="" w:date="2018-02-01T15:10:00Z"/>
          <w:color w:val="808080"/>
          <w:highlight w:val="cyan"/>
        </w:rPr>
      </w:pPr>
      <w:del w:id="11222"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223" w:author="" w:date="2018-02-01T15:10:00Z"/>
          <w:color w:val="808080"/>
          <w:highlight w:val="cyan"/>
        </w:rPr>
      </w:pPr>
      <w:del w:id="11224"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225" w:author="" w:date="2018-02-01T15:10:00Z"/>
          <w:highlight w:val="cyan"/>
        </w:rPr>
      </w:pPr>
      <w:del w:id="11226"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227" w:author="" w:date="2018-02-01T15:11:00Z"/>
          <w:color w:val="808080"/>
          <w:highlight w:val="cyan"/>
        </w:rPr>
      </w:pPr>
      <w:commentRangeStart w:id="11228"/>
      <w:del w:id="11229" w:author="" w:date="2018-02-01T15:11:00Z">
        <w:r w:rsidRPr="00391013" w:rsidDel="000E759C">
          <w:rPr>
            <w:highlight w:val="cyan"/>
          </w:rPr>
          <w:tab/>
        </w:r>
        <w:r w:rsidRPr="00391013" w:rsidDel="000E759C">
          <w:rPr>
            <w:color w:val="808080"/>
            <w:highlight w:val="cyan"/>
          </w:rPr>
          <w:delText xml:space="preserve">-- Identifer </w:delText>
        </w:r>
        <w:commentRangeEnd w:id="11228"/>
        <w:r w:rsidR="000E759C" w:rsidRPr="00391013" w:rsidDel="000E759C">
          <w:rPr>
            <w:rStyle w:val="CommentReference"/>
            <w:rFonts w:ascii="Times New Roman" w:hAnsi="Times New Roman"/>
            <w:noProof w:val="0"/>
            <w:highlight w:val="cyan"/>
            <w:lang w:eastAsia="en-US"/>
          </w:rPr>
          <w:commentReference w:id="11228"/>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230" w:author="" w:date="2018-02-01T15:11:00Z"/>
          <w:color w:val="808080"/>
          <w:highlight w:val="cyan"/>
        </w:rPr>
      </w:pPr>
      <w:del w:id="11231"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232" w:author="" w:date="2018-02-01T15:11:00Z"/>
          <w:color w:val="808080"/>
          <w:highlight w:val="cyan"/>
        </w:rPr>
      </w:pPr>
      <w:del w:id="11233"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234" w:author="" w:date="2018-02-01T15:11:00Z"/>
          <w:highlight w:val="cyan"/>
        </w:rPr>
      </w:pPr>
      <w:del w:id="11235"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236" w:author="R2-1801620" w:date="2018-01-29T12:45:00Z"/>
          <w:color w:val="808080"/>
          <w:highlight w:val="cyan"/>
        </w:rPr>
      </w:pPr>
      <w:del w:id="11237"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238" w:author="R2-1801620" w:date="2018-01-29T12:45:00Z"/>
          <w:highlight w:val="cyan"/>
        </w:rPr>
      </w:pPr>
      <w:del w:id="11239"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240"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lastRenderedPageBreak/>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241" w:author="R2-1801620" w:date="2018-01-29T12:45:00Z"/>
          <w:color w:val="808080"/>
          <w:highlight w:val="cyan"/>
        </w:rPr>
      </w:pPr>
      <w:del w:id="11242"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243" w:author="R2-1801620" w:date="2018-01-29T12:45:00Z"/>
          <w:highlight w:val="cyan"/>
        </w:rPr>
      </w:pPr>
      <w:del w:id="11244"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245" w:author="R2-1801620" w:date="2018-01-29T12:45:00Z"/>
          <w:highlight w:val="cyan"/>
        </w:rPr>
      </w:pPr>
      <w:del w:id="11246"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247"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248" w:author="R2-1801620" w:date="2018-01-29T12:45:00Z"/>
          <w:color w:val="808080"/>
          <w:highlight w:val="cyan"/>
        </w:rPr>
      </w:pPr>
      <w:del w:id="11249"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250" w:author="R2-1801620" w:date="2018-01-29T12:45:00Z"/>
          <w:highlight w:val="cyan"/>
        </w:rPr>
      </w:pPr>
    </w:p>
    <w:p w14:paraId="595453A3" w14:textId="7596CF93" w:rsidR="008C0D8C" w:rsidRPr="00391013" w:rsidDel="000E3311" w:rsidRDefault="008C0D8C" w:rsidP="00CE00FD">
      <w:pPr>
        <w:pStyle w:val="PL"/>
        <w:rPr>
          <w:del w:id="11251" w:author="R2-1801620" w:date="2018-01-29T12:45:00Z"/>
          <w:highlight w:val="cyan"/>
        </w:rPr>
      </w:pPr>
      <w:del w:id="11252"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253" w:author="R2-1801620" w:date="2018-01-29T12:45:00Z"/>
          <w:highlight w:val="cyan"/>
        </w:rPr>
      </w:pPr>
    </w:p>
    <w:p w14:paraId="3BACCB76" w14:textId="77777777" w:rsidR="00200224" w:rsidRPr="00391013" w:rsidRDefault="00200224" w:rsidP="00200224">
      <w:pPr>
        <w:pStyle w:val="PL"/>
        <w:rPr>
          <w:ins w:id="11254" w:author="merged r1" w:date="2018-01-22T06:27:00Z"/>
          <w:highlight w:val="cyan"/>
          <w:lang w:eastAsia="ja-JP"/>
        </w:rPr>
      </w:pPr>
      <w:ins w:id="11255"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256" w:author="merged r1" w:date="2018-01-22T06:26:00Z"/>
          <w:highlight w:val="cyan"/>
          <w:lang w:eastAsia="ja-JP"/>
        </w:rPr>
      </w:pPr>
      <w:ins w:id="11257"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258"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259"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260" w:author="R2-1801620" w:date="2018-01-29T12:45:00Z"/>
          <w:highlight w:val="cyan"/>
        </w:rPr>
      </w:pPr>
      <w:r w:rsidRPr="00391013">
        <w:rPr>
          <w:highlight w:val="cyan"/>
        </w:rPr>
        <w:t>}</w:t>
      </w:r>
    </w:p>
    <w:p w14:paraId="2246FDE0" w14:textId="6D2FEABA" w:rsidR="00C405AD" w:rsidRPr="00391013" w:rsidRDefault="00C405AD" w:rsidP="00CE00FD">
      <w:pPr>
        <w:pStyle w:val="PL"/>
        <w:rPr>
          <w:ins w:id="11261" w:author="R2-1801620" w:date="2018-01-29T12:45:00Z"/>
          <w:highlight w:val="cyan"/>
        </w:rPr>
      </w:pPr>
    </w:p>
    <w:p w14:paraId="430E71DA" w14:textId="77777777" w:rsidR="00C405AD" w:rsidRPr="00391013" w:rsidRDefault="00C405AD" w:rsidP="00C405AD">
      <w:pPr>
        <w:pStyle w:val="PL"/>
        <w:rPr>
          <w:ins w:id="11262" w:author="R2-1801620" w:date="2018-01-29T12:45:00Z"/>
          <w:highlight w:val="cyan"/>
        </w:rPr>
      </w:pPr>
      <w:ins w:id="11263"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264" w:author="R2-1801620" w:date="2018-01-29T12:45:00Z"/>
          <w:highlight w:val="cyan"/>
        </w:rPr>
      </w:pPr>
      <w:ins w:id="11265"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66" w:author="R2-1801620" w:date="2018-01-29T13:01:00Z"/>
          <w:highlight w:val="cyan"/>
        </w:rPr>
      </w:pPr>
      <w:ins w:id="11267"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68" w:author="R2-1801620" w:date="2018-01-29T12:45:00Z"/>
          <w:highlight w:val="cyan"/>
        </w:rPr>
      </w:pPr>
      <w:ins w:id="11269"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70" w:author="R2-1801620" w:date="2018-01-29T12:46:00Z">
        <w:r w:rsidRPr="00391013">
          <w:rPr>
            <w:highlight w:val="cyan"/>
          </w:rPr>
          <w:t>WP-</w:t>
        </w:r>
      </w:ins>
      <w:ins w:id="11271" w:author="R2-1801620" w:date="2018-01-29T12:45:00Z">
        <w:r w:rsidRPr="00391013">
          <w:rPr>
            <w:highlight w:val="cyan"/>
          </w:rPr>
          <w:t>Dedicated</w:t>
        </w:r>
      </w:ins>
      <w:ins w:id="11272" w:author="R2-1801620" w:date="2018-01-29T12:46:00Z">
        <w:r w:rsidRPr="00391013">
          <w:rPr>
            <w:highlight w:val="cyan"/>
          </w:rPr>
          <w:tab/>
        </w:r>
        <w:r w:rsidRPr="00391013">
          <w:rPr>
            <w:highlight w:val="cyan"/>
          </w:rPr>
          <w:tab/>
        </w:r>
        <w:r w:rsidRPr="00391013">
          <w:rPr>
            <w:highlight w:val="cyan"/>
          </w:rPr>
          <w:tab/>
        </w:r>
      </w:ins>
      <w:ins w:id="11273"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74" w:author="R2-1801620" w:date="2018-01-29T12:45:00Z"/>
          <w:highlight w:val="cyan"/>
        </w:rPr>
      </w:pPr>
    </w:p>
    <w:p w14:paraId="0BD05407" w14:textId="77777777" w:rsidR="00C405AD" w:rsidRPr="00391013" w:rsidRDefault="00C405AD" w:rsidP="00C405AD">
      <w:pPr>
        <w:pStyle w:val="PL"/>
        <w:rPr>
          <w:ins w:id="11275" w:author="R2-1801620" w:date="2018-01-29T12:45:00Z"/>
          <w:color w:val="808080"/>
          <w:highlight w:val="cyan"/>
        </w:rPr>
      </w:pPr>
      <w:ins w:id="11276"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77" w:author="R2-1801620" w:date="2018-01-29T12:45:00Z"/>
          <w:color w:val="808080"/>
          <w:highlight w:val="cyan"/>
        </w:rPr>
      </w:pPr>
      <w:ins w:id="11278"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79" w:author="R2-1801620" w:date="2018-01-29T12:45:00Z"/>
          <w:highlight w:val="cyan"/>
        </w:rPr>
      </w:pPr>
      <w:ins w:id="11280" w:author="R2-1801620" w:date="2018-01-29T12:45:00Z">
        <w:r w:rsidRPr="00391013">
          <w:rPr>
            <w:highlight w:val="cyan"/>
          </w:rPr>
          <w:tab/>
          <w:t>uplink</w:t>
        </w:r>
      </w:ins>
      <w:ins w:id="11281" w:author="R2-1801620" w:date="2018-01-29T12:47:00Z">
        <w:r w:rsidRPr="00391013">
          <w:rPr>
            <w:highlight w:val="cyan"/>
          </w:rPr>
          <w:t>BWP-</w:t>
        </w:r>
      </w:ins>
      <w:ins w:id="11282"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83" w:author="R2-1801620" w:date="2018-01-29T12:47:00Z">
        <w:r w:rsidRPr="00391013">
          <w:rPr>
            <w:highlight w:val="cyan"/>
          </w:rPr>
          <w:tab/>
        </w:r>
      </w:ins>
      <w:ins w:id="11284"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85" w:author="R2-1801620" w:date="2018-01-29T12:48:00Z">
        <w:r w:rsidRPr="00391013">
          <w:rPr>
            <w:highlight w:val="cyan"/>
          </w:rPr>
          <w:t>WP</w:t>
        </w:r>
      </w:ins>
      <w:ins w:id="11286"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87" w:author="R2-1801620" w:date="2018-01-29T12:48:00Z">
        <w:r w:rsidRPr="00391013">
          <w:rPr>
            <w:highlight w:val="cyan"/>
          </w:rPr>
          <w:t>WP-</w:t>
        </w:r>
      </w:ins>
      <w:ins w:id="11288" w:author="R2-1801620" w:date="2018-01-29T12:45:00Z">
        <w:r w:rsidRPr="00391013">
          <w:rPr>
            <w:highlight w:val="cyan"/>
          </w:rPr>
          <w:t>Id</w:t>
        </w:r>
        <w:r w:rsidRPr="00391013">
          <w:rPr>
            <w:highlight w:val="cyan"/>
          </w:rPr>
          <w:tab/>
        </w:r>
      </w:ins>
      <w:ins w:id="11289"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90"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91" w:author="R2-1801620" w:date="2018-01-29T12:45:00Z"/>
          <w:highlight w:val="cyan"/>
        </w:rPr>
      </w:pPr>
      <w:ins w:id="11292" w:author="R2-1801620" w:date="2018-01-29T12:45:00Z">
        <w:r w:rsidRPr="00391013">
          <w:rPr>
            <w:highlight w:val="cyan"/>
          </w:rPr>
          <w:tab/>
          <w:t>uplinkB</w:t>
        </w:r>
      </w:ins>
      <w:ins w:id="11293" w:author="R2-1801620" w:date="2018-01-29T12:47:00Z">
        <w:r w:rsidRPr="00391013">
          <w:rPr>
            <w:highlight w:val="cyan"/>
          </w:rPr>
          <w:t>WP-</w:t>
        </w:r>
      </w:ins>
      <w:ins w:id="11294" w:author="R2-1801620" w:date="2018-01-29T12:45:00Z">
        <w:r w:rsidRPr="00391013">
          <w:rPr>
            <w:highlight w:val="cyan"/>
          </w:rPr>
          <w:t>ToAddModList</w:t>
        </w:r>
        <w:r w:rsidRPr="00391013">
          <w:rPr>
            <w:highlight w:val="cyan"/>
          </w:rPr>
          <w:tab/>
        </w:r>
        <w:r w:rsidRPr="00391013">
          <w:rPr>
            <w:highlight w:val="cyan"/>
          </w:rPr>
          <w:tab/>
        </w:r>
      </w:ins>
      <w:ins w:id="11295" w:author="R2-1801620" w:date="2018-01-29T12:47:00Z">
        <w:r w:rsidRPr="00391013">
          <w:rPr>
            <w:highlight w:val="cyan"/>
          </w:rPr>
          <w:tab/>
        </w:r>
      </w:ins>
      <w:ins w:id="11296"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97" w:name="_Hlk505587232"/>
        <w:r w:rsidRPr="00391013">
          <w:rPr>
            <w:highlight w:val="cyan"/>
          </w:rPr>
          <w:t>maxNrofB</w:t>
        </w:r>
      </w:ins>
      <w:ins w:id="11298" w:author="R2-1801620" w:date="2018-01-29T12:48:00Z">
        <w:r w:rsidRPr="00391013">
          <w:rPr>
            <w:highlight w:val="cyan"/>
          </w:rPr>
          <w:t>WP</w:t>
        </w:r>
      </w:ins>
      <w:bookmarkEnd w:id="11297"/>
      <w:ins w:id="11299"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300"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301"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302" w:author="R2-1801620" w:date="2018-01-29T12:45:00Z"/>
          <w:highlight w:val="cyan"/>
        </w:rPr>
      </w:pPr>
    </w:p>
    <w:p w14:paraId="1B1B33D6" w14:textId="77777777" w:rsidR="00C405AD" w:rsidRPr="00391013" w:rsidRDefault="00C405AD" w:rsidP="00C405AD">
      <w:pPr>
        <w:pStyle w:val="PL"/>
        <w:rPr>
          <w:ins w:id="11303" w:author="R2-1801620" w:date="2018-01-29T12:45:00Z"/>
          <w:color w:val="808080"/>
          <w:highlight w:val="cyan"/>
        </w:rPr>
      </w:pPr>
      <w:ins w:id="11304"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305" w:author="R2-1801620" w:date="2018-01-29T12:45:00Z"/>
          <w:color w:val="808080"/>
          <w:highlight w:val="cyan"/>
        </w:rPr>
      </w:pPr>
      <w:ins w:id="11306"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307" w:author="R2-1801620" w:date="2018-01-29T12:45:00Z"/>
          <w:highlight w:val="cyan"/>
        </w:rPr>
      </w:pPr>
      <w:ins w:id="11308" w:author="R2-1801620" w:date="2018-01-29T12:45:00Z">
        <w:r w:rsidRPr="00391013">
          <w:rPr>
            <w:highlight w:val="cyan"/>
          </w:rPr>
          <w:tab/>
          <w:t>firstActiveUplinkB</w:t>
        </w:r>
      </w:ins>
      <w:ins w:id="11309" w:author="R2-1801620" w:date="2018-01-29T12:49:00Z">
        <w:r w:rsidR="008C4C9E" w:rsidRPr="00391013">
          <w:rPr>
            <w:highlight w:val="cyan"/>
          </w:rPr>
          <w:t>WP</w:t>
        </w:r>
      </w:ins>
      <w:ins w:id="11310"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311" w:author="R2-1801620" w:date="2018-01-29T12:49:00Z">
        <w:r w:rsidR="008C4C9E" w:rsidRPr="00391013">
          <w:rPr>
            <w:highlight w:val="cyan"/>
          </w:rPr>
          <w:t>WP-</w:t>
        </w:r>
      </w:ins>
      <w:ins w:id="11312"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313" w:author="R2-1801620" w:date="2018-01-29T12:49:00Z">
        <w:r w:rsidR="008C4C9E" w:rsidRPr="00391013">
          <w:rPr>
            <w:highlight w:val="cyan"/>
          </w:rPr>
          <w:tab/>
        </w:r>
        <w:r w:rsidR="008C4C9E" w:rsidRPr="00391013">
          <w:rPr>
            <w:highlight w:val="cyan"/>
          </w:rPr>
          <w:tab/>
        </w:r>
        <w:r w:rsidR="008C4C9E" w:rsidRPr="00391013">
          <w:rPr>
            <w:highlight w:val="cyan"/>
          </w:rPr>
          <w:tab/>
        </w:r>
      </w:ins>
      <w:ins w:id="11314"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315"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316"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317"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318" w:author="" w:date="2018-02-01T17:24:00Z"/>
          <w:highlight w:val="cyan"/>
        </w:rPr>
      </w:pPr>
      <w:bookmarkStart w:id="11319" w:name="_Toc505697606"/>
      <w:ins w:id="11320" w:author="" w:date="2018-02-01T17:24:00Z">
        <w:r w:rsidRPr="00391013">
          <w:rPr>
            <w:highlight w:val="cyan"/>
          </w:rPr>
          <w:lastRenderedPageBreak/>
          <w:t>–</w:t>
        </w:r>
        <w:r w:rsidRPr="00391013">
          <w:rPr>
            <w:highlight w:val="cyan"/>
          </w:rPr>
          <w:tab/>
        </w:r>
        <w:r w:rsidRPr="00391013">
          <w:rPr>
            <w:i/>
            <w:highlight w:val="cyan"/>
          </w:rPr>
          <w:t>SlotFormatCombinationsPerCell</w:t>
        </w:r>
        <w:bookmarkEnd w:id="11319"/>
      </w:ins>
    </w:p>
    <w:p w14:paraId="757F0FBC" w14:textId="77777777" w:rsidR="00387E29" w:rsidRPr="00391013" w:rsidRDefault="00387E29" w:rsidP="00387E29">
      <w:pPr>
        <w:rPr>
          <w:ins w:id="11321" w:author="" w:date="2018-02-01T17:24:00Z"/>
          <w:highlight w:val="cyan"/>
        </w:rPr>
      </w:pPr>
      <w:ins w:id="11322"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323" w:author="" w:date="2018-02-01T17:24:00Z"/>
          <w:highlight w:val="cyan"/>
        </w:rPr>
      </w:pPr>
      <w:ins w:id="11324"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325" w:author="" w:date="2018-02-01T17:24:00Z"/>
          <w:highlight w:val="cyan"/>
        </w:rPr>
      </w:pPr>
      <w:ins w:id="11326" w:author="" w:date="2018-02-01T17:24:00Z">
        <w:r w:rsidRPr="00391013">
          <w:rPr>
            <w:highlight w:val="cyan"/>
          </w:rPr>
          <w:t>-- ASN1START</w:t>
        </w:r>
      </w:ins>
    </w:p>
    <w:p w14:paraId="056B30BF" w14:textId="77777777" w:rsidR="00387E29" w:rsidRPr="00391013" w:rsidRDefault="00387E29" w:rsidP="00387E29">
      <w:pPr>
        <w:pStyle w:val="PL"/>
        <w:rPr>
          <w:ins w:id="11327" w:author="" w:date="2018-02-01T17:24:00Z"/>
          <w:highlight w:val="cyan"/>
        </w:rPr>
      </w:pPr>
      <w:ins w:id="11328" w:author="" w:date="2018-02-01T17:24:00Z">
        <w:r w:rsidRPr="00391013">
          <w:rPr>
            <w:highlight w:val="cyan"/>
          </w:rPr>
          <w:t>-- TAG-SLOTFORMATCOMBINATIONSPERCELL-START</w:t>
        </w:r>
      </w:ins>
    </w:p>
    <w:p w14:paraId="14A6D8AD" w14:textId="77777777" w:rsidR="00387E29" w:rsidRPr="00391013" w:rsidRDefault="00387E29" w:rsidP="00387E29">
      <w:pPr>
        <w:pStyle w:val="PL"/>
        <w:rPr>
          <w:ins w:id="11329"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330" w:author="merged r1" w:date="2018-01-18T13:12:00Z">
        <w:r w:rsidRPr="00391013">
          <w:rPr>
            <w:color w:val="808080"/>
            <w:highlight w:val="cyan"/>
          </w:rPr>
          <w:delText>Mapping</w:delText>
        </w:r>
      </w:del>
      <w:ins w:id="11331" w:author="merged r1" w:date="2018-01-18T13:12:00Z">
        <w:r w:rsidRPr="00391013">
          <w:rPr>
            <w:color w:val="808080"/>
            <w:highlight w:val="cyan"/>
          </w:rPr>
          <w:t>The SlotFormatCombinations applicable</w:t>
        </w:r>
      </w:ins>
      <w:r w:rsidRPr="00391013">
        <w:rPr>
          <w:color w:val="808080"/>
          <w:highlight w:val="cyan"/>
        </w:rPr>
        <w:t xml:space="preserve"> for </w:t>
      </w:r>
      <w:del w:id="11332" w:author="merged r1" w:date="2018-01-18T13:12:00Z">
        <w:r w:rsidRPr="00391013">
          <w:rPr>
            <w:color w:val="808080"/>
            <w:highlight w:val="cyan"/>
          </w:rPr>
          <w:delText>a given</w:delText>
        </w:r>
      </w:del>
      <w:ins w:id="11333" w:author="merged r1" w:date="2018-01-18T13:12:00Z">
        <w:r w:rsidRPr="00391013">
          <w:rPr>
            <w:color w:val="808080"/>
            <w:highlight w:val="cyan"/>
          </w:rPr>
          <w:t>one serving</w:t>
        </w:r>
      </w:ins>
      <w:r w:rsidRPr="00391013">
        <w:rPr>
          <w:color w:val="808080"/>
          <w:highlight w:val="cyan"/>
        </w:rPr>
        <w:t xml:space="preserve"> cell</w:t>
      </w:r>
      <w:del w:id="11334" w:author="merged r1" w:date="2018-01-18T13:12:00Z">
        <w:r w:rsidRPr="00391013">
          <w:rPr>
            <w:color w:val="808080"/>
            <w:highlight w:val="cyan"/>
          </w:rPr>
          <w:delText xml:space="preserve"> to SFI value within DCI message.</w:delText>
        </w:r>
      </w:del>
      <w:ins w:id="11335"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336" w:author="merged r1" w:date="2018-01-18T13:12:00Z">
        <w:r w:rsidRPr="00391013">
          <w:rPr>
            <w:color w:val="808080"/>
            <w:highlight w:val="cyan"/>
          </w:rPr>
          <w:delText>FFS_Section</w:delText>
        </w:r>
      </w:del>
      <w:ins w:id="11337"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338" w:author="merged r1" w:date="2018-01-18T13:12:00Z">
        <w:r w:rsidRPr="00391013">
          <w:rPr>
            <w:color w:val="808080"/>
            <w:highlight w:val="cyan"/>
          </w:rPr>
          <w:t xml:space="preserve"> DCI</w:t>
        </w:r>
      </w:ins>
      <w:ins w:id="11339"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340"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341" w:author="L1 Parameters R1-1801276" w:date="2018-02-05T18:44:00Z">
        <w:r w:rsidR="001A66BA" w:rsidRPr="00391013">
          <w:rPr>
            <w:highlight w:val="cyan"/>
          </w:rPr>
          <w:t>,</w:t>
        </w:r>
      </w:ins>
    </w:p>
    <w:p w14:paraId="42F2B5D9" w14:textId="09FB39FB" w:rsidR="001A66BA" w:rsidRPr="00391013" w:rsidRDefault="00CC412D" w:rsidP="00CC412D">
      <w:pPr>
        <w:pStyle w:val="PL"/>
        <w:rPr>
          <w:ins w:id="11342" w:author="L1 Parameters R1-1801276" w:date="2018-02-05T18:44:00Z"/>
          <w:highlight w:val="cyan"/>
        </w:rPr>
      </w:pPr>
      <w:ins w:id="11343" w:author="L1 Parameters R1-1801276" w:date="2018-02-05T18:46:00Z">
        <w:r w:rsidRPr="00391013">
          <w:rPr>
            <w:highlight w:val="cyan"/>
          </w:rPr>
          <w:tab/>
          <w:t xml:space="preserve">-- </w:t>
        </w:r>
      </w:ins>
      <w:ins w:id="11344" w:author="L1 Parameters R1-1801276" w:date="2018-02-05T18:48:00Z">
        <w:r w:rsidRPr="00391013">
          <w:rPr>
            <w:highlight w:val="cyan"/>
          </w:rPr>
          <w:t>R</w:t>
        </w:r>
      </w:ins>
      <w:ins w:id="11345" w:author="L1 Parameters R1-1801276" w:date="2018-02-05T18:46:00Z">
        <w:r w:rsidRPr="00391013">
          <w:rPr>
            <w:highlight w:val="cyan"/>
          </w:rPr>
          <w:t xml:space="preserve">eference subcarrier spacing for this Slot Format </w:t>
        </w:r>
      </w:ins>
      <w:ins w:id="11346" w:author="L1 Parameters R1-1801276" w:date="2018-02-05T18:48:00Z">
        <w:r w:rsidRPr="00391013">
          <w:rPr>
            <w:highlight w:val="cyan"/>
          </w:rPr>
          <w:t xml:space="preserve">Combination. </w:t>
        </w:r>
      </w:ins>
      <w:ins w:id="11347"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348" w:author="L1 Parameters R1-1801276" w:date="2018-02-05T18:45:00Z"/>
          <w:highlight w:val="cyan"/>
        </w:rPr>
      </w:pPr>
      <w:ins w:id="11349"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350" w:author="L1 Parameters R1-1801276" w:date="2018-02-05T18:45:00Z">
        <w:r w:rsidRPr="00391013">
          <w:rPr>
            <w:highlight w:val="cyan"/>
          </w:rPr>
          <w:t>,</w:t>
        </w:r>
      </w:ins>
    </w:p>
    <w:p w14:paraId="4A9DFF95" w14:textId="49058F43" w:rsidR="00CC412D" w:rsidRPr="00391013" w:rsidRDefault="00CC412D" w:rsidP="00CC412D">
      <w:pPr>
        <w:pStyle w:val="PL"/>
        <w:rPr>
          <w:ins w:id="11351" w:author="L1 Parameters R1-1801276" w:date="2018-02-05T18:54:00Z"/>
          <w:highlight w:val="cyan"/>
        </w:rPr>
      </w:pPr>
      <w:ins w:id="11352" w:author="L1 Parameters R1-1801276" w:date="2018-02-05T18:49:00Z">
        <w:r w:rsidRPr="00391013">
          <w:rPr>
            <w:highlight w:val="cyan"/>
          </w:rPr>
          <w:tab/>
          <w:t xml:space="preserve">-- Reference subcarrier spacing for </w:t>
        </w:r>
      </w:ins>
      <w:ins w:id="11353" w:author="L1 Parameters R1-1801276" w:date="2018-02-05T18:50:00Z">
        <w:r w:rsidRPr="00391013">
          <w:rPr>
            <w:highlight w:val="cyan"/>
          </w:rPr>
          <w:t xml:space="preserve">a </w:t>
        </w:r>
      </w:ins>
      <w:ins w:id="11354" w:author="L1 Parameters R1-1801276" w:date="2018-02-05T18:49:00Z">
        <w:r w:rsidRPr="00391013">
          <w:rPr>
            <w:highlight w:val="cyan"/>
          </w:rPr>
          <w:t xml:space="preserve">Slot Format Combination </w:t>
        </w:r>
      </w:ins>
      <w:ins w:id="11355" w:author="L1 Parameters R1-1801276" w:date="2018-02-05T18:50:00Z">
        <w:r w:rsidRPr="00391013">
          <w:rPr>
            <w:highlight w:val="cyan"/>
          </w:rPr>
          <w:t>on an FDD or SUL cell</w:t>
        </w:r>
      </w:ins>
      <w:ins w:id="11356"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357" w:author="L1 Parameters R1-1801276" w:date="2018-02-05T18:50:00Z"/>
          <w:highlight w:val="cyan"/>
        </w:rPr>
      </w:pPr>
      <w:ins w:id="11358" w:author="L1 Parameters R1-1801276" w:date="2018-02-05T18:54:00Z">
        <w:r w:rsidRPr="00391013">
          <w:rPr>
            <w:highlight w:val="cyan"/>
          </w:rPr>
          <w:tab/>
          <w:t>-- Corresponds to L1 parameter 'SFI-scs</w:t>
        </w:r>
      </w:ins>
      <w:ins w:id="11359" w:author="L1 Parameters R1-1801276" w:date="2018-02-05T18:55:00Z">
        <w:r w:rsidRPr="00391013">
          <w:rPr>
            <w:highlight w:val="cyan"/>
          </w:rPr>
          <w:t>2</w:t>
        </w:r>
      </w:ins>
      <w:ins w:id="11360" w:author="L1 Parameters R1-1801276" w:date="2018-02-05T18:54:00Z">
        <w:r w:rsidRPr="00391013">
          <w:rPr>
            <w:highlight w:val="cyan"/>
          </w:rPr>
          <w:t>' (see 38.213, section FFS_Section)</w:t>
        </w:r>
      </w:ins>
      <w:ins w:id="11361" w:author="L1 Parameters R1-1801276" w:date="2018-02-05T18:55:00Z">
        <w:r w:rsidRPr="00391013">
          <w:rPr>
            <w:highlight w:val="cyan"/>
          </w:rPr>
          <w:t>.</w:t>
        </w:r>
      </w:ins>
    </w:p>
    <w:p w14:paraId="521C065A" w14:textId="4E6A5667" w:rsidR="00CC412D" w:rsidRPr="00391013" w:rsidRDefault="00CC412D" w:rsidP="00CC412D">
      <w:pPr>
        <w:pStyle w:val="PL"/>
        <w:rPr>
          <w:ins w:id="11362" w:author="L1 Parameters R1-1801276" w:date="2018-02-05T18:51:00Z"/>
          <w:highlight w:val="cyan"/>
        </w:rPr>
      </w:pPr>
      <w:ins w:id="11363" w:author="L1 Parameters R1-1801276" w:date="2018-02-05T18:50:00Z">
        <w:r w:rsidRPr="00391013">
          <w:rPr>
            <w:highlight w:val="cyan"/>
          </w:rPr>
          <w:tab/>
          <w:t xml:space="preserve">-- </w:t>
        </w:r>
      </w:ins>
      <w:ins w:id="11364" w:author="L1 Parameters R1-1801276" w:date="2018-02-05T18:49:00Z">
        <w:r w:rsidRPr="00391013">
          <w:rPr>
            <w:highlight w:val="cyan"/>
          </w:rPr>
          <w:t xml:space="preserve">For FDD, </w:t>
        </w:r>
      </w:ins>
      <w:ins w:id="11365" w:author="L1 Parameters R1-1801276" w:date="2018-02-05T18:51:00Z">
        <w:r w:rsidRPr="00391013">
          <w:rPr>
            <w:highlight w:val="cyan"/>
          </w:rPr>
          <w:t>subcarrierSpacing (</w:t>
        </w:r>
      </w:ins>
      <w:ins w:id="11366" w:author="L1 Parameters R1-1801276" w:date="2018-02-05T18:49:00Z">
        <w:r w:rsidRPr="00391013">
          <w:rPr>
            <w:highlight w:val="cyan"/>
          </w:rPr>
          <w:t>SFI-scs</w:t>
        </w:r>
      </w:ins>
      <w:ins w:id="11367" w:author="L1 Parameters R1-1801276" w:date="2018-02-05T18:51:00Z">
        <w:r w:rsidRPr="00391013">
          <w:rPr>
            <w:highlight w:val="cyan"/>
          </w:rPr>
          <w:t>)</w:t>
        </w:r>
      </w:ins>
      <w:ins w:id="11368" w:author="L1 Parameters R1-1801276" w:date="2018-02-05T18:49:00Z">
        <w:r w:rsidRPr="00391013">
          <w:rPr>
            <w:highlight w:val="cyan"/>
          </w:rPr>
          <w:t xml:space="preserve"> is the reference SCS for DL BWP and </w:t>
        </w:r>
      </w:ins>
      <w:ins w:id="11369" w:author="L1 Parameters R1-1801276" w:date="2018-02-05T18:51:00Z">
        <w:r w:rsidRPr="00391013">
          <w:rPr>
            <w:highlight w:val="cyan"/>
          </w:rPr>
          <w:t>subcarrierSpacing2 (</w:t>
        </w:r>
      </w:ins>
      <w:ins w:id="11370" w:author="L1 Parameters R1-1801276" w:date="2018-02-05T18:49:00Z">
        <w:r w:rsidRPr="00391013">
          <w:rPr>
            <w:highlight w:val="cyan"/>
          </w:rPr>
          <w:t>SFI-scs2</w:t>
        </w:r>
      </w:ins>
      <w:ins w:id="11371" w:author="L1 Parameters R1-1801276" w:date="2018-02-05T18:51:00Z">
        <w:r w:rsidRPr="00391013">
          <w:rPr>
            <w:highlight w:val="cyan"/>
          </w:rPr>
          <w:t>)</w:t>
        </w:r>
      </w:ins>
      <w:ins w:id="11372" w:author="L1 Parameters R1-1801276" w:date="2018-02-05T18:49:00Z">
        <w:r w:rsidRPr="00391013">
          <w:rPr>
            <w:highlight w:val="cyan"/>
          </w:rPr>
          <w:t xml:space="preserve"> is the reference SCS for UL BWP</w:t>
        </w:r>
      </w:ins>
      <w:ins w:id="11373" w:author="L1 Parameters R1-1801276" w:date="2018-02-05T18:51:00Z">
        <w:r w:rsidRPr="00391013">
          <w:rPr>
            <w:highlight w:val="cyan"/>
          </w:rPr>
          <w:t>.</w:t>
        </w:r>
      </w:ins>
    </w:p>
    <w:p w14:paraId="4DFB1696" w14:textId="77777777" w:rsidR="00CC412D" w:rsidRPr="00391013" w:rsidRDefault="00CC412D" w:rsidP="00CC412D">
      <w:pPr>
        <w:pStyle w:val="PL"/>
        <w:rPr>
          <w:ins w:id="11374" w:author="L1 Parameters R1-1801276" w:date="2018-02-05T18:54:00Z"/>
          <w:highlight w:val="cyan"/>
        </w:rPr>
      </w:pPr>
      <w:ins w:id="11375" w:author="L1 Parameters R1-1801276" w:date="2018-02-05T18:51:00Z">
        <w:r w:rsidRPr="00391013">
          <w:rPr>
            <w:highlight w:val="cyan"/>
          </w:rPr>
          <w:tab/>
          <w:t xml:space="preserve">-- </w:t>
        </w:r>
      </w:ins>
      <w:ins w:id="11376" w:author="L1 Parameters R1-1801276" w:date="2018-02-05T18:49:00Z">
        <w:r w:rsidRPr="00391013">
          <w:rPr>
            <w:highlight w:val="cyan"/>
          </w:rPr>
          <w:t xml:space="preserve">For SUL, </w:t>
        </w:r>
      </w:ins>
      <w:ins w:id="11377" w:author="L1 Parameters R1-1801276" w:date="2018-02-05T18:53:00Z">
        <w:r w:rsidRPr="00391013">
          <w:rPr>
            <w:highlight w:val="cyan"/>
          </w:rPr>
          <w:t>subcarrierSpacing (</w:t>
        </w:r>
      </w:ins>
      <w:ins w:id="11378" w:author="L1 Parameters R1-1801276" w:date="2018-02-05T18:49:00Z">
        <w:r w:rsidRPr="00391013">
          <w:rPr>
            <w:highlight w:val="cyan"/>
          </w:rPr>
          <w:t>SFI-scs</w:t>
        </w:r>
      </w:ins>
      <w:ins w:id="11379" w:author="L1 Parameters R1-1801276" w:date="2018-02-05T18:54:00Z">
        <w:r w:rsidRPr="00391013">
          <w:rPr>
            <w:highlight w:val="cyan"/>
          </w:rPr>
          <w:t>)</w:t>
        </w:r>
      </w:ins>
      <w:ins w:id="11380" w:author="L1 Parameters R1-1801276" w:date="2018-02-05T18:49:00Z">
        <w:r w:rsidRPr="00391013">
          <w:rPr>
            <w:highlight w:val="cyan"/>
          </w:rPr>
          <w:t xml:space="preserve"> is the reference SCS for non-SUL carrier </w:t>
        </w:r>
      </w:ins>
      <w:ins w:id="11381" w:author="L1 Parameters R1-1801276" w:date="2018-02-05T18:54:00Z">
        <w:r w:rsidRPr="00391013">
          <w:rPr>
            <w:highlight w:val="cyan"/>
          </w:rPr>
          <w:t>and subcarrierSpacing2 (</w:t>
        </w:r>
      </w:ins>
      <w:ins w:id="11382" w:author="L1 Parameters R1-1801276" w:date="2018-02-05T18:49:00Z">
        <w:r w:rsidRPr="00391013">
          <w:rPr>
            <w:highlight w:val="cyan"/>
          </w:rPr>
          <w:t>SFI-scs2</w:t>
        </w:r>
      </w:ins>
      <w:ins w:id="11383" w:author="L1 Parameters R1-1801276" w:date="2018-02-05T18:54:00Z">
        <w:r w:rsidRPr="00391013">
          <w:rPr>
            <w:highlight w:val="cyan"/>
          </w:rPr>
          <w:t>)</w:t>
        </w:r>
      </w:ins>
      <w:ins w:id="11384"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85" w:author="L1 Parameters R1-1801276" w:date="2018-02-05T18:49:00Z"/>
          <w:highlight w:val="cyan"/>
        </w:rPr>
      </w:pPr>
      <w:ins w:id="11386" w:author="L1 Parameters R1-1801276" w:date="2018-02-05T18:54:00Z">
        <w:r w:rsidRPr="00391013">
          <w:rPr>
            <w:highlight w:val="cyan"/>
          </w:rPr>
          <w:tab/>
          <w:t xml:space="preserve">-- </w:t>
        </w:r>
      </w:ins>
      <w:ins w:id="11387" w:author="L1 Parameters R1-1801276" w:date="2018-02-05T18:49:00Z">
        <w:r w:rsidRPr="00391013">
          <w:rPr>
            <w:highlight w:val="cyan"/>
          </w:rPr>
          <w:t>SCS for SUL carrier</w:t>
        </w:r>
      </w:ins>
      <w:ins w:id="11388"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89"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90" w:author="" w:date="2018-02-01T17:24:00Z"/>
          <w:highlight w:val="cyan"/>
        </w:rPr>
      </w:pPr>
    </w:p>
    <w:p w14:paraId="39B64B59" w14:textId="77777777" w:rsidR="00387E29" w:rsidRPr="00391013" w:rsidRDefault="00387E29" w:rsidP="00387E29">
      <w:pPr>
        <w:pStyle w:val="PL"/>
        <w:rPr>
          <w:ins w:id="11391" w:author="" w:date="2018-02-01T17:24:00Z"/>
          <w:highlight w:val="cyan"/>
        </w:rPr>
      </w:pPr>
      <w:ins w:id="11392"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93"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94" w:name="_Toc500942757"/>
      <w:bookmarkStart w:id="11395" w:name="_Toc505697607"/>
      <w:bookmarkEnd w:id="11089"/>
      <w:r w:rsidRPr="00391013">
        <w:rPr>
          <w:highlight w:val="cyan"/>
        </w:rPr>
        <w:lastRenderedPageBreak/>
        <w:t>–</w:t>
      </w:r>
      <w:r w:rsidRPr="00391013">
        <w:rPr>
          <w:highlight w:val="cyan"/>
        </w:rPr>
        <w:tab/>
      </w:r>
      <w:r w:rsidRPr="00391013">
        <w:rPr>
          <w:i/>
          <w:highlight w:val="cyan"/>
        </w:rPr>
        <w:t>SRB-Identity</w:t>
      </w:r>
      <w:bookmarkEnd w:id="11394"/>
      <w:bookmarkEnd w:id="11395"/>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96" w:name="_Toc500942758"/>
      <w:bookmarkStart w:id="11397" w:name="_Toc505697608"/>
      <w:r w:rsidRPr="00391013">
        <w:rPr>
          <w:highlight w:val="cyan"/>
        </w:rPr>
        <w:t>–</w:t>
      </w:r>
      <w:r w:rsidRPr="00391013">
        <w:rPr>
          <w:highlight w:val="cyan"/>
        </w:rPr>
        <w:tab/>
      </w:r>
      <w:r w:rsidRPr="00391013">
        <w:rPr>
          <w:i/>
          <w:highlight w:val="cyan"/>
        </w:rPr>
        <w:t>SPS-Config</w:t>
      </w:r>
      <w:bookmarkEnd w:id="11396"/>
      <w:bookmarkEnd w:id="11397"/>
    </w:p>
    <w:p w14:paraId="74E0C89D" w14:textId="50B890A9" w:rsidR="00DE5D29" w:rsidRPr="00391013" w:rsidDel="00D732A9" w:rsidRDefault="00DE5D29" w:rsidP="00DE5D29">
      <w:pPr>
        <w:pStyle w:val="EditorsNote"/>
        <w:rPr>
          <w:del w:id="11398" w:author="Ericsson" w:date="2018-02-02T15:31:00Z"/>
          <w:highlight w:val="cyan"/>
        </w:rPr>
      </w:pPr>
      <w:del w:id="11399"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400"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401"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402"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403"/>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403"/>
      <w:r w:rsidR="00684949" w:rsidRPr="00391013">
        <w:rPr>
          <w:rStyle w:val="CommentReference"/>
          <w:rFonts w:ascii="Times New Roman" w:hAnsi="Times New Roman"/>
          <w:noProof w:val="0"/>
          <w:highlight w:val="cyan"/>
          <w:lang w:eastAsia="en-US"/>
        </w:rPr>
        <w:commentReference w:id="11403"/>
      </w:r>
    </w:p>
    <w:p w14:paraId="69A59EB8" w14:textId="25C23B5F" w:rsidR="0001722F" w:rsidRPr="00391013" w:rsidDel="00D732A9" w:rsidRDefault="0001722F" w:rsidP="00CE00FD">
      <w:pPr>
        <w:pStyle w:val="PL"/>
        <w:rPr>
          <w:del w:id="11404" w:author="Ericsson" w:date="2018-02-02T15:29:00Z"/>
          <w:highlight w:val="cyan"/>
        </w:rPr>
      </w:pPr>
      <w:del w:id="11405"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406" w:author="Ericsson" w:date="2018-02-02T15:33:00Z"/>
          <w:color w:val="808080"/>
          <w:highlight w:val="cyan"/>
        </w:rPr>
      </w:pPr>
      <w:del w:id="11407"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408" w:author="Ericsson" w:date="2018-02-02T15:33:00Z"/>
          <w:color w:val="808080"/>
          <w:highlight w:val="cyan"/>
        </w:rPr>
      </w:pPr>
      <w:del w:id="11409"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410" w:author="Ericsson" w:date="2018-02-02T15:33:00Z"/>
          <w:color w:val="808080"/>
          <w:highlight w:val="cyan"/>
        </w:rPr>
      </w:pPr>
      <w:del w:id="11411"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412" w:author="Ericsson" w:date="2018-02-02T15:33:00Z"/>
          <w:color w:val="808080"/>
          <w:highlight w:val="cyan"/>
        </w:rPr>
      </w:pPr>
      <w:del w:id="11413"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414" w:author="Ericsson" w:date="2018-02-02T15:33:00Z"/>
          <w:highlight w:val="cyan"/>
        </w:rPr>
      </w:pPr>
      <w:del w:id="11415"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416"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417" w:author="RAN2 tdoc number R2-1801509" w:date="2018-02-02T18:54:00Z">
            <w:rPr/>
          </w:rPrChange>
        </w:rPr>
        <w:t>spare6, spare5, spare4, spare3, spare2, spare1</w:t>
      </w:r>
      <w:r w:rsidR="0001722F" w:rsidRPr="00391013">
        <w:rPr>
          <w:highlight w:val="cyan"/>
          <w:lang w:val="sv-SE"/>
          <w:rPrChange w:id="11418" w:author="RAN2 tdoc number R2-1801509" w:date="2018-02-02T18:54:00Z">
            <w:rPr/>
          </w:rPrChange>
        </w:rPr>
        <w:t>}</w:t>
      </w:r>
      <w:commentRangeStart w:id="11419"/>
      <w:del w:id="11420" w:author="Ericsson" w:date="2018-02-02T15:41:00Z">
        <w:r w:rsidR="0001722F" w:rsidRPr="00391013" w:rsidDel="00C87DCB">
          <w:rPr>
            <w:highlight w:val="cyan"/>
            <w:lang w:val="sv-SE"/>
            <w:rPrChange w:id="11421" w:author="RAN2 tdoc number R2-1801509" w:date="2018-02-02T18:54:00Z">
              <w:rPr/>
            </w:rPrChange>
          </w:rPr>
          <w:tab/>
        </w:r>
        <w:r w:rsidR="0001722F" w:rsidRPr="00391013" w:rsidDel="00C87DCB">
          <w:rPr>
            <w:highlight w:val="cyan"/>
            <w:lang w:val="sv-SE"/>
            <w:rPrChange w:id="11422" w:author="RAN2 tdoc number R2-1801509" w:date="2018-02-02T18:54:00Z">
              <w:rPr/>
            </w:rPrChange>
          </w:rPr>
          <w:tab/>
        </w:r>
        <w:r w:rsidRPr="00391013" w:rsidDel="00C87DCB">
          <w:rPr>
            <w:highlight w:val="cyan"/>
            <w:lang w:val="sv-SE"/>
            <w:rPrChange w:id="11423" w:author="RAN2 tdoc number R2-1801509" w:date="2018-02-02T18:54:00Z">
              <w:rPr/>
            </w:rPrChange>
          </w:rPr>
          <w:tab/>
        </w:r>
        <w:r w:rsidRPr="00391013" w:rsidDel="00C87DCB">
          <w:rPr>
            <w:highlight w:val="cyan"/>
            <w:lang w:val="sv-SE"/>
            <w:rPrChange w:id="11424" w:author="RAN2 tdoc number R2-1801509" w:date="2018-02-02T18:54:00Z">
              <w:rPr/>
            </w:rPrChange>
          </w:rPr>
          <w:tab/>
        </w:r>
        <w:r w:rsidR="0001722F" w:rsidRPr="00391013" w:rsidDel="00C87DCB">
          <w:rPr>
            <w:highlight w:val="cyan"/>
            <w:lang w:val="sv-SE"/>
            <w:rPrChange w:id="11425" w:author="RAN2 tdoc number R2-1801509" w:date="2018-02-02T18:54:00Z">
              <w:rPr/>
            </w:rPrChange>
          </w:rPr>
          <w:tab/>
        </w:r>
        <w:r w:rsidR="00616B6C" w:rsidRPr="00391013" w:rsidDel="00C87DCB">
          <w:rPr>
            <w:highlight w:val="cyan"/>
            <w:lang w:val="sv-SE"/>
            <w:rPrChange w:id="11426" w:author="RAN2 tdoc number R2-1801509" w:date="2018-02-02T18:54:00Z">
              <w:rPr/>
            </w:rPrChange>
          </w:rPr>
          <w:tab/>
        </w:r>
        <w:r w:rsidR="0001722F" w:rsidRPr="00391013" w:rsidDel="00C87DCB">
          <w:rPr>
            <w:color w:val="993366"/>
            <w:highlight w:val="cyan"/>
            <w:lang w:val="sv-SE"/>
            <w:rPrChange w:id="11427" w:author="RAN2 tdoc number R2-1801509" w:date="2018-02-02T18:54:00Z">
              <w:rPr>
                <w:color w:val="993366"/>
              </w:rPr>
            </w:rPrChange>
          </w:rPr>
          <w:delText>OPTIONAL</w:delText>
        </w:r>
      </w:del>
      <w:commentRangeEnd w:id="11419"/>
      <w:r w:rsidR="00C87DCB" w:rsidRPr="00391013">
        <w:rPr>
          <w:rStyle w:val="CommentReference"/>
          <w:rFonts w:ascii="Times New Roman" w:hAnsi="Times New Roman"/>
          <w:noProof w:val="0"/>
          <w:highlight w:val="cyan"/>
          <w:lang w:eastAsia="en-US"/>
        </w:rPr>
        <w:commentReference w:id="11419"/>
      </w:r>
      <w:r w:rsidR="0001722F" w:rsidRPr="00391013">
        <w:rPr>
          <w:highlight w:val="cyan"/>
          <w:lang w:val="sv-SE"/>
          <w:rPrChange w:id="11428"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429"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430"/>
      <w:r w:rsidRPr="00391013">
        <w:rPr>
          <w:highlight w:val="cyan"/>
        </w:rPr>
        <w:t>8</w:t>
      </w:r>
      <w:commentRangeEnd w:id="11430"/>
      <w:r w:rsidR="00935C81" w:rsidRPr="00391013">
        <w:rPr>
          <w:rStyle w:val="CommentReference"/>
          <w:rFonts w:ascii="Times New Roman" w:hAnsi="Times New Roman"/>
          <w:noProof w:val="0"/>
          <w:highlight w:val="cyan"/>
          <w:lang w:eastAsia="en-US"/>
        </w:rPr>
        <w:commentReference w:id="11430"/>
      </w:r>
      <w:r w:rsidRPr="00391013">
        <w:rPr>
          <w:highlight w:val="cyan"/>
        </w:rPr>
        <w:t>)</w:t>
      </w:r>
      <w:commentRangeStart w:id="11431"/>
      <w:del w:id="11432"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431"/>
      <w:r w:rsidR="00C87DCB" w:rsidRPr="00391013">
        <w:rPr>
          <w:rStyle w:val="CommentReference"/>
          <w:rFonts w:ascii="Times New Roman" w:hAnsi="Times New Roman"/>
          <w:noProof w:val="0"/>
          <w:highlight w:val="cyan"/>
          <w:lang w:eastAsia="en-US"/>
        </w:rPr>
        <w:commentReference w:id="11431"/>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433" w:author="Ericsson" w:date="2018-02-02T15:37:00Z">
        <w:r w:rsidR="00FA612E" w:rsidRPr="00391013">
          <w:rPr>
            <w:color w:val="808080"/>
            <w:highlight w:val="cyan"/>
          </w:rPr>
          <w:t xml:space="preserve">The network configures </w:t>
        </w:r>
      </w:ins>
      <w:ins w:id="11434" w:author="Ericsson" w:date="2018-02-02T15:38:00Z">
        <w:r w:rsidR="00FA612E" w:rsidRPr="00391013">
          <w:rPr>
            <w:color w:val="808080"/>
            <w:highlight w:val="cyan"/>
          </w:rPr>
          <w:t>the resource either as format0 or format1.</w:t>
        </w:r>
      </w:ins>
      <w:ins w:id="11435"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436" w:author="Ericsson" w:date="2018-02-02T15:37:00Z"/>
          <w:color w:val="808080"/>
          <w:highlight w:val="cyan"/>
        </w:rPr>
      </w:pPr>
      <w:commentRangeStart w:id="11437"/>
      <w:del w:id="11438"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437"/>
      <w:r w:rsidR="00FA612E" w:rsidRPr="00391013">
        <w:rPr>
          <w:rStyle w:val="CommentReference"/>
          <w:rFonts w:ascii="Times New Roman" w:hAnsi="Times New Roman"/>
          <w:noProof w:val="0"/>
          <w:highlight w:val="cyan"/>
          <w:lang w:eastAsia="en-US"/>
        </w:rPr>
        <w:commentReference w:id="11437"/>
      </w:r>
    </w:p>
    <w:p w14:paraId="1538141E" w14:textId="68F48883" w:rsidR="009B3F56" w:rsidRPr="00391013" w:rsidDel="00FA612E" w:rsidRDefault="009B3F56" w:rsidP="00FA612E">
      <w:pPr>
        <w:pStyle w:val="PL"/>
        <w:rPr>
          <w:del w:id="11439"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440" w:author="Ericsson" w:date="2018-02-02T15:36:00Z">
        <w:r w:rsidR="00FA612E" w:rsidRPr="00391013">
          <w:rPr>
            <w:highlight w:val="cyan"/>
          </w:rPr>
          <w:t>PUCCH-Resource</w:t>
        </w:r>
      </w:ins>
      <w:del w:id="11441"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442" w:author="Ericsson" w:date="2018-02-02T15:36:00Z"/>
          <w:color w:val="808080"/>
          <w:highlight w:val="cyan"/>
        </w:rPr>
      </w:pPr>
      <w:del w:id="11443" w:author="Ericsson" w:date="2018-02-02T15:36:00Z">
        <w:r w:rsidRPr="00391013" w:rsidDel="00FA612E">
          <w:rPr>
            <w:highlight w:val="cyan"/>
          </w:rPr>
          <w:lastRenderedPageBreak/>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444" w:author="Ericsson" w:date="2018-02-02T15:36:00Z"/>
          <w:color w:val="808080"/>
          <w:highlight w:val="cyan"/>
        </w:rPr>
      </w:pPr>
      <w:del w:id="11445"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446"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447"/>
      <w:r w:rsidRPr="00391013">
        <w:rPr>
          <w:color w:val="993366"/>
          <w:highlight w:val="cyan"/>
        </w:rPr>
        <w:t>OPTIONAL</w:t>
      </w:r>
      <w:r w:rsidR="00DE5D29" w:rsidRPr="00391013">
        <w:rPr>
          <w:highlight w:val="cyan"/>
        </w:rPr>
        <w:tab/>
      </w:r>
      <w:ins w:id="11448" w:author="Ericsson" w:date="2018-02-02T15:43:00Z">
        <w:r w:rsidR="00C87DCB" w:rsidRPr="00391013">
          <w:rPr>
            <w:highlight w:val="cyan"/>
          </w:rPr>
          <w:t>-- Need M</w:t>
        </w:r>
        <w:commentRangeEnd w:id="11447"/>
        <w:r w:rsidR="00C87DCB" w:rsidRPr="00391013">
          <w:rPr>
            <w:rStyle w:val="CommentReference"/>
            <w:rFonts w:ascii="Times New Roman" w:hAnsi="Times New Roman"/>
            <w:noProof w:val="0"/>
            <w:highlight w:val="cyan"/>
            <w:lang w:eastAsia="en-US"/>
          </w:rPr>
          <w:commentReference w:id="11447"/>
        </w:r>
      </w:ins>
    </w:p>
    <w:p w14:paraId="2C77B5E0" w14:textId="79D3BFEB" w:rsidR="0001722F" w:rsidRPr="00391013" w:rsidDel="00592637" w:rsidRDefault="0001722F" w:rsidP="00CE00FD">
      <w:pPr>
        <w:pStyle w:val="PL"/>
        <w:rPr>
          <w:del w:id="11449" w:author="" w:date="2018-02-02T14:55:00Z"/>
          <w:highlight w:val="cyan"/>
        </w:rPr>
      </w:pPr>
      <w:r w:rsidRPr="00391013">
        <w:rPr>
          <w:highlight w:val="cyan"/>
        </w:rPr>
        <w:t>}</w:t>
      </w:r>
      <w:del w:id="11450"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451" w:author="" w:date="2018-02-02T14:55:00Z"/>
          <w:color w:val="808080"/>
          <w:highlight w:val="cyan"/>
        </w:rPr>
      </w:pPr>
      <w:del w:id="11452" w:author="" w:date="2018-02-02T14:55:00Z">
        <w:r w:rsidRPr="00391013" w:rsidDel="00592637">
          <w:rPr>
            <w:highlight w:val="cyan"/>
          </w:rPr>
          <w:tab/>
        </w:r>
        <w:commentRangeStart w:id="11453"/>
        <w:r w:rsidRPr="00391013" w:rsidDel="00592637">
          <w:rPr>
            <w:color w:val="808080"/>
            <w:highlight w:val="cyan"/>
          </w:rPr>
          <w:delText>-- U</w:delText>
        </w:r>
      </w:del>
      <w:commentRangeEnd w:id="11453"/>
      <w:r w:rsidR="00592637" w:rsidRPr="00391013">
        <w:rPr>
          <w:rStyle w:val="CommentReference"/>
          <w:rFonts w:ascii="Times New Roman" w:hAnsi="Times New Roman"/>
          <w:noProof w:val="0"/>
          <w:highlight w:val="cyan"/>
          <w:lang w:eastAsia="en-US"/>
        </w:rPr>
        <w:commentReference w:id="11453"/>
      </w:r>
      <w:del w:id="11454"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455" w:author="" w:date="2018-02-02T14:55:00Z"/>
          <w:color w:val="808080"/>
          <w:highlight w:val="cyan"/>
        </w:rPr>
      </w:pPr>
      <w:del w:id="11456"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457" w:author="" w:date="2018-02-02T14:55:00Z"/>
          <w:highlight w:val="cyan"/>
        </w:rPr>
      </w:pPr>
      <w:del w:id="11458"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459" w:author="" w:date="2018-02-02T14:55:00Z"/>
          <w:color w:val="808080"/>
          <w:highlight w:val="cyan"/>
        </w:rPr>
      </w:pPr>
      <w:del w:id="11460"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461" w:author="" w:date="2018-02-02T14:55:00Z"/>
          <w:highlight w:val="cyan"/>
        </w:rPr>
      </w:pPr>
      <w:del w:id="11462"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463" w:author="" w:date="2018-02-02T14:55:00Z"/>
          <w:color w:val="808080"/>
          <w:highlight w:val="cyan"/>
        </w:rPr>
      </w:pPr>
      <w:del w:id="11464"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465" w:author="" w:date="2018-02-02T14:55:00Z"/>
          <w:highlight w:val="cyan"/>
          <w:rPrChange w:id="11466" w:author="RAN2 tdoc number R2-1801509" w:date="2018-02-02T18:54:00Z">
            <w:rPr>
              <w:del w:id="11467" w:author="" w:date="2018-02-02T14:55:00Z"/>
              <w:lang w:val="sv-SE"/>
            </w:rPr>
          </w:rPrChange>
        </w:rPr>
      </w:pPr>
      <w:del w:id="11468" w:author="" w:date="2018-02-02T14:55:00Z">
        <w:r w:rsidRPr="00391013" w:rsidDel="00592637">
          <w:rPr>
            <w:highlight w:val="cyan"/>
          </w:rPr>
          <w:tab/>
        </w:r>
        <w:r w:rsidRPr="00391013" w:rsidDel="00592637">
          <w:rPr>
            <w:highlight w:val="cyan"/>
          </w:rPr>
          <w:tab/>
        </w:r>
        <w:r w:rsidRPr="00391013" w:rsidDel="00592637">
          <w:rPr>
            <w:highlight w:val="cyan"/>
            <w:rPrChange w:id="11469" w:author="RAN2 tdoc number R2-1801509" w:date="2018-02-02T18:54:00Z">
              <w:rPr>
                <w:lang w:val="sv-SE"/>
              </w:rPr>
            </w:rPrChange>
          </w:rPr>
          <w:delText>p0-PUSCH-Alpha</w:delText>
        </w:r>
        <w:r w:rsidRPr="00391013" w:rsidDel="00592637">
          <w:rPr>
            <w:highlight w:val="cyan"/>
            <w:rPrChange w:id="11470" w:author="RAN2 tdoc number R2-1801509" w:date="2018-02-02T18:54:00Z">
              <w:rPr>
                <w:lang w:val="sv-SE"/>
              </w:rPr>
            </w:rPrChange>
          </w:rPr>
          <w:tab/>
        </w:r>
        <w:r w:rsidRPr="00391013" w:rsidDel="00592637">
          <w:rPr>
            <w:highlight w:val="cyan"/>
            <w:rPrChange w:id="11471" w:author="RAN2 tdoc number R2-1801509" w:date="2018-02-02T18:54:00Z">
              <w:rPr>
                <w:lang w:val="sv-SE"/>
              </w:rPr>
            </w:rPrChange>
          </w:rPr>
          <w:tab/>
        </w:r>
        <w:r w:rsidRPr="00391013" w:rsidDel="00592637">
          <w:rPr>
            <w:highlight w:val="cyan"/>
            <w:rPrChange w:id="11472" w:author="RAN2 tdoc number R2-1801509" w:date="2018-02-02T18:54:00Z">
              <w:rPr>
                <w:lang w:val="sv-SE"/>
              </w:rPr>
            </w:rPrChange>
          </w:rPr>
          <w:tab/>
        </w:r>
        <w:r w:rsidRPr="00391013" w:rsidDel="00592637">
          <w:rPr>
            <w:highlight w:val="cyan"/>
            <w:rPrChange w:id="11473" w:author="RAN2 tdoc number R2-1801509" w:date="2018-02-02T18:54:00Z">
              <w:rPr>
                <w:lang w:val="sv-SE"/>
              </w:rPr>
            </w:rPrChange>
          </w:rPr>
          <w:tab/>
        </w:r>
        <w:r w:rsidRPr="00391013" w:rsidDel="00592637">
          <w:rPr>
            <w:highlight w:val="cyan"/>
            <w:rPrChange w:id="11474" w:author="RAN2 tdoc number R2-1801509" w:date="2018-02-02T18:54:00Z">
              <w:rPr>
                <w:lang w:val="sv-SE"/>
              </w:rPr>
            </w:rPrChange>
          </w:rPr>
          <w:tab/>
        </w:r>
        <w:r w:rsidRPr="00391013" w:rsidDel="00592637">
          <w:rPr>
            <w:highlight w:val="cyan"/>
            <w:rPrChange w:id="11475" w:author="RAN2 tdoc number R2-1801509" w:date="2018-02-02T18:54:00Z">
              <w:rPr>
                <w:lang w:val="sv-SE"/>
              </w:rPr>
            </w:rPrChange>
          </w:rPr>
          <w:tab/>
        </w:r>
        <w:r w:rsidRPr="00391013" w:rsidDel="00592637">
          <w:rPr>
            <w:highlight w:val="cyan"/>
            <w:rPrChange w:id="11476" w:author="RAN2 tdoc number R2-1801509" w:date="2018-02-02T18:54:00Z">
              <w:rPr>
                <w:lang w:val="sv-SE"/>
              </w:rPr>
            </w:rPrChange>
          </w:rPr>
          <w:tab/>
          <w:delText>P0-PUSCH-AlphaSetId</w:delText>
        </w:r>
        <w:r w:rsidR="00E04CAA" w:rsidRPr="00391013" w:rsidDel="00592637">
          <w:rPr>
            <w:highlight w:val="cyan"/>
            <w:rPrChange w:id="11477"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78" w:author="" w:date="2018-02-02T14:55:00Z"/>
          <w:color w:val="808080"/>
          <w:highlight w:val="cyan"/>
        </w:rPr>
      </w:pPr>
      <w:del w:id="11479" w:author="" w:date="2018-02-02T14:55:00Z">
        <w:r w:rsidRPr="00391013" w:rsidDel="00592637">
          <w:rPr>
            <w:highlight w:val="cyan"/>
            <w:rPrChange w:id="11480" w:author="RAN2 tdoc number R2-1801509" w:date="2018-02-02T18:54:00Z">
              <w:rPr>
                <w:lang w:val="sv-SE"/>
              </w:rPr>
            </w:rPrChange>
          </w:rPr>
          <w:tab/>
        </w:r>
        <w:r w:rsidRPr="00391013" w:rsidDel="00592637">
          <w:rPr>
            <w:highlight w:val="cyan"/>
            <w:rPrChange w:id="11481"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82" w:author="" w:date="2018-02-02T14:55:00Z"/>
          <w:color w:val="808080"/>
          <w:highlight w:val="cyan"/>
        </w:rPr>
      </w:pPr>
      <w:del w:id="11483"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84" w:author="" w:date="2018-02-02T14:55:00Z"/>
          <w:highlight w:val="cyan"/>
        </w:rPr>
      </w:pPr>
      <w:del w:id="11485"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86" w:author="" w:date="2018-02-02T14:55:00Z"/>
          <w:color w:val="808080"/>
          <w:highlight w:val="cyan"/>
        </w:rPr>
      </w:pPr>
      <w:del w:id="11487"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88" w:author="" w:date="2018-02-02T14:55:00Z"/>
          <w:color w:val="808080"/>
          <w:highlight w:val="cyan"/>
        </w:rPr>
      </w:pPr>
      <w:del w:id="11489"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90" w:author="" w:date="2018-02-02T14:55:00Z"/>
          <w:highlight w:val="cyan"/>
        </w:rPr>
      </w:pPr>
      <w:del w:id="11491"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92" w:author="" w:date="2018-02-02T14:55:00Z"/>
          <w:highlight w:val="cyan"/>
        </w:rPr>
      </w:pPr>
    </w:p>
    <w:p w14:paraId="51F1A384" w14:textId="28E40F32" w:rsidR="0018706C" w:rsidRPr="00391013" w:rsidDel="00592637" w:rsidRDefault="0018706C" w:rsidP="00CE00FD">
      <w:pPr>
        <w:pStyle w:val="PL"/>
        <w:rPr>
          <w:del w:id="11493" w:author="" w:date="2018-02-02T14:55:00Z"/>
          <w:color w:val="808080"/>
          <w:highlight w:val="cyan"/>
        </w:rPr>
      </w:pPr>
      <w:del w:id="11494"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95" w:author="" w:date="2018-02-02T14:55:00Z"/>
          <w:highlight w:val="cyan"/>
        </w:rPr>
      </w:pPr>
      <w:del w:id="11496"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97" w:author="" w:date="2018-02-02T14:55:00Z"/>
          <w:color w:val="808080"/>
          <w:highlight w:val="cyan"/>
        </w:rPr>
      </w:pPr>
      <w:del w:id="11498"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99" w:author="" w:date="2018-02-02T14:55:00Z"/>
          <w:color w:val="808080"/>
          <w:highlight w:val="cyan"/>
        </w:rPr>
      </w:pPr>
      <w:del w:id="11500"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501" w:author="" w:date="2018-02-02T14:55:00Z"/>
          <w:highlight w:val="cyan"/>
        </w:rPr>
      </w:pPr>
      <w:del w:id="11502"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503" w:author="" w:date="2018-02-02T14:55:00Z"/>
          <w:color w:val="808080"/>
          <w:highlight w:val="cyan"/>
        </w:rPr>
      </w:pPr>
      <w:del w:id="11504"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505" w:author="" w:date="2018-02-02T14:55:00Z"/>
          <w:color w:val="808080"/>
          <w:highlight w:val="cyan"/>
        </w:rPr>
      </w:pPr>
      <w:del w:id="11506"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507" w:author="" w:date="2018-02-02T14:55:00Z"/>
          <w:color w:val="808080"/>
          <w:highlight w:val="cyan"/>
        </w:rPr>
      </w:pPr>
      <w:del w:id="11508"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509" w:author="" w:date="2018-02-02T14:55:00Z"/>
          <w:color w:val="808080"/>
          <w:highlight w:val="cyan"/>
        </w:rPr>
      </w:pPr>
      <w:del w:id="11510"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511" w:author="" w:date="2018-02-02T14:55:00Z"/>
          <w:color w:val="808080"/>
          <w:highlight w:val="cyan"/>
        </w:rPr>
      </w:pPr>
      <w:del w:id="11512"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513" w:author="" w:date="2018-02-02T14:55:00Z"/>
          <w:color w:val="808080"/>
          <w:highlight w:val="cyan"/>
        </w:rPr>
      </w:pPr>
      <w:del w:id="11514"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515" w:author="" w:date="2018-02-02T14:55:00Z"/>
          <w:color w:val="808080"/>
          <w:highlight w:val="cyan"/>
        </w:rPr>
      </w:pPr>
      <w:del w:id="11516"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517" w:author="" w:date="2018-02-02T14:55:00Z"/>
          <w:highlight w:val="cyan"/>
        </w:rPr>
      </w:pPr>
      <w:del w:id="11518"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519" w:author="" w:date="2018-02-02T14:55:00Z"/>
          <w:highlight w:val="cyan"/>
        </w:rPr>
      </w:pPr>
      <w:del w:id="1152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521" w:author="" w:date="2018-02-02T14:55:00Z"/>
          <w:highlight w:val="cyan"/>
        </w:rPr>
      </w:pPr>
    </w:p>
    <w:p w14:paraId="43D544D3" w14:textId="77777777" w:rsidR="00DE5D29" w:rsidRPr="00391013" w:rsidDel="00592637" w:rsidRDefault="00DE5D29" w:rsidP="00CE00FD">
      <w:pPr>
        <w:pStyle w:val="PL"/>
        <w:rPr>
          <w:del w:id="11522" w:author="" w:date="2018-02-02T14:55:00Z"/>
          <w:color w:val="808080"/>
          <w:highlight w:val="cyan"/>
        </w:rPr>
      </w:pPr>
      <w:del w:id="11523"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524" w:author="" w:date="2018-02-02T14:55:00Z"/>
          <w:color w:val="808080"/>
          <w:highlight w:val="cyan"/>
        </w:rPr>
      </w:pPr>
      <w:del w:id="11525"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526" w:author="" w:date="2018-02-02T14:55:00Z"/>
          <w:highlight w:val="cyan"/>
        </w:rPr>
      </w:pPr>
      <w:del w:id="11527"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528" w:author="" w:date="2018-02-02T14:55:00Z"/>
          <w:highlight w:val="cyan"/>
        </w:rPr>
      </w:pPr>
      <w:del w:id="11529"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530" w:author="" w:date="2018-02-02T14:55:00Z"/>
          <w:color w:val="808080"/>
          <w:highlight w:val="cyan"/>
        </w:rPr>
      </w:pPr>
      <w:del w:id="1153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532" w:author="" w:date="2018-02-02T14:55:00Z"/>
          <w:highlight w:val="cyan"/>
        </w:rPr>
      </w:pPr>
      <w:del w:id="1153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534" w:author="" w:date="2018-02-02T14:55:00Z"/>
          <w:color w:val="808080"/>
          <w:highlight w:val="cyan"/>
        </w:rPr>
      </w:pPr>
      <w:del w:id="1153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536" w:author="" w:date="2018-02-02T14:55:00Z"/>
          <w:highlight w:val="cyan"/>
        </w:rPr>
      </w:pPr>
      <w:del w:id="1153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538" w:author="" w:date="2018-02-02T14:55:00Z"/>
          <w:color w:val="808080"/>
          <w:highlight w:val="cyan"/>
        </w:rPr>
      </w:pPr>
      <w:del w:id="1153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540" w:author="" w:date="2018-02-02T14:55:00Z"/>
          <w:highlight w:val="cyan"/>
        </w:rPr>
      </w:pPr>
      <w:del w:id="1154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542" w:author="" w:date="2018-02-02T14:55:00Z"/>
          <w:highlight w:val="cyan"/>
        </w:rPr>
      </w:pPr>
      <w:del w:id="1154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544" w:author="" w:date="2018-02-02T14:55:00Z"/>
          <w:highlight w:val="cyan"/>
        </w:rPr>
      </w:pPr>
    </w:p>
    <w:p w14:paraId="18E3EDFD" w14:textId="77777777" w:rsidR="009B4BDC" w:rsidRPr="00391013" w:rsidDel="00592637" w:rsidRDefault="009B4BDC" w:rsidP="00CE00FD">
      <w:pPr>
        <w:pStyle w:val="PL"/>
        <w:rPr>
          <w:del w:id="11545" w:author="" w:date="2018-02-02T14:55:00Z"/>
          <w:color w:val="808080"/>
          <w:highlight w:val="cyan"/>
        </w:rPr>
      </w:pPr>
      <w:del w:id="1154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547" w:author="" w:date="2018-02-02T14:55:00Z"/>
          <w:color w:val="808080"/>
          <w:highlight w:val="cyan"/>
        </w:rPr>
      </w:pPr>
      <w:del w:id="1154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549" w:author="" w:date="2018-02-02T14:55:00Z"/>
          <w:color w:val="808080"/>
          <w:highlight w:val="cyan"/>
        </w:rPr>
      </w:pPr>
      <w:del w:id="1155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551" w:author="" w:date="2018-02-02T14:55:00Z"/>
          <w:highlight w:val="cyan"/>
        </w:rPr>
      </w:pPr>
      <w:del w:id="11552"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553" w:author="" w:date="2018-02-02T14:55:00Z"/>
          <w:highlight w:val="cyan"/>
        </w:rPr>
      </w:pPr>
      <w:del w:id="11554"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555" w:author="" w:date="2018-02-02T14:55:00Z"/>
          <w:color w:val="808080"/>
          <w:highlight w:val="cyan"/>
        </w:rPr>
      </w:pPr>
      <w:del w:id="11556" w:author="" w:date="2018-02-02T14:55:00Z">
        <w:r w:rsidRPr="00391013" w:rsidDel="00592637">
          <w:rPr>
            <w:highlight w:val="cyan"/>
          </w:rPr>
          <w:lastRenderedPageBreak/>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557" w:author="" w:date="2018-02-02T14:55:00Z"/>
          <w:color w:val="808080"/>
          <w:highlight w:val="cyan"/>
        </w:rPr>
      </w:pPr>
      <w:del w:id="11558"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559" w:author="Ericsson" w:date="2018-02-02T15:32:00Z"/>
          <w:highlight w:val="cyan"/>
        </w:rPr>
      </w:pPr>
      <w:del w:id="11560"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561" w:author="" w:date="2018-02-02T14:54:00Z"/>
          <w:highlight w:val="cyan"/>
        </w:rPr>
      </w:pPr>
    </w:p>
    <w:p w14:paraId="189918DD" w14:textId="77777777" w:rsidR="00592637" w:rsidRPr="00391013" w:rsidRDefault="00592637" w:rsidP="00592637">
      <w:pPr>
        <w:pStyle w:val="Heading4"/>
        <w:rPr>
          <w:ins w:id="11562" w:author="" w:date="2018-02-02T14:54:00Z"/>
          <w:highlight w:val="cyan"/>
        </w:rPr>
      </w:pPr>
      <w:bookmarkStart w:id="11563" w:name="_Toc505697609"/>
      <w:ins w:id="11564" w:author="" w:date="2018-02-02T14:54:00Z">
        <w:r w:rsidRPr="00391013">
          <w:rPr>
            <w:highlight w:val="cyan"/>
          </w:rPr>
          <w:t>–</w:t>
        </w:r>
        <w:r w:rsidRPr="00391013">
          <w:rPr>
            <w:highlight w:val="cyan"/>
          </w:rPr>
          <w:tab/>
        </w:r>
        <w:commentRangeStart w:id="11565"/>
        <w:r w:rsidRPr="00391013">
          <w:rPr>
            <w:i/>
            <w:highlight w:val="cyan"/>
          </w:rPr>
          <w:t>ConfiguredGrantConfig</w:t>
        </w:r>
      </w:ins>
      <w:commentRangeEnd w:id="11565"/>
      <w:r w:rsidR="00DA5708" w:rsidRPr="00391013">
        <w:rPr>
          <w:rStyle w:val="CommentReference"/>
          <w:rFonts w:ascii="Times New Roman" w:hAnsi="Times New Roman"/>
          <w:highlight w:val="cyan"/>
        </w:rPr>
        <w:commentReference w:id="11565"/>
      </w:r>
      <w:bookmarkEnd w:id="11563"/>
    </w:p>
    <w:p w14:paraId="2B3C63A7" w14:textId="6B983BBB" w:rsidR="00592637" w:rsidRPr="00391013" w:rsidRDefault="00592637" w:rsidP="00592637">
      <w:pPr>
        <w:rPr>
          <w:ins w:id="11566" w:author="" w:date="2018-02-02T14:54:00Z"/>
          <w:highlight w:val="cyan"/>
        </w:rPr>
      </w:pPr>
      <w:ins w:id="11567"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68"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69" w:author="" w:date="2018-02-02T14:54:00Z"/>
          <w:highlight w:val="cyan"/>
        </w:rPr>
      </w:pPr>
      <w:ins w:id="11570"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71" w:author="" w:date="2018-02-02T14:54:00Z"/>
          <w:highlight w:val="cyan"/>
        </w:rPr>
      </w:pPr>
      <w:ins w:id="11572" w:author="" w:date="2018-02-02T14:54:00Z">
        <w:r w:rsidRPr="00391013">
          <w:rPr>
            <w:highlight w:val="cyan"/>
          </w:rPr>
          <w:t>-- ASN1START</w:t>
        </w:r>
      </w:ins>
    </w:p>
    <w:p w14:paraId="49FA0E2E" w14:textId="77777777" w:rsidR="00592637" w:rsidRPr="00391013" w:rsidRDefault="00592637" w:rsidP="00592637">
      <w:pPr>
        <w:pStyle w:val="PL"/>
        <w:rPr>
          <w:ins w:id="11573" w:author="" w:date="2018-02-02T14:54:00Z"/>
          <w:highlight w:val="cyan"/>
        </w:rPr>
      </w:pPr>
      <w:ins w:id="11574" w:author="" w:date="2018-02-02T14:54:00Z">
        <w:r w:rsidRPr="00391013">
          <w:rPr>
            <w:highlight w:val="cyan"/>
          </w:rPr>
          <w:t>-- TAG-CONFIGUREDGRANTCONFIG-START</w:t>
        </w:r>
      </w:ins>
    </w:p>
    <w:p w14:paraId="25F7A00A" w14:textId="77777777" w:rsidR="00592637" w:rsidRPr="00391013" w:rsidRDefault="00592637" w:rsidP="00592637">
      <w:pPr>
        <w:pStyle w:val="PL"/>
        <w:rPr>
          <w:ins w:id="11575"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76" w:author="" w:date="2018-02-02T14:56:00Z">
        <w:r w:rsidRPr="00391013">
          <w:rPr>
            <w:highlight w:val="cyan"/>
          </w:rPr>
          <w:t>ConfiguredGrantConfig</w:t>
        </w:r>
      </w:ins>
      <w:ins w:id="11577"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78" w:author="" w:date="2018-02-02T15:00:00Z">
        <w:r w:rsidRPr="00391013" w:rsidDel="00E266B2">
          <w:rPr>
            <w:color w:val="808080"/>
            <w:highlight w:val="cyan"/>
          </w:rPr>
          <w:delText>FFS_Section</w:delText>
        </w:r>
      </w:del>
      <w:ins w:id="11579"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80" w:author="" w:date="2018-02-02T14:59:00Z">
        <w:r w:rsidRPr="00391013">
          <w:rPr>
            <w:highlight w:val="cyan"/>
          </w:rPr>
          <w:tab/>
          <w:t xml:space="preserve">-- Need </w:t>
        </w:r>
        <w:commentRangeStart w:id="11581"/>
        <w:r w:rsidRPr="00391013">
          <w:rPr>
            <w:highlight w:val="cyan"/>
          </w:rPr>
          <w:t>R</w:t>
        </w:r>
        <w:commentRangeEnd w:id="11581"/>
        <w:r w:rsidRPr="00391013">
          <w:rPr>
            <w:rStyle w:val="CommentReference"/>
            <w:rFonts w:ascii="Times New Roman" w:hAnsi="Times New Roman"/>
            <w:noProof w:val="0"/>
            <w:highlight w:val="cyan"/>
            <w:lang w:eastAsia="en-US"/>
          </w:rPr>
          <w:commentReference w:id="11581"/>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82" w:author="" w:date="2018-02-02T15:01:00Z">
        <w:r w:rsidR="00E266B2" w:rsidRPr="00391013">
          <w:rPr>
            <w:color w:val="808080"/>
            <w:highlight w:val="cyan"/>
          </w:rPr>
          <w:t>3</w:t>
        </w:r>
      </w:ins>
      <w:r w:rsidRPr="00391013">
        <w:rPr>
          <w:color w:val="808080"/>
          <w:highlight w:val="cyan"/>
        </w:rPr>
        <w:t>21</w:t>
      </w:r>
      <w:del w:id="11583" w:author="" w:date="2018-02-02T15:01:00Z">
        <w:r w:rsidRPr="00391013" w:rsidDel="00E266B2">
          <w:rPr>
            <w:color w:val="808080"/>
            <w:highlight w:val="cyan"/>
          </w:rPr>
          <w:delText>4</w:delText>
        </w:r>
      </w:del>
      <w:r w:rsidRPr="00391013">
        <w:rPr>
          <w:color w:val="808080"/>
          <w:highlight w:val="cyan"/>
        </w:rPr>
        <w:t xml:space="preserve">, section </w:t>
      </w:r>
      <w:del w:id="11584" w:author="" w:date="2018-02-02T15:01:00Z">
        <w:r w:rsidRPr="00391013" w:rsidDel="00E266B2">
          <w:rPr>
            <w:color w:val="808080"/>
            <w:highlight w:val="cyan"/>
          </w:rPr>
          <w:delText>FFS_Section</w:delText>
        </w:r>
      </w:del>
      <w:ins w:id="11585"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86" w:author="" w:date="2018-02-02T15:01:00Z">
        <w:r w:rsidRPr="00391013" w:rsidDel="00E266B2">
          <w:rPr>
            <w:highlight w:val="cyan"/>
          </w:rPr>
          <w:delText>ffsValue</w:delText>
        </w:r>
      </w:del>
      <w:ins w:id="11587" w:author="" w:date="2018-02-02T15:01:00Z">
        <w:r w:rsidR="00E266B2" w:rsidRPr="00391013">
          <w:rPr>
            <w:highlight w:val="cyan"/>
          </w:rPr>
          <w:t>16</w:t>
        </w:r>
      </w:ins>
      <w:r w:rsidRPr="00391013">
        <w:rPr>
          <w:highlight w:val="cyan"/>
        </w:rPr>
        <w:t>)</w:t>
      </w:r>
      <w:del w:id="11588"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89" w:author="" w:date="2018-02-02T15:02:00Z">
        <w:r w:rsidR="00E266B2" w:rsidRPr="00391013">
          <w:rPr>
            <w:color w:val="808080"/>
            <w:highlight w:val="cyan"/>
          </w:rPr>
          <w:t>3</w:t>
        </w:r>
      </w:ins>
      <w:r w:rsidRPr="00391013">
        <w:rPr>
          <w:color w:val="808080"/>
          <w:highlight w:val="cyan"/>
        </w:rPr>
        <w:t>21</w:t>
      </w:r>
      <w:del w:id="11590" w:author="" w:date="2018-02-02T15:02:00Z">
        <w:r w:rsidRPr="00391013" w:rsidDel="00E266B2">
          <w:rPr>
            <w:color w:val="808080"/>
            <w:highlight w:val="cyan"/>
          </w:rPr>
          <w:delText>4</w:delText>
        </w:r>
      </w:del>
      <w:r w:rsidRPr="00391013">
        <w:rPr>
          <w:color w:val="808080"/>
          <w:highlight w:val="cyan"/>
        </w:rPr>
        <w:t xml:space="preserve">, section </w:t>
      </w:r>
      <w:del w:id="11591" w:author="" w:date="2018-02-02T15:02:00Z">
        <w:r w:rsidRPr="00391013" w:rsidDel="00E266B2">
          <w:rPr>
            <w:color w:val="808080"/>
            <w:highlight w:val="cyan"/>
          </w:rPr>
          <w:delText>FFS_Section</w:delText>
        </w:r>
      </w:del>
      <w:ins w:id="11592"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93"/>
      <w:r w:rsidRPr="00391013">
        <w:rPr>
          <w:color w:val="993366"/>
          <w:highlight w:val="cyan"/>
        </w:rPr>
        <w:t>OPTIONAL</w:t>
      </w:r>
      <w:commentRangeEnd w:id="11593"/>
      <w:r w:rsidR="008C2BE0" w:rsidRPr="00391013">
        <w:rPr>
          <w:rStyle w:val="CommentReference"/>
          <w:rFonts w:ascii="Times New Roman" w:hAnsi="Times New Roman"/>
          <w:noProof w:val="0"/>
          <w:highlight w:val="cyan"/>
          <w:lang w:eastAsia="en-US"/>
        </w:rPr>
        <w:commentReference w:id="11593"/>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94" w:author="" w:date="2018-02-02T15:02:00Z">
        <w:r w:rsidRPr="00391013" w:rsidDel="00E266B2">
          <w:rPr>
            <w:color w:val="808080"/>
            <w:highlight w:val="cyan"/>
          </w:rPr>
          <w:delText>FFS_Section</w:delText>
        </w:r>
      </w:del>
      <w:ins w:id="11595"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96"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97" w:author="" w:date="2018-02-02T15:04:00Z"/>
          <w:highlight w:val="cyan"/>
        </w:rPr>
      </w:pPr>
      <w:ins w:id="11598"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99" w:author="" w:date="2018-02-02T15:04:00Z"/>
          <w:highlight w:val="cyan"/>
        </w:rPr>
      </w:pPr>
      <w:ins w:id="11600"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601"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602" w:author="Ericsson" w:date="2018-02-02T15:20:00Z">
        <w:r w:rsidRPr="00391013" w:rsidDel="003E4A5A">
          <w:rPr>
            <w:color w:val="808080"/>
            <w:highlight w:val="cyan"/>
          </w:rPr>
          <w:delText xml:space="preserve">UL-SPS </w:delText>
        </w:r>
      </w:del>
      <w:ins w:id="11603" w:author="Ericsson" w:date="2018-02-02T15:21:00Z">
        <w:r w:rsidR="003E4A5A" w:rsidRPr="00391013">
          <w:rPr>
            <w:color w:val="808080"/>
            <w:highlight w:val="cyan"/>
          </w:rPr>
          <w:t>Selection between "c</w:t>
        </w:r>
      </w:ins>
      <w:ins w:id="11604" w:author="Ericsson" w:date="2018-02-02T15:20:00Z">
        <w:r w:rsidR="003E4A5A" w:rsidRPr="00391013">
          <w:rPr>
            <w:color w:val="808080"/>
            <w:highlight w:val="cyan"/>
          </w:rPr>
          <w:t xml:space="preserve">onfigured </w:t>
        </w:r>
      </w:ins>
      <w:ins w:id="11605" w:author="Ericsson" w:date="2018-02-02T15:21:00Z">
        <w:r w:rsidR="003E4A5A" w:rsidRPr="00391013">
          <w:rPr>
            <w:color w:val="808080"/>
            <w:highlight w:val="cyan"/>
          </w:rPr>
          <w:t>g</w:t>
        </w:r>
      </w:ins>
      <w:ins w:id="11606" w:author="Ericsson" w:date="2018-02-02T15:20:00Z">
        <w:r w:rsidR="003E4A5A" w:rsidRPr="00391013">
          <w:rPr>
            <w:color w:val="808080"/>
            <w:highlight w:val="cyan"/>
          </w:rPr>
          <w:t>rant</w:t>
        </w:r>
      </w:ins>
      <w:ins w:id="11607" w:author="Ericsson" w:date="2018-02-02T15:21:00Z">
        <w:r w:rsidR="003E4A5A" w:rsidRPr="00391013">
          <w:rPr>
            <w:color w:val="808080"/>
            <w:highlight w:val="cyan"/>
          </w:rPr>
          <w:t>"</w:t>
        </w:r>
      </w:ins>
      <w:ins w:id="11608"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609"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610" w:author="Ericsson" w:date="2018-02-02T15:20:00Z">
        <w:r w:rsidR="003E4A5A" w:rsidRPr="00391013">
          <w:rPr>
            <w:color w:val="808080"/>
            <w:highlight w:val="cyan"/>
          </w:rPr>
          <w:t xml:space="preserve">or with UL grant configured by DCI addressed to CS-RNTI </w:t>
        </w:r>
      </w:ins>
      <w:del w:id="11611" w:author="Ericsson" w:date="2018-02-02T15:21:00Z">
        <w:r w:rsidRPr="00391013" w:rsidDel="003E4A5A">
          <w:rPr>
            <w:color w:val="808080"/>
            <w:highlight w:val="cyan"/>
          </w:rPr>
          <w:delText xml:space="preserve">If not provided or set to release, use UL-SPS transmission with UL grant configured </w:delText>
        </w:r>
        <w:commentRangeStart w:id="11612"/>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613"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614" w:author="Ericsson" w:date="2018-02-02T15:16:00Z">
        <w:r w:rsidR="00592637" w:rsidRPr="00391013" w:rsidDel="003E4A5A">
          <w:rPr>
            <w:highlight w:val="cyan"/>
          </w:rPr>
          <w:delText xml:space="preserve">setup </w:delText>
        </w:r>
      </w:del>
      <w:ins w:id="11615"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616" w:author="Ericsson" w:date="2018-02-02T15:22:00Z"/>
          <w:color w:val="808080"/>
          <w:highlight w:val="cyan"/>
        </w:rPr>
      </w:pPr>
      <w:del w:id="11617"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618" w:author="Ericsson" w:date="2018-02-02T15:22:00Z"/>
          <w:highlight w:val="cyan"/>
        </w:rPr>
      </w:pPr>
      <w:ins w:id="11619"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620" w:name="OLE_LINK193"/>
      <w:bookmarkStart w:id="11621" w:name="OLE_LINK194"/>
      <w:bookmarkStart w:id="11622" w:name="OLE_LINK195"/>
      <w:ins w:id="11623"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624" w:name="OLE_LINK190"/>
        <w:bookmarkStart w:id="11625" w:name="OLE_LINK191"/>
        <w:bookmarkStart w:id="11626" w:name="OLE_LINK192"/>
        <w:r w:rsidR="00CF6103" w:rsidRPr="00391013">
          <w:rPr>
            <w:rFonts w:hint="eastAsia"/>
            <w:highlight w:val="cyan"/>
            <w:lang w:eastAsia="zh-CN"/>
          </w:rPr>
          <w:t>..</w:t>
        </w:r>
        <w:bookmarkEnd w:id="11624"/>
        <w:bookmarkEnd w:id="11625"/>
        <w:bookmarkEnd w:id="11626"/>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620"/>
      <w:bookmarkEnd w:id="11621"/>
      <w:bookmarkEnd w:id="11622"/>
      <w:del w:id="11627"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628" w:author="Ericsson" w:date="2018-02-02T15:22:00Z"/>
          <w:color w:val="808080"/>
          <w:highlight w:val="cyan"/>
          <w:lang w:eastAsia="zh-CN"/>
        </w:rPr>
      </w:pPr>
      <w:ins w:id="11629"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630" w:author="Ericsson" w:date="2018-02-02T15:22:00Z"/>
          <w:color w:val="808080"/>
          <w:highlight w:val="cyan"/>
          <w:lang w:eastAsia="zh-CN"/>
        </w:rPr>
      </w:pPr>
      <w:ins w:id="11631"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632" w:author="Ericsson" w:date="2018-02-02T15:23:00Z">
        <w:r w:rsidRPr="00391013" w:rsidDel="003E4A5A">
          <w:rPr>
            <w:highlight w:val="cyan"/>
          </w:rPr>
          <w:delText>ENUMERATED {ffsTypeAndValue}</w:delText>
        </w:r>
      </w:del>
      <w:ins w:id="11633"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634" w:author="Ericsson" w:date="2018-02-02T15:23:00Z"/>
          <w:color w:val="808080"/>
          <w:highlight w:val="cyan"/>
          <w:lang w:eastAsia="zh-CN"/>
        </w:rPr>
      </w:pPr>
      <w:ins w:id="11635" w:author="Ericsson" w:date="2018-02-02T15:23:00Z">
        <w:r w:rsidRPr="00391013">
          <w:rPr>
            <w:color w:val="808080"/>
            <w:highlight w:val="cyan"/>
            <w:lang w:eastAsia="zh-CN"/>
          </w:rPr>
          <w:t xml:space="preserve">            -- Corresponding to the DCI field of freq domain resource assignment, and </w:t>
        </w:r>
      </w:ins>
      <w:ins w:id="11636" w:author="Ericsson" w:date="2018-02-02T15:25:00Z">
        <w:r w:rsidRPr="00391013">
          <w:rPr>
            <w:color w:val="808080"/>
            <w:highlight w:val="cyan"/>
            <w:lang w:eastAsia="zh-CN"/>
          </w:rPr>
          <w:t>FFS</w:t>
        </w:r>
      </w:ins>
      <w:ins w:id="11637"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638" w:author="Ericsson" w:date="2018-02-02T15:23:00Z"/>
          <w:color w:val="808080"/>
          <w:highlight w:val="cyan"/>
          <w:lang w:eastAsia="zh-CN"/>
        </w:rPr>
      </w:pPr>
      <w:ins w:id="11639"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640" w:author="Ericsson" w:date="2018-02-02T15:25:00Z">
        <w:r w:rsidRPr="00391013" w:rsidDel="00CF6103">
          <w:rPr>
            <w:highlight w:val="cyan"/>
          </w:rPr>
          <w:delText>ENUMERATED {ffsTypeAndValue}</w:delText>
        </w:r>
      </w:del>
      <w:ins w:id="11641"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642"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643" w:author="Ericsson" w:date="2018-02-02T15:25:00Z">
        <w:r w:rsidR="00CF6103" w:rsidRPr="00391013">
          <w:rPr>
            <w:color w:val="808080"/>
            <w:highlight w:val="cyan"/>
          </w:rPr>
          <w:t xml:space="preserve"> </w:t>
        </w:r>
      </w:ins>
      <w:ins w:id="11644"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645"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646" w:author="Ericsson" w:date="2018-02-02T15:26:00Z">
        <w:r w:rsidR="00CF6103" w:rsidRPr="00391013">
          <w:rPr>
            <w:highlight w:val="cyan"/>
          </w:rPr>
          <w:t>INTEGER (0..31)</w:t>
        </w:r>
      </w:ins>
      <w:del w:id="11647"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648" w:author="Ericsson" w:date="2018-02-02T15:26:00Z"/>
          <w:color w:val="808080"/>
          <w:highlight w:val="cyan"/>
        </w:rPr>
      </w:pPr>
      <w:ins w:id="11649"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650"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651" w:author="Ericsson" w:date="2018-02-02T15:27:00Z">
        <w:r w:rsidRPr="00391013" w:rsidDel="00CF6103">
          <w:rPr>
            <w:highlight w:val="cyan"/>
          </w:rPr>
          <w:delText xml:space="preserve">ffs </w:delText>
        </w:r>
      </w:del>
      <w:r w:rsidRPr="00391013">
        <w:rPr>
          <w:highlight w:val="cyan"/>
        </w:rPr>
        <w:t xml:space="preserve">FFS_Value </w:t>
      </w:r>
      <w:del w:id="11652"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653"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654" w:author="Ericsson" w:date="2018-02-02T15:17:00Z"/>
          <w:highlight w:val="cyan"/>
        </w:rPr>
      </w:pPr>
      <w:ins w:id="11655"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656" w:author="Ericsson" w:date="2018-02-02T15:17:00Z"/>
          <w:color w:val="993366"/>
          <w:highlight w:val="cyan"/>
        </w:rPr>
      </w:pPr>
      <w:r w:rsidRPr="00391013">
        <w:rPr>
          <w:highlight w:val="cyan"/>
        </w:rPr>
        <w:tab/>
      </w:r>
      <w:r w:rsidRPr="00391013">
        <w:rPr>
          <w:highlight w:val="cyan"/>
        </w:rPr>
        <w:tab/>
      </w:r>
      <w:del w:id="11657" w:author="Ericsson" w:date="2018-02-02T15:16:00Z">
        <w:r w:rsidRPr="00391013" w:rsidDel="003E4A5A">
          <w:rPr>
            <w:highlight w:val="cyan"/>
          </w:rPr>
          <w:delText>release</w:delText>
        </w:r>
      </w:del>
      <w:ins w:id="11658"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659"/>
      <w:del w:id="11660" w:author="Ericsson" w:date="2018-02-02T15:17:00Z">
        <w:r w:rsidRPr="00391013" w:rsidDel="003E4A5A">
          <w:rPr>
            <w:color w:val="993366"/>
            <w:highlight w:val="cyan"/>
          </w:rPr>
          <w:delText>NULL</w:delText>
        </w:r>
      </w:del>
      <w:ins w:id="11661"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662" w:author="Ericsson" w:date="2018-02-02T15:17:00Z"/>
          <w:color w:val="993366"/>
          <w:highlight w:val="cyan"/>
        </w:rPr>
      </w:pPr>
      <w:ins w:id="11663" w:author="Ericsson" w:date="2018-02-02T15:27:00Z">
        <w:r w:rsidRPr="00391013">
          <w:rPr>
            <w:color w:val="993366"/>
            <w:highlight w:val="cyan"/>
          </w:rPr>
          <w:tab/>
        </w:r>
      </w:ins>
      <w:ins w:id="11664"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665" w:author="Ericsson" w:date="2018-02-02T15:17:00Z">
        <w:r w:rsidRPr="00391013">
          <w:rPr>
            <w:color w:val="993366"/>
            <w:highlight w:val="cyan"/>
          </w:rPr>
          <w:tab/>
        </w:r>
        <w:r w:rsidRPr="00391013">
          <w:rPr>
            <w:color w:val="993366"/>
            <w:highlight w:val="cyan"/>
          </w:rPr>
          <w:tab/>
          <w:t>}</w:t>
        </w:r>
      </w:ins>
      <w:commentRangeEnd w:id="11659"/>
      <w:ins w:id="11666" w:author="Ericsson" w:date="2018-02-02T15:27:00Z">
        <w:r w:rsidR="00CF6103" w:rsidRPr="00391013">
          <w:rPr>
            <w:rStyle w:val="CommentReference"/>
            <w:rFonts w:ascii="Times New Roman" w:hAnsi="Times New Roman"/>
            <w:noProof w:val="0"/>
            <w:highlight w:val="cyan"/>
            <w:lang w:eastAsia="en-US"/>
          </w:rPr>
          <w:commentReference w:id="11659"/>
        </w:r>
      </w:ins>
      <w:commentRangeEnd w:id="11612"/>
      <w:r w:rsidR="00684949" w:rsidRPr="00391013">
        <w:rPr>
          <w:rStyle w:val="CommentReference"/>
          <w:rFonts w:ascii="Times New Roman" w:hAnsi="Times New Roman"/>
          <w:noProof w:val="0"/>
          <w:highlight w:val="cyan"/>
          <w:lang w:eastAsia="en-US"/>
        </w:rPr>
        <w:commentReference w:id="11612"/>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67"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68" w:author="" w:date="2018-02-02T14:54:00Z"/>
          <w:highlight w:val="cyan"/>
        </w:rPr>
      </w:pPr>
    </w:p>
    <w:p w14:paraId="694B3FD2" w14:textId="77777777" w:rsidR="00592637" w:rsidRPr="00391013" w:rsidRDefault="00592637" w:rsidP="00592637">
      <w:pPr>
        <w:pStyle w:val="PL"/>
        <w:rPr>
          <w:ins w:id="11669" w:author="" w:date="2018-02-02T14:54:00Z"/>
          <w:highlight w:val="cyan"/>
        </w:rPr>
      </w:pPr>
      <w:ins w:id="11670"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71" w:author="" w:date="2018-02-02T14:54:00Z">
          <w:pPr/>
        </w:pPrChange>
      </w:pPr>
      <w:ins w:id="11672"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73" w:name="_Toc500942759"/>
      <w:bookmarkStart w:id="11674" w:name="_Toc505697610"/>
      <w:r w:rsidRPr="00391013">
        <w:rPr>
          <w:highlight w:val="cyan"/>
        </w:rPr>
        <w:t>–</w:t>
      </w:r>
      <w:r w:rsidRPr="00391013">
        <w:rPr>
          <w:highlight w:val="cyan"/>
        </w:rPr>
        <w:tab/>
      </w:r>
      <w:r w:rsidRPr="00391013">
        <w:rPr>
          <w:i/>
          <w:highlight w:val="cyan"/>
        </w:rPr>
        <w:t>SRS-Config</w:t>
      </w:r>
      <w:bookmarkEnd w:id="11673"/>
      <w:bookmarkEnd w:id="11674"/>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75"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75"/>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76"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77" w:author="merged r1" w:date="2018-01-18T13:12:00Z">
        <w:r w:rsidRPr="00391013">
          <w:rPr>
            <w:color w:val="808080"/>
            <w:highlight w:val="cyan"/>
          </w:rPr>
          <w:delText>not enabled</w:delText>
        </w:r>
      </w:del>
      <w:ins w:id="11678"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79"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80" w:author="merged r1" w:date="2018-01-18T13:12:00Z">
        <w:r w:rsidR="00C57B24" w:rsidRPr="00391013">
          <w:rPr>
            <w:color w:val="808080"/>
            <w:highlight w:val="cyan"/>
          </w:rPr>
          <w:delText>R</w:delText>
        </w:r>
      </w:del>
      <w:ins w:id="11681"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82" w:author="" w:date="2018-02-02T08:58:00Z"/>
          <w:color w:val="808080"/>
          <w:highlight w:val="cyan"/>
        </w:rPr>
      </w:pPr>
      <w:commentRangeStart w:id="11683"/>
      <w:del w:id="11684" w:author="" w:date="2018-02-02T08:58:00Z">
        <w:r w:rsidRPr="00391013" w:rsidDel="001231DA">
          <w:rPr>
            <w:highlight w:val="cyan"/>
          </w:rPr>
          <w:tab/>
        </w:r>
        <w:r w:rsidRPr="00391013" w:rsidDel="001231DA">
          <w:rPr>
            <w:color w:val="808080"/>
            <w:highlight w:val="cyan"/>
          </w:rPr>
          <w:delText>--</w:delText>
        </w:r>
      </w:del>
      <w:commentRangeEnd w:id="11683"/>
      <w:r w:rsidR="007352F9" w:rsidRPr="00391013">
        <w:rPr>
          <w:rStyle w:val="CommentReference"/>
          <w:rFonts w:ascii="Times New Roman" w:hAnsi="Times New Roman"/>
          <w:noProof w:val="0"/>
          <w:highlight w:val="cyan"/>
          <w:lang w:eastAsia="en-US"/>
        </w:rPr>
        <w:commentReference w:id="11683"/>
      </w:r>
      <w:del w:id="11685"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86" w:author="" w:date="2018-02-01T15:16:00Z"/>
          <w:del w:id="11687" w:author="" w:date="2018-02-02T08:58:00Z"/>
          <w:highlight w:val="cyan"/>
        </w:rPr>
      </w:pPr>
      <w:del w:id="11688"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89" w:author="" w:date="2018-02-01T15:16:00Z">
        <w:del w:id="11690"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91" w:author="" w:date="2018-02-01T15:16:00Z"/>
          <w:color w:val="808080"/>
          <w:highlight w:val="cyan"/>
        </w:rPr>
      </w:pPr>
      <w:ins w:id="11692"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93" w:author="" w:date="2018-02-01T15:16:00Z"/>
          <w:color w:val="808080"/>
          <w:highlight w:val="cyan"/>
        </w:rPr>
      </w:pPr>
      <w:ins w:id="11694"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95" w:author="" w:date="2018-02-01T15:16:00Z"/>
          <w:color w:val="808080"/>
          <w:highlight w:val="cyan"/>
        </w:rPr>
      </w:pPr>
      <w:ins w:id="11696" w:author="" w:date="2018-02-01T15:16:00Z">
        <w:r w:rsidRPr="00391013">
          <w:rPr>
            <w:color w:val="808080"/>
            <w:highlight w:val="cyan"/>
          </w:rPr>
          <w:tab/>
          <w:t xml:space="preserve">-- FFS_CHECK: Check with RAN1 whether this was correctly moved </w:t>
        </w:r>
      </w:ins>
      <w:ins w:id="11697" w:author="" w:date="2018-02-01T15:17:00Z">
        <w:r w:rsidRPr="00391013">
          <w:rPr>
            <w:color w:val="808080"/>
            <w:highlight w:val="cyan"/>
          </w:rPr>
          <w:t xml:space="preserve">by RAN2 </w:t>
        </w:r>
      </w:ins>
      <w:ins w:id="11698" w:author="" w:date="2018-02-01T15:16:00Z">
        <w:r w:rsidRPr="00391013">
          <w:rPr>
            <w:color w:val="808080"/>
            <w:highlight w:val="cyan"/>
          </w:rPr>
          <w:t xml:space="preserve">to </w:t>
        </w:r>
      </w:ins>
      <w:ins w:id="11699"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700" w:author="" w:date="2018-02-01T15:16:00Z"/>
          <w:highlight w:val="cyan"/>
        </w:rPr>
      </w:pPr>
      <w:ins w:id="11701"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702" w:author="" w:date="2018-02-01T17:29:00Z">
        <w:r w:rsidR="00292662" w:rsidRPr="00391013">
          <w:rPr>
            <w:highlight w:val="cyan"/>
          </w:rPr>
          <w:t>SRS-CarrierSwitching</w:t>
        </w:r>
      </w:ins>
      <w:ins w:id="11703"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704"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705" w:author="" w:date="2018-02-01T17:04:00Z"/>
          <w:color w:val="808080"/>
          <w:highlight w:val="cyan"/>
        </w:rPr>
      </w:pPr>
      <w:del w:id="11706"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707" w:name="_Hlk493885834"/>
      <w:r w:rsidRPr="00391013">
        <w:rPr>
          <w:highlight w:val="cyan"/>
        </w:rPr>
        <w:t>aperiodicSRS-ResourceTrigger</w:t>
      </w:r>
      <w:bookmarkEnd w:id="11707"/>
      <w:del w:id="11708"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709"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710" w:author="" w:date="2018-02-01T17:00:00Z">
        <w:r w:rsidR="0027125D" w:rsidRPr="00391013">
          <w:rPr>
            <w:color w:val="993366"/>
            <w:highlight w:val="cyan"/>
          </w:rPr>
          <w:t>INTEGER</w:t>
        </w:r>
      </w:ins>
      <w:r w:rsidR="00FA55BE" w:rsidRPr="00391013">
        <w:rPr>
          <w:highlight w:val="cyan"/>
        </w:rPr>
        <w:t xml:space="preserve"> (</w:t>
      </w:r>
      <w:del w:id="11711" w:author="" w:date="2018-02-01T17:00:00Z">
        <w:r w:rsidR="00FA55BE" w:rsidRPr="00391013" w:rsidDel="0027125D">
          <w:rPr>
            <w:highlight w:val="cyan"/>
          </w:rPr>
          <w:delText>1</w:delText>
        </w:r>
      </w:del>
      <w:ins w:id="11712" w:author="" w:date="2018-02-01T17:00:00Z">
        <w:r w:rsidR="0027125D" w:rsidRPr="00391013">
          <w:rPr>
            <w:highlight w:val="cyan"/>
          </w:rPr>
          <w:t>0</w:t>
        </w:r>
      </w:ins>
      <w:r w:rsidR="00FA55BE" w:rsidRPr="00391013">
        <w:rPr>
          <w:highlight w:val="cyan"/>
        </w:rPr>
        <w:t>..maxNrofSRS</w:t>
      </w:r>
      <w:ins w:id="11713" w:author="" w:date="2018-02-01T17:00:00Z">
        <w:r w:rsidR="00E30D58" w:rsidRPr="00391013">
          <w:rPr>
            <w:highlight w:val="cyan"/>
          </w:rPr>
          <w:t>-</w:t>
        </w:r>
      </w:ins>
      <w:r w:rsidR="00FA55BE" w:rsidRPr="00391013">
        <w:rPr>
          <w:highlight w:val="cyan"/>
        </w:rPr>
        <w:t>TriggerStates</w:t>
      </w:r>
      <w:ins w:id="11714" w:author="" w:date="2018-02-01T17:00:00Z">
        <w:r w:rsidR="0027125D" w:rsidRPr="00391013">
          <w:rPr>
            <w:highlight w:val="cyan"/>
          </w:rPr>
          <w:t>-1</w:t>
        </w:r>
      </w:ins>
      <w:r w:rsidR="00FA55BE" w:rsidRPr="00391013">
        <w:rPr>
          <w:highlight w:val="cyan"/>
        </w:rPr>
        <w:t>)</w:t>
      </w:r>
      <w:del w:id="11715"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716" w:author="Rapporteur" w:date="2018-02-05T13:34:00Z">
        <w:r w:rsidR="003171F0" w:rsidRPr="00391013">
          <w:rPr>
            <w:highlight w:val="cyan"/>
          </w:rPr>
          <w:t>-</w:t>
        </w:r>
      </w:ins>
      <w:ins w:id="11717"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718"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719"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720" w:author="merged r1" w:date="2018-01-18T13:12:00Z">
        <w:r w:rsidRPr="00391013">
          <w:rPr>
            <w:color w:val="808080"/>
            <w:highlight w:val="cyan"/>
          </w:rPr>
          <w:delText>M</w:delText>
        </w:r>
      </w:del>
      <w:ins w:id="11721"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722" w:author="Rapporteur" w:date="2018-02-01T17:05:00Z">
        <w:r w:rsidR="00945C97" w:rsidRPr="00391013">
          <w:rPr>
            <w:highlight w:val="cyan"/>
          </w:rPr>
          <w:t>-</w:t>
        </w:r>
      </w:ins>
      <w:r w:rsidR="003171F0" w:rsidRPr="00391013">
        <w:rPr>
          <w:highlight w:val="cyan"/>
        </w:rPr>
        <w:t>RS</w:t>
      </w:r>
      <w:del w:id="11723" w:author="Rapporteur" w:date="2018-02-05T13:30:00Z">
        <w:r w:rsidRPr="00391013">
          <w:rPr>
            <w:highlight w:val="cyan"/>
          </w:rPr>
          <w:delText>rs</w:delText>
        </w:r>
      </w:del>
      <w:ins w:id="11724"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725"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726" w:author="" w:date="2018-02-02T08:45:00Z">
        <w:r w:rsidRPr="00391013">
          <w:rPr>
            <w:color w:val="808080"/>
            <w:highlight w:val="cyan"/>
          </w:rPr>
          <w:lastRenderedPageBreak/>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727" w:author="Rapporteur" w:date="2018-02-05T13:30:00Z">
        <w:r w:rsidRPr="00391013" w:rsidDel="003171F0">
          <w:rPr>
            <w:color w:val="808080"/>
            <w:highlight w:val="cyan"/>
          </w:rPr>
          <w:delText>'</w:delText>
        </w:r>
      </w:del>
      <w:ins w:id="11728" w:author="Rapporteur" w:date="2018-02-05T13:30:00Z">
        <w:r w:rsidR="003171F0" w:rsidRPr="00391013">
          <w:rPr>
            <w:color w:val="808080"/>
            <w:highlight w:val="cyan"/>
          </w:rPr>
          <w:t>‘</w:t>
        </w:r>
      </w:ins>
      <w:r w:rsidRPr="00391013">
        <w:rPr>
          <w:color w:val="808080"/>
          <w:highlight w:val="cyan"/>
        </w:rPr>
        <w:t>srs-pcadjustment-state-config</w:t>
      </w:r>
      <w:del w:id="11729" w:author="Rapporteur" w:date="2018-02-05T13:30:00Z">
        <w:r w:rsidRPr="00391013">
          <w:rPr>
            <w:color w:val="808080"/>
            <w:highlight w:val="cyan"/>
          </w:rPr>
          <w:delText>'</w:delText>
        </w:r>
      </w:del>
      <w:ins w:id="11730"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731"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732"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733" w:author="" w:date="2018-02-02T08:45:00Z">
        <w:r w:rsidR="00B03BB5" w:rsidRPr="00391013" w:rsidDel="00620672">
          <w:rPr>
            <w:color w:val="808080"/>
            <w:highlight w:val="cyan"/>
          </w:rPr>
          <w:delText>M</w:delText>
        </w:r>
      </w:del>
      <w:ins w:id="11734"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735" w:author="Rapporteur" w:date="2018-02-05T13:30:00Z">
        <w:r w:rsidRPr="00391013">
          <w:rPr>
            <w:highlight w:val="cyan"/>
          </w:rPr>
          <w:delText>...</w:delText>
        </w:r>
      </w:del>
      <w:ins w:id="11736"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737"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738" w:author="Rapporteur" w:date="2018-02-05T13:30:00Z">
        <w:r w:rsidR="00906DA6" w:rsidRPr="00391013" w:rsidDel="003171F0">
          <w:rPr>
            <w:color w:val="808080"/>
            <w:highlight w:val="cyan"/>
          </w:rPr>
          <w:delText>e</w:delText>
        </w:r>
      </w:del>
      <w:ins w:id="11739" w:author="Rapporteur" w:date="2018-02-05T13:30:00Z">
        <w:r w:rsidR="003171F0" w:rsidRPr="00391013">
          <w:rPr>
            <w:color w:val="808080"/>
            <w:highlight w:val="cyan"/>
          </w:rPr>
          <w:t>‘</w:t>
        </w:r>
      </w:ins>
      <w:r w:rsidR="00906DA6" w:rsidRPr="00391013">
        <w:rPr>
          <w:color w:val="808080"/>
          <w:highlight w:val="cyan"/>
        </w:rPr>
        <w:t>r 'SRS-TransmissionC</w:t>
      </w:r>
      <w:del w:id="11740" w:author="Rapporteur" w:date="2018-02-05T13:30:00Z">
        <w:r w:rsidR="00906DA6" w:rsidRPr="00391013" w:rsidDel="003171F0">
          <w:rPr>
            <w:color w:val="808080"/>
            <w:highlight w:val="cyan"/>
          </w:rPr>
          <w:delText>o</w:delText>
        </w:r>
      </w:del>
      <w:ins w:id="11741"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742" w:author="" w:date="2018-02-01T17:07:00Z"/>
          <w:color w:val="808080"/>
          <w:highlight w:val="cyan"/>
        </w:rPr>
      </w:pPr>
      <w:del w:id="11743"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744"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745" w:author="" w:date="2018-02-01T17:07:00Z">
        <w:r w:rsidRPr="00391013">
          <w:rPr>
            <w:highlight w:val="cyan"/>
          </w:rPr>
          <w:tab/>
        </w:r>
        <w:r w:rsidRPr="00391013">
          <w:rPr>
            <w:highlight w:val="cyan"/>
          </w:rPr>
          <w:tab/>
        </w:r>
        <w:r w:rsidRPr="00391013">
          <w:rPr>
            <w:highlight w:val="cyan"/>
          </w:rPr>
          <w:tab/>
          <w:t>combOffset</w:t>
        </w:r>
      </w:ins>
      <w:ins w:id="11746" w:author="Nokia R2-1800832" w:date="2018-02-02T17:05:00Z">
        <w:r w:rsidR="00B52388" w:rsidRPr="00391013">
          <w:rPr>
            <w:highlight w:val="cyan"/>
          </w:rPr>
          <w:t>-n2</w:t>
        </w:r>
      </w:ins>
      <w:ins w:id="11747"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48" w:author="Rapporteur" w:date="2018-02-05T13:30:00Z">
        <w:r w:rsidRPr="00391013" w:rsidDel="003171F0">
          <w:rPr>
            <w:color w:val="808080"/>
            <w:highlight w:val="cyan"/>
          </w:rPr>
          <w:delText>e</w:delText>
        </w:r>
      </w:del>
      <w:ins w:id="11749" w:author="Rapporteur" w:date="2018-02-05T13:30:00Z">
        <w:r w:rsidR="003171F0" w:rsidRPr="00391013">
          <w:rPr>
            <w:color w:val="808080"/>
            <w:highlight w:val="cyan"/>
          </w:rPr>
          <w:t>‘</w:t>
        </w:r>
      </w:ins>
      <w:r w:rsidRPr="00391013">
        <w:rPr>
          <w:color w:val="808080"/>
          <w:highlight w:val="cyan"/>
        </w:rPr>
        <w:t>r 'SRS-CyclicShiftCon</w:t>
      </w:r>
      <w:del w:id="11750" w:author="Rapporteur" w:date="2018-02-05T13:30:00Z">
        <w:r w:rsidRPr="00391013" w:rsidDel="003171F0">
          <w:rPr>
            <w:color w:val="808080"/>
            <w:highlight w:val="cyan"/>
          </w:rPr>
          <w:delText>f</w:delText>
        </w:r>
      </w:del>
      <w:ins w:id="11751"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752"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753"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754" w:author="" w:date="2018-02-01T17:07:00Z"/>
          <w:highlight w:val="cyan"/>
        </w:rPr>
      </w:pPr>
      <w:ins w:id="11755" w:author="" w:date="2018-02-01T17:07:00Z">
        <w:r w:rsidRPr="00391013">
          <w:rPr>
            <w:highlight w:val="cyan"/>
          </w:rPr>
          <w:tab/>
        </w:r>
        <w:r w:rsidRPr="00391013">
          <w:rPr>
            <w:highlight w:val="cyan"/>
          </w:rPr>
          <w:tab/>
        </w:r>
        <w:r w:rsidRPr="00391013">
          <w:rPr>
            <w:highlight w:val="cyan"/>
          </w:rPr>
          <w:tab/>
          <w:t>combOffset</w:t>
        </w:r>
      </w:ins>
      <w:ins w:id="11756" w:author="Nokia R2-1800832" w:date="2018-02-02T17:05:00Z">
        <w:r w:rsidR="00B52388" w:rsidRPr="00391013">
          <w:rPr>
            <w:highlight w:val="cyan"/>
          </w:rPr>
          <w:t>-n4</w:t>
        </w:r>
      </w:ins>
      <w:ins w:id="11757"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58" w:author="Rapporteur" w:date="2018-02-05T13:30:00Z">
        <w:r w:rsidRPr="00391013" w:rsidDel="003171F0">
          <w:rPr>
            <w:color w:val="808080"/>
            <w:highlight w:val="cyan"/>
          </w:rPr>
          <w:delText>e</w:delText>
        </w:r>
      </w:del>
      <w:ins w:id="11759" w:author="Rapporteur" w:date="2018-02-05T13:30:00Z">
        <w:r w:rsidR="003171F0" w:rsidRPr="00391013">
          <w:rPr>
            <w:color w:val="808080"/>
            <w:highlight w:val="cyan"/>
          </w:rPr>
          <w:t>‘</w:t>
        </w:r>
      </w:ins>
      <w:r w:rsidRPr="00391013">
        <w:rPr>
          <w:color w:val="808080"/>
          <w:highlight w:val="cyan"/>
        </w:rPr>
        <w:t>r 'SRS-CyclicShiftCon</w:t>
      </w:r>
      <w:del w:id="11760" w:author="Rapporteur" w:date="2018-02-05T13:30:00Z">
        <w:r w:rsidRPr="00391013" w:rsidDel="003171F0">
          <w:rPr>
            <w:color w:val="808080"/>
            <w:highlight w:val="cyan"/>
          </w:rPr>
          <w:delText>f</w:delText>
        </w:r>
      </w:del>
      <w:ins w:id="11761"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762"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763"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764"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765"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66" w:author="Rapporteur" w:date="2018-02-05T13:30:00Z">
        <w:r w:rsidRPr="00391013">
          <w:rPr>
            <w:color w:val="808080"/>
            <w:highlight w:val="cyan"/>
          </w:rPr>
          <w:delText>5</w:delText>
        </w:r>
      </w:del>
      <w:ins w:id="11767" w:author="Rapporteur" w:date="2018-02-05T13:30:00Z">
        <w:r w:rsidR="003171F0" w:rsidRPr="00391013">
          <w:rPr>
            <w:color w:val="808080"/>
            <w:highlight w:val="cyan"/>
          </w:rPr>
          <w:t>“</w:t>
        </w:r>
      </w:ins>
      <w:r w:rsidRPr="00391013">
        <w:rPr>
          <w:color w:val="808080"/>
          <w:highlight w:val="cyan"/>
        </w:rPr>
        <w:t>;</w:t>
      </w:r>
      <w:del w:id="11768" w:author="Rapporteur" w:date="2018-02-05T13:30:00Z">
        <w:r w:rsidRPr="00391013" w:rsidDel="003171F0">
          <w:rPr>
            <w:color w:val="808080"/>
            <w:highlight w:val="cyan"/>
          </w:rPr>
          <w:delText xml:space="preserve"> </w:delText>
        </w:r>
      </w:del>
      <w:ins w:id="11769" w:author="Rapporteur" w:date="2018-02-05T13:30:00Z">
        <w:r w:rsidR="003171F0" w:rsidRPr="00391013">
          <w:rPr>
            <w:color w:val="808080"/>
            <w:highlight w:val="cyan"/>
          </w:rPr>
          <w:t>”</w:t>
        </w:r>
      </w:ins>
      <w:r w:rsidRPr="00391013">
        <w:rPr>
          <w:color w:val="808080"/>
          <w:highlight w:val="cyan"/>
        </w:rPr>
        <w:t>"0" refers to the last symbo</w:t>
      </w:r>
      <w:del w:id="11770" w:author="Rapporteur" w:date="2018-02-05T13:30:00Z">
        <w:r w:rsidRPr="00391013">
          <w:rPr>
            <w:color w:val="808080"/>
            <w:highlight w:val="cyan"/>
          </w:rPr>
          <w:delText>l</w:delText>
        </w:r>
      </w:del>
      <w:ins w:id="11771" w:author="Rapporteur" w:date="2018-02-05T13:30:00Z">
        <w:r w:rsidR="003171F0" w:rsidRPr="00391013">
          <w:rPr>
            <w:color w:val="808080"/>
            <w:highlight w:val="cyan"/>
          </w:rPr>
          <w:t>“</w:t>
        </w:r>
      </w:ins>
      <w:r w:rsidRPr="00391013">
        <w:rPr>
          <w:color w:val="808080"/>
          <w:highlight w:val="cyan"/>
        </w:rPr>
        <w:t>,</w:t>
      </w:r>
      <w:del w:id="11772" w:author="Rapporteur" w:date="2018-02-05T13:30:00Z">
        <w:r w:rsidRPr="00391013" w:rsidDel="003171F0">
          <w:rPr>
            <w:color w:val="808080"/>
            <w:highlight w:val="cyan"/>
          </w:rPr>
          <w:delText xml:space="preserve"> </w:delText>
        </w:r>
      </w:del>
      <w:ins w:id="11773"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74" w:author="Rapporteur" w:date="2018-02-05T13:30:00Z">
        <w:r w:rsidR="006B10BF" w:rsidRPr="00391013" w:rsidDel="003171F0">
          <w:rPr>
            <w:color w:val="808080"/>
            <w:highlight w:val="cyan"/>
          </w:rPr>
          <w:delText>e</w:delText>
        </w:r>
      </w:del>
      <w:ins w:id="11775" w:author="Rapporteur" w:date="2018-02-05T13:30:00Z">
        <w:r w:rsidR="003171F0" w:rsidRPr="00391013">
          <w:rPr>
            <w:color w:val="808080"/>
            <w:highlight w:val="cyan"/>
          </w:rPr>
          <w:t>‘</w:t>
        </w:r>
      </w:ins>
      <w:r w:rsidR="006B10BF" w:rsidRPr="00391013">
        <w:rPr>
          <w:color w:val="808080"/>
          <w:highlight w:val="cyan"/>
        </w:rPr>
        <w:t>r 'SRS-ResourceMapp</w:t>
      </w:r>
      <w:del w:id="11776" w:author="Rapporteur" w:date="2018-02-05T13:30:00Z">
        <w:r w:rsidR="006B10BF" w:rsidRPr="00391013" w:rsidDel="003171F0">
          <w:rPr>
            <w:color w:val="808080"/>
            <w:highlight w:val="cyan"/>
          </w:rPr>
          <w:delText>i</w:delText>
        </w:r>
      </w:del>
      <w:ins w:id="11777"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78"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79" w:author="Rapporteur" w:date="2018-02-05T13:30:00Z">
        <w:r w:rsidRPr="00391013" w:rsidDel="003171F0">
          <w:rPr>
            <w:color w:val="808080"/>
            <w:highlight w:val="cyan"/>
          </w:rPr>
          <w:delText>e</w:delText>
        </w:r>
      </w:del>
      <w:ins w:id="11780" w:author="Rapporteur" w:date="2018-02-05T13:30:00Z">
        <w:r w:rsidR="003171F0" w:rsidRPr="00391013">
          <w:rPr>
            <w:color w:val="808080"/>
            <w:highlight w:val="cyan"/>
          </w:rPr>
          <w:t>‘</w:t>
        </w:r>
      </w:ins>
      <w:r w:rsidRPr="00391013">
        <w:rPr>
          <w:color w:val="808080"/>
          <w:highlight w:val="cyan"/>
        </w:rPr>
        <w:t>r '</w:t>
      </w:r>
      <w:bookmarkStart w:id="11781" w:name="_Hlk501127760"/>
      <w:r w:rsidRPr="00391013">
        <w:rPr>
          <w:color w:val="808080"/>
          <w:highlight w:val="cyan"/>
        </w:rPr>
        <w:t>SRS-</w:t>
      </w:r>
      <w:bookmarkEnd w:id="11781"/>
      <w:r w:rsidRPr="00391013">
        <w:rPr>
          <w:color w:val="808080"/>
          <w:highlight w:val="cyan"/>
        </w:rPr>
        <w:t>FreqDomainPosit</w:t>
      </w:r>
      <w:del w:id="11782" w:author="Rapporteur" w:date="2018-02-05T13:30:00Z">
        <w:r w:rsidRPr="00391013" w:rsidDel="003171F0">
          <w:rPr>
            <w:color w:val="808080"/>
            <w:highlight w:val="cyan"/>
          </w:rPr>
          <w:delText>i</w:delText>
        </w:r>
      </w:del>
      <w:ins w:id="11783"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84" w:author="Rapporteur" w:date="2018-02-05T13:30:00Z">
        <w:r w:rsidRPr="00391013" w:rsidDel="003171F0">
          <w:rPr>
            <w:color w:val="808080"/>
            <w:highlight w:val="cyan"/>
          </w:rPr>
          <w:delText>e</w:delText>
        </w:r>
      </w:del>
      <w:ins w:id="11785" w:author="Rapporteur" w:date="2018-02-05T13:30:00Z">
        <w:r w:rsidR="003171F0" w:rsidRPr="00391013">
          <w:rPr>
            <w:color w:val="808080"/>
            <w:highlight w:val="cyan"/>
          </w:rPr>
          <w:t>‘</w:t>
        </w:r>
      </w:ins>
      <w:r w:rsidRPr="00391013">
        <w:rPr>
          <w:color w:val="808080"/>
          <w:highlight w:val="cyan"/>
        </w:rPr>
        <w:t>r 'SRS-FreqHopp</w:t>
      </w:r>
      <w:del w:id="11786" w:author="Rapporteur" w:date="2018-02-05T13:30:00Z">
        <w:r w:rsidRPr="00391013" w:rsidDel="003171F0">
          <w:rPr>
            <w:color w:val="808080"/>
            <w:highlight w:val="cyan"/>
          </w:rPr>
          <w:delText>i</w:delText>
        </w:r>
      </w:del>
      <w:ins w:id="11787"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88" w:author="Nokia R2-1800832" w:date="2018-02-02T17:05:00Z">
        <w:r w:rsidRPr="00391013">
          <w:rPr>
            <w:highlight w:val="cyan"/>
          </w:rPr>
          <w:delText>_</w:delText>
        </w:r>
      </w:del>
      <w:ins w:id="11789"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90" w:author="Nokia R2-1800832" w:date="2018-02-02T17:05:00Z">
        <w:r w:rsidRPr="00391013">
          <w:rPr>
            <w:highlight w:val="cyan"/>
            <w:lang w:val="sv-SE"/>
          </w:rPr>
          <w:delText>_</w:delText>
        </w:r>
      </w:del>
      <w:ins w:id="11791"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92" w:author="Nokia R2-1800832" w:date="2018-02-02T17:05:00Z">
        <w:r w:rsidRPr="00391013">
          <w:rPr>
            <w:highlight w:val="cyan"/>
            <w:lang w:val="sv-SE"/>
          </w:rPr>
          <w:delText>_</w:delText>
        </w:r>
      </w:del>
      <w:ins w:id="11793"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94" w:author="Rapporteur" w:date="2018-02-05T13:30:00Z">
        <w:r w:rsidRPr="00391013" w:rsidDel="003171F0">
          <w:rPr>
            <w:color w:val="808080"/>
            <w:highlight w:val="cyan"/>
          </w:rPr>
          <w:delText>e</w:delText>
        </w:r>
      </w:del>
      <w:ins w:id="11795" w:author="Rapporteur" w:date="2018-02-05T13:30:00Z">
        <w:r w:rsidR="003171F0" w:rsidRPr="00391013">
          <w:rPr>
            <w:color w:val="808080"/>
            <w:highlight w:val="cyan"/>
          </w:rPr>
          <w:t>‘</w:t>
        </w:r>
      </w:ins>
      <w:r w:rsidRPr="00391013">
        <w:rPr>
          <w:color w:val="808080"/>
          <w:highlight w:val="cyan"/>
        </w:rPr>
        <w:t>r 'SRS-GroupSequenceHopp</w:t>
      </w:r>
      <w:del w:id="11796" w:author="Rapporteur" w:date="2018-02-05T13:30:00Z">
        <w:r w:rsidRPr="00391013" w:rsidDel="003171F0">
          <w:rPr>
            <w:color w:val="808080"/>
            <w:highlight w:val="cyan"/>
          </w:rPr>
          <w:delText>i</w:delText>
        </w:r>
      </w:del>
      <w:ins w:id="11797"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98"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99" w:author="L1 Parameters R1-1801276" w:date="2018-02-05T19:02:00Z"/>
          <w:color w:val="808080"/>
          <w:highlight w:val="cyan"/>
        </w:rPr>
      </w:pPr>
      <w:r w:rsidRPr="00391013">
        <w:rPr>
          <w:highlight w:val="cyan"/>
        </w:rPr>
        <w:lastRenderedPageBreak/>
        <w:tab/>
      </w:r>
      <w:r w:rsidRPr="00391013">
        <w:rPr>
          <w:color w:val="808080"/>
          <w:highlight w:val="cyan"/>
        </w:rPr>
        <w:t>-- Corresponds to L1 paramet</w:t>
      </w:r>
      <w:del w:id="11800" w:author="Rapporteur" w:date="2018-02-05T13:30:00Z">
        <w:r w:rsidRPr="00391013" w:rsidDel="003171F0">
          <w:rPr>
            <w:color w:val="808080"/>
            <w:highlight w:val="cyan"/>
          </w:rPr>
          <w:delText>e</w:delText>
        </w:r>
      </w:del>
      <w:ins w:id="11801" w:author="Rapporteur" w:date="2018-02-05T13:30:00Z">
        <w:r w:rsidR="003171F0" w:rsidRPr="00391013">
          <w:rPr>
            <w:color w:val="808080"/>
            <w:highlight w:val="cyan"/>
          </w:rPr>
          <w:t>‘</w:t>
        </w:r>
      </w:ins>
      <w:r w:rsidRPr="00391013">
        <w:rPr>
          <w:color w:val="808080"/>
          <w:highlight w:val="cyan"/>
        </w:rPr>
        <w:t>r 'SRS-ResourceConfigT</w:t>
      </w:r>
      <w:del w:id="11802" w:author="Rapporteur" w:date="2018-02-05T13:30:00Z">
        <w:r w:rsidRPr="00391013" w:rsidDel="003171F0">
          <w:rPr>
            <w:color w:val="808080"/>
            <w:highlight w:val="cyan"/>
          </w:rPr>
          <w:delText>y</w:delText>
        </w:r>
      </w:del>
      <w:ins w:id="11803"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804"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805" w:author="L1 Parameters R1-1801276" w:date="2018-02-05T19:02:00Z"/>
          <w:color w:val="808080"/>
          <w:highlight w:val="cyan"/>
        </w:rPr>
      </w:pPr>
      <w:ins w:id="11806"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807" w:author="L1 Parameters R1-1801276" w:date="2018-02-05T19:02:00Z">
        <w:r w:rsidRPr="00391013">
          <w:rPr>
            <w:color w:val="808080"/>
            <w:highlight w:val="cyan"/>
          </w:rPr>
          <w:tab/>
          <w:t>-- time domain behavior on periodic, aperiodic and semi-persistent SRS</w:t>
        </w:r>
      </w:ins>
      <w:ins w:id="11808"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809"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810" w:author="" w:date="2018-02-02T08:12:00Z">
        <w:r w:rsidRPr="00391013" w:rsidDel="000D2C47">
          <w:rPr>
            <w:color w:val="993366"/>
            <w:highlight w:val="cyan"/>
          </w:rPr>
          <w:delText>SEQUENCE</w:delText>
        </w:r>
        <w:r w:rsidRPr="00391013" w:rsidDel="000D2C47">
          <w:rPr>
            <w:highlight w:val="cyan"/>
          </w:rPr>
          <w:delText xml:space="preserve"> </w:delText>
        </w:r>
      </w:del>
      <w:ins w:id="11811" w:author="" w:date="2018-02-02T08:12:00Z">
        <w:r w:rsidR="000D2C47" w:rsidRPr="00391013">
          <w:rPr>
            <w:color w:val="993366"/>
            <w:highlight w:val="cyan"/>
          </w:rPr>
          <w:t>NULL</w:t>
        </w:r>
      </w:ins>
      <w:ins w:id="11812" w:author="Rapporteur" w:date="2018-02-05T08:08:00Z">
        <w:r w:rsidR="004E3C8D" w:rsidRPr="00391013">
          <w:rPr>
            <w:color w:val="993366"/>
            <w:highlight w:val="cyan"/>
          </w:rPr>
          <w:t>,</w:t>
        </w:r>
      </w:ins>
      <w:del w:id="11813" w:author="" w:date="2018-02-02T08:12:00Z">
        <w:r w:rsidRPr="00391013" w:rsidDel="000D2C47">
          <w:rPr>
            <w:highlight w:val="cyan"/>
          </w:rPr>
          <w:delText>{</w:delText>
        </w:r>
      </w:del>
    </w:p>
    <w:p w14:paraId="45F5D406" w14:textId="166752B3" w:rsidR="00820EC0" w:rsidRPr="00391013" w:rsidRDefault="00820EC0" w:rsidP="00CE00FD">
      <w:pPr>
        <w:pStyle w:val="PL"/>
        <w:rPr>
          <w:del w:id="11814" w:author="Rapporteur" w:date="2018-02-05T08:08:00Z"/>
          <w:highlight w:val="cyan"/>
        </w:rPr>
      </w:pPr>
      <w:del w:id="11815"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816"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817" w:author="" w:date="2018-02-02T09:01:00Z"/>
          <w:color w:val="808080"/>
          <w:highlight w:val="cyan"/>
        </w:rPr>
      </w:pPr>
      <w:ins w:id="11818"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19" w:author="Rapporteur" w:date="2018-02-05T13:30:00Z">
          <w:r w:rsidRPr="00391013" w:rsidDel="003171F0">
            <w:rPr>
              <w:color w:val="808080"/>
              <w:highlight w:val="cyan"/>
            </w:rPr>
            <w:delText>i</w:delText>
          </w:r>
        </w:del>
      </w:ins>
      <w:ins w:id="11820" w:author="Rapporteur" w:date="2018-02-05T13:30:00Z">
        <w:r w:rsidR="003171F0" w:rsidRPr="00391013">
          <w:rPr>
            <w:color w:val="808080"/>
            <w:highlight w:val="cyan"/>
          </w:rPr>
          <w:t>“</w:t>
        </w:r>
      </w:ins>
      <w:ins w:id="11821" w:author="" w:date="2018-02-02T08:14:00Z">
        <w:r w:rsidRPr="00391013">
          <w:rPr>
            <w:color w:val="808080"/>
            <w:highlight w:val="cyan"/>
          </w:rPr>
          <w:t>n "number of sl</w:t>
        </w:r>
        <w:del w:id="11822" w:author="Rapporteur" w:date="2018-02-05T13:30:00Z">
          <w:r w:rsidRPr="00391013" w:rsidDel="003171F0">
            <w:rPr>
              <w:color w:val="808080"/>
              <w:highlight w:val="cyan"/>
            </w:rPr>
            <w:delText>o</w:delText>
          </w:r>
        </w:del>
      </w:ins>
      <w:ins w:id="11823" w:author="Rapporteur" w:date="2018-02-05T13:30:00Z">
        <w:r w:rsidR="003171F0" w:rsidRPr="00391013">
          <w:rPr>
            <w:color w:val="808080"/>
            <w:highlight w:val="cyan"/>
          </w:rPr>
          <w:t>”</w:t>
        </w:r>
      </w:ins>
      <w:ins w:id="11824" w:author="" w:date="2018-02-02T08:14:00Z">
        <w:r w:rsidRPr="00391013">
          <w:rPr>
            <w:color w:val="808080"/>
            <w:highlight w:val="cyan"/>
          </w:rPr>
          <w:t>ts"</w:t>
        </w:r>
      </w:ins>
      <w:ins w:id="11825" w:author="" w:date="2018-02-02T09:01:00Z">
        <w:r w:rsidR="00211A40" w:rsidRPr="00391013">
          <w:rPr>
            <w:color w:val="808080"/>
            <w:highlight w:val="cyan"/>
          </w:rPr>
          <w:t>.</w:t>
        </w:r>
      </w:ins>
    </w:p>
    <w:p w14:paraId="0DD7CF53" w14:textId="168C50AD" w:rsidR="00211A40" w:rsidRPr="00391013" w:rsidRDefault="00211A40" w:rsidP="00211A40">
      <w:pPr>
        <w:pStyle w:val="PL"/>
        <w:rPr>
          <w:ins w:id="11826" w:author="" w:date="2018-02-02T09:01:00Z"/>
          <w:color w:val="808080"/>
          <w:highlight w:val="cyan"/>
        </w:rPr>
      </w:pPr>
      <w:ins w:id="11827"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828" w:author="" w:date="2018-02-02T08:14:00Z"/>
          <w:color w:val="808080"/>
          <w:highlight w:val="cyan"/>
        </w:rPr>
      </w:pPr>
      <w:ins w:id="11829"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830"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831" w:author="" w:date="2018-02-02T08:14:00Z"/>
          <w:color w:val="808080"/>
          <w:highlight w:val="cyan"/>
        </w:rPr>
      </w:pPr>
      <w:ins w:id="11832"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33" w:author="Rapporteur" w:date="2018-02-05T13:30:00Z">
          <w:r w:rsidRPr="00391013" w:rsidDel="003171F0">
            <w:rPr>
              <w:color w:val="808080"/>
              <w:highlight w:val="cyan"/>
            </w:rPr>
            <w:delText>e</w:delText>
          </w:r>
        </w:del>
      </w:ins>
      <w:ins w:id="11834" w:author="Rapporteur" w:date="2018-02-05T13:30:00Z">
        <w:r w:rsidR="003171F0" w:rsidRPr="00391013">
          <w:rPr>
            <w:color w:val="808080"/>
            <w:highlight w:val="cyan"/>
          </w:rPr>
          <w:t>‘</w:t>
        </w:r>
      </w:ins>
      <w:ins w:id="11835" w:author="" w:date="2018-02-02T08:14:00Z">
        <w:r w:rsidRPr="00391013">
          <w:rPr>
            <w:color w:val="808080"/>
            <w:highlight w:val="cyan"/>
          </w:rPr>
          <w:t>r 'SRS-SlotCon</w:t>
        </w:r>
        <w:del w:id="11836" w:author="Rapporteur" w:date="2018-02-05T13:30:00Z">
          <w:r w:rsidRPr="00391013" w:rsidDel="003171F0">
            <w:rPr>
              <w:color w:val="808080"/>
              <w:highlight w:val="cyan"/>
            </w:rPr>
            <w:delText>f</w:delText>
          </w:r>
        </w:del>
      </w:ins>
      <w:ins w:id="11837" w:author="Rapporteur" w:date="2018-02-05T13:30:00Z">
        <w:r w:rsidR="003171F0" w:rsidRPr="00391013">
          <w:rPr>
            <w:color w:val="808080"/>
            <w:highlight w:val="cyan"/>
          </w:rPr>
          <w:t>’</w:t>
        </w:r>
      </w:ins>
      <w:ins w:id="11838"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839" w:author="" w:date="2018-02-02T08:15:00Z">
        <w:r w:rsidRPr="00391013">
          <w:rPr>
            <w:highlight w:val="cyan"/>
          </w:rPr>
          <w:tab/>
        </w:r>
        <w:r w:rsidRPr="00391013">
          <w:rPr>
            <w:highlight w:val="cyan"/>
          </w:rPr>
          <w:tab/>
        </w:r>
      </w:ins>
      <w:ins w:id="11840" w:author="" w:date="2018-02-02T08:14:00Z">
        <w:r w:rsidRPr="00391013">
          <w:rPr>
            <w:highlight w:val="cyan"/>
          </w:rPr>
          <w:tab/>
          <w:t>periodicityAndOffset</w:t>
        </w:r>
      </w:ins>
      <w:ins w:id="11841" w:author="Nokia R2-1800832" w:date="2018-02-02T17:07:00Z">
        <w:r w:rsidR="00B52388" w:rsidRPr="00391013">
          <w:rPr>
            <w:highlight w:val="cyan"/>
          </w:rPr>
          <w:t>-sp</w:t>
        </w:r>
      </w:ins>
      <w:ins w:id="11842"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843" w:author="" w:date="2018-02-02T08:15:00Z"/>
          <w:color w:val="808080"/>
          <w:highlight w:val="cyan"/>
        </w:rPr>
      </w:pPr>
      <w:ins w:id="11844"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45" w:author="Rapporteur" w:date="2018-02-05T13:30:00Z">
          <w:r w:rsidRPr="00391013" w:rsidDel="003171F0">
            <w:rPr>
              <w:color w:val="808080"/>
              <w:highlight w:val="cyan"/>
            </w:rPr>
            <w:delText>i</w:delText>
          </w:r>
        </w:del>
      </w:ins>
      <w:ins w:id="11846" w:author="Rapporteur" w:date="2018-02-05T13:30:00Z">
        <w:r w:rsidR="003171F0" w:rsidRPr="00391013">
          <w:rPr>
            <w:color w:val="808080"/>
            <w:highlight w:val="cyan"/>
          </w:rPr>
          <w:t>“</w:t>
        </w:r>
      </w:ins>
      <w:ins w:id="11847" w:author="" w:date="2018-02-02T08:15:00Z">
        <w:r w:rsidRPr="00391013">
          <w:rPr>
            <w:color w:val="808080"/>
            <w:highlight w:val="cyan"/>
          </w:rPr>
          <w:t>n "number of sl</w:t>
        </w:r>
        <w:del w:id="11848" w:author="Rapporteur" w:date="2018-02-05T13:30:00Z">
          <w:r w:rsidRPr="00391013" w:rsidDel="003171F0">
            <w:rPr>
              <w:color w:val="808080"/>
              <w:highlight w:val="cyan"/>
            </w:rPr>
            <w:delText>o</w:delText>
          </w:r>
        </w:del>
      </w:ins>
      <w:ins w:id="11849" w:author="Rapporteur" w:date="2018-02-05T13:30:00Z">
        <w:r w:rsidR="003171F0" w:rsidRPr="00391013">
          <w:rPr>
            <w:color w:val="808080"/>
            <w:highlight w:val="cyan"/>
          </w:rPr>
          <w:t>”</w:t>
        </w:r>
      </w:ins>
      <w:ins w:id="11850" w:author="" w:date="2018-02-02T08:15:00Z">
        <w:r w:rsidRPr="00391013">
          <w:rPr>
            <w:color w:val="808080"/>
            <w:highlight w:val="cyan"/>
          </w:rPr>
          <w:t xml:space="preserve">ts" </w:t>
        </w:r>
      </w:ins>
    </w:p>
    <w:p w14:paraId="3928F6C4" w14:textId="77777777" w:rsidR="00211A40" w:rsidRPr="00391013" w:rsidRDefault="00211A40" w:rsidP="00211A40">
      <w:pPr>
        <w:pStyle w:val="PL"/>
        <w:rPr>
          <w:ins w:id="11851" w:author="" w:date="2018-02-02T09:01:00Z"/>
          <w:color w:val="808080"/>
          <w:highlight w:val="cyan"/>
        </w:rPr>
      </w:pPr>
      <w:ins w:id="11852"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853" w:author="" w:date="2018-02-02T09:01:00Z"/>
          <w:color w:val="808080"/>
          <w:highlight w:val="cyan"/>
        </w:rPr>
      </w:pPr>
      <w:ins w:id="11854"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855" w:author="" w:date="2018-02-02T08:15:00Z"/>
          <w:color w:val="808080"/>
          <w:highlight w:val="cyan"/>
        </w:rPr>
      </w:pPr>
      <w:ins w:id="11856"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57" w:author="Rapporteur" w:date="2018-02-05T13:30:00Z">
          <w:r w:rsidRPr="00391013" w:rsidDel="003171F0">
            <w:rPr>
              <w:color w:val="808080"/>
              <w:highlight w:val="cyan"/>
            </w:rPr>
            <w:delText>e</w:delText>
          </w:r>
        </w:del>
      </w:ins>
      <w:ins w:id="11858" w:author="Rapporteur" w:date="2018-02-05T13:30:00Z">
        <w:r w:rsidR="003171F0" w:rsidRPr="00391013">
          <w:rPr>
            <w:color w:val="808080"/>
            <w:highlight w:val="cyan"/>
          </w:rPr>
          <w:t>‘</w:t>
        </w:r>
      </w:ins>
      <w:ins w:id="11859" w:author="" w:date="2018-02-02T08:15:00Z">
        <w:r w:rsidRPr="00391013">
          <w:rPr>
            <w:color w:val="808080"/>
            <w:highlight w:val="cyan"/>
          </w:rPr>
          <w:t>r 'SRS-SlotCon</w:t>
        </w:r>
        <w:del w:id="11860" w:author="Rapporteur" w:date="2018-02-05T13:30:00Z">
          <w:r w:rsidRPr="00391013" w:rsidDel="003171F0">
            <w:rPr>
              <w:color w:val="808080"/>
              <w:highlight w:val="cyan"/>
            </w:rPr>
            <w:delText>f</w:delText>
          </w:r>
        </w:del>
      </w:ins>
      <w:ins w:id="11861" w:author="Rapporteur" w:date="2018-02-05T13:30:00Z">
        <w:r w:rsidR="003171F0" w:rsidRPr="00391013">
          <w:rPr>
            <w:color w:val="808080"/>
            <w:highlight w:val="cyan"/>
          </w:rPr>
          <w:t>’</w:t>
        </w:r>
      </w:ins>
      <w:ins w:id="11862"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863" w:author="" w:date="2018-02-02T08:15:00Z"/>
          <w:highlight w:val="cyan"/>
        </w:rPr>
      </w:pPr>
      <w:ins w:id="11864" w:author="" w:date="2018-02-02T08:15:00Z">
        <w:r w:rsidRPr="00391013">
          <w:rPr>
            <w:highlight w:val="cyan"/>
          </w:rPr>
          <w:tab/>
        </w:r>
        <w:r w:rsidRPr="00391013">
          <w:rPr>
            <w:highlight w:val="cyan"/>
          </w:rPr>
          <w:tab/>
        </w:r>
        <w:r w:rsidRPr="00391013">
          <w:rPr>
            <w:highlight w:val="cyan"/>
          </w:rPr>
          <w:tab/>
          <w:t>periodicityAndOffset</w:t>
        </w:r>
      </w:ins>
      <w:ins w:id="11865" w:author="Nokia R2-1800832" w:date="2018-02-02T17:07:00Z">
        <w:r w:rsidR="00B52388" w:rsidRPr="00391013">
          <w:rPr>
            <w:highlight w:val="cyan"/>
          </w:rPr>
          <w:t>-sp</w:t>
        </w:r>
      </w:ins>
      <w:ins w:id="11866"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67" w:author="" w:date="2018-02-02T08:15:00Z"/>
          <w:color w:val="808080"/>
          <w:highlight w:val="cyan"/>
        </w:rPr>
      </w:pPr>
      <w:del w:id="11868"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69" w:author="Rapporteur" w:date="2018-02-05T13:30:00Z">
        <w:r w:rsidR="00BF007C" w:rsidRPr="00391013" w:rsidDel="003171F0">
          <w:rPr>
            <w:color w:val="808080"/>
            <w:highlight w:val="cyan"/>
          </w:rPr>
          <w:delText>i</w:delText>
        </w:r>
      </w:del>
      <w:ins w:id="11870" w:author="Rapporteur" w:date="2018-02-05T13:30:00Z">
        <w:r w:rsidR="003171F0" w:rsidRPr="00391013">
          <w:rPr>
            <w:color w:val="808080"/>
            <w:highlight w:val="cyan"/>
          </w:rPr>
          <w:t>“</w:t>
        </w:r>
      </w:ins>
      <w:del w:id="11871" w:author="" w:date="2018-02-02T08:15:00Z">
        <w:r w:rsidR="00BF007C" w:rsidRPr="00391013" w:rsidDel="0099455B">
          <w:rPr>
            <w:color w:val="808080"/>
            <w:highlight w:val="cyan"/>
          </w:rPr>
          <w:delText>n "number of sl</w:delText>
        </w:r>
      </w:del>
      <w:del w:id="11872" w:author="Rapporteur" w:date="2018-02-05T13:30:00Z">
        <w:r w:rsidR="00BF007C" w:rsidRPr="00391013" w:rsidDel="003171F0">
          <w:rPr>
            <w:color w:val="808080"/>
            <w:highlight w:val="cyan"/>
          </w:rPr>
          <w:delText>o</w:delText>
        </w:r>
      </w:del>
      <w:ins w:id="11873" w:author="Rapporteur" w:date="2018-02-05T13:30:00Z">
        <w:r w:rsidR="003171F0" w:rsidRPr="00391013">
          <w:rPr>
            <w:color w:val="808080"/>
            <w:highlight w:val="cyan"/>
          </w:rPr>
          <w:t>”</w:t>
        </w:r>
      </w:ins>
      <w:del w:id="11874"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75" w:author="" w:date="2018-02-02T08:15:00Z"/>
          <w:color w:val="808080"/>
          <w:highlight w:val="cyan"/>
        </w:rPr>
      </w:pPr>
      <w:del w:id="11876" w:author="" w:date="2018-02-02T08:15:00Z">
        <w:r w:rsidRPr="00391013" w:rsidDel="0099455B">
          <w:rPr>
            <w:highlight w:val="cyan"/>
          </w:rPr>
          <w:tab/>
        </w:r>
        <w:r w:rsidRPr="00391013" w:rsidDel="0099455B">
          <w:rPr>
            <w:color w:val="808080"/>
            <w:highlight w:val="cyan"/>
          </w:rPr>
          <w:delText>-- Corresponds to L1 paramet</w:delText>
        </w:r>
      </w:del>
      <w:del w:id="11877" w:author="Rapporteur" w:date="2018-02-05T13:30:00Z">
        <w:r w:rsidRPr="00391013" w:rsidDel="003171F0">
          <w:rPr>
            <w:color w:val="808080"/>
            <w:highlight w:val="cyan"/>
          </w:rPr>
          <w:delText>e</w:delText>
        </w:r>
      </w:del>
      <w:ins w:id="11878" w:author="Rapporteur" w:date="2018-02-05T13:30:00Z">
        <w:r w:rsidR="003171F0" w:rsidRPr="00391013">
          <w:rPr>
            <w:color w:val="808080"/>
            <w:highlight w:val="cyan"/>
          </w:rPr>
          <w:t>‘</w:t>
        </w:r>
      </w:ins>
      <w:del w:id="11879" w:author="" w:date="2018-02-02T08:15:00Z">
        <w:r w:rsidRPr="00391013" w:rsidDel="0099455B">
          <w:rPr>
            <w:color w:val="808080"/>
            <w:highlight w:val="cyan"/>
          </w:rPr>
          <w:delText>r 'SRS-SlotCon</w:delText>
        </w:r>
      </w:del>
      <w:del w:id="11880" w:author="Rapporteur" w:date="2018-02-05T13:30:00Z">
        <w:r w:rsidRPr="00391013" w:rsidDel="003171F0">
          <w:rPr>
            <w:color w:val="808080"/>
            <w:highlight w:val="cyan"/>
          </w:rPr>
          <w:delText>f</w:delText>
        </w:r>
      </w:del>
      <w:ins w:id="11881" w:author="Rapporteur" w:date="2018-02-05T13:30:00Z">
        <w:r w:rsidR="003171F0" w:rsidRPr="00391013">
          <w:rPr>
            <w:color w:val="808080"/>
            <w:highlight w:val="cyan"/>
          </w:rPr>
          <w:t>’</w:t>
        </w:r>
      </w:ins>
      <w:del w:id="11882"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83" w:author="" w:date="2018-02-02T08:15:00Z"/>
          <w:highlight w:val="cyan"/>
        </w:rPr>
      </w:pPr>
      <w:del w:id="11884"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85" w:author="" w:date="2018-02-02T08:15:00Z"/>
          <w:highlight w:val="cyan"/>
        </w:rPr>
      </w:pPr>
      <w:del w:id="11886"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87" w:author="" w:date="2018-02-02T08:15:00Z"/>
          <w:highlight w:val="cyan"/>
        </w:rPr>
      </w:pPr>
      <w:del w:id="11888"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89" w:author="" w:date="2018-02-02T08:15:00Z"/>
          <w:highlight w:val="cyan"/>
          <w:lang w:val="sv-SE"/>
        </w:rPr>
      </w:pPr>
      <w:del w:id="11890"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91" w:author="" w:date="2018-02-02T08:15:00Z"/>
          <w:highlight w:val="cyan"/>
          <w:lang w:val="sv-SE"/>
        </w:rPr>
      </w:pPr>
      <w:del w:id="11892"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93" w:author="" w:date="2018-02-02T08:15:00Z"/>
          <w:highlight w:val="cyan"/>
          <w:lang w:val="sv-SE"/>
        </w:rPr>
      </w:pPr>
      <w:del w:id="11894"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95" w:author="" w:date="2018-02-02T08:15:00Z"/>
          <w:highlight w:val="cyan"/>
          <w:lang w:val="sv-SE"/>
        </w:rPr>
      </w:pPr>
      <w:del w:id="11896"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97" w:author="" w:date="2018-02-02T08:15:00Z"/>
          <w:highlight w:val="cyan"/>
          <w:lang w:val="sv-SE"/>
        </w:rPr>
      </w:pPr>
      <w:del w:id="11898"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99" w:author="" w:date="2018-02-02T08:15:00Z"/>
          <w:highlight w:val="cyan"/>
          <w:lang w:val="sv-SE"/>
        </w:rPr>
      </w:pPr>
      <w:del w:id="11900"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901" w:author="" w:date="2018-02-02T08:15:00Z"/>
          <w:highlight w:val="cyan"/>
          <w:lang w:val="sv-SE"/>
        </w:rPr>
      </w:pPr>
      <w:del w:id="11902"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903" w:author="" w:date="2018-02-02T08:15:00Z"/>
          <w:highlight w:val="cyan"/>
          <w:lang w:val="sv-SE"/>
        </w:rPr>
      </w:pPr>
      <w:del w:id="11904"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905" w:author="" w:date="2018-02-02T08:15:00Z"/>
          <w:highlight w:val="cyan"/>
          <w:lang w:val="sv-SE"/>
        </w:rPr>
      </w:pPr>
      <w:del w:id="11906"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907" w:author="" w:date="2018-02-02T08:15:00Z"/>
          <w:highlight w:val="cyan"/>
        </w:rPr>
      </w:pPr>
      <w:del w:id="11908"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909" w:author="" w:date="2018-02-02T08:15:00Z"/>
          <w:highlight w:val="cyan"/>
        </w:rPr>
      </w:pPr>
      <w:del w:id="11910"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911" w:author="Rapporteur" w:date="2018-02-05T13:30:00Z">
        <w:r w:rsidR="00092C93" w:rsidRPr="00391013" w:rsidDel="003171F0">
          <w:rPr>
            <w:color w:val="808080"/>
            <w:highlight w:val="cyan"/>
          </w:rPr>
          <w:delText>e</w:delText>
        </w:r>
      </w:del>
      <w:ins w:id="11912" w:author="Rapporteur" w:date="2018-02-05T13:30:00Z">
        <w:r w:rsidR="003171F0" w:rsidRPr="00391013">
          <w:rPr>
            <w:color w:val="808080"/>
            <w:highlight w:val="cyan"/>
          </w:rPr>
          <w:t>‘</w:t>
        </w:r>
      </w:ins>
      <w:r w:rsidR="00092C93" w:rsidRPr="00391013">
        <w:rPr>
          <w:color w:val="808080"/>
          <w:highlight w:val="cyan"/>
        </w:rPr>
        <w:t>r 'SRS-Sequenc</w:t>
      </w:r>
      <w:del w:id="11913" w:author="Rapporteur" w:date="2018-02-05T13:30:00Z">
        <w:r w:rsidR="00092C93" w:rsidRPr="00391013" w:rsidDel="003171F0">
          <w:rPr>
            <w:color w:val="808080"/>
            <w:highlight w:val="cyan"/>
          </w:rPr>
          <w:delText>e</w:delText>
        </w:r>
      </w:del>
      <w:ins w:id="11914"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915" w:author="" w:date="2018-02-01T15:16:00Z"/>
          <w:color w:val="808080"/>
          <w:highlight w:val="cyan"/>
        </w:rPr>
      </w:pPr>
      <w:del w:id="11916"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917" w:author="" w:date="2018-02-01T15:16:00Z"/>
          <w:color w:val="808080"/>
          <w:highlight w:val="cyan"/>
        </w:rPr>
      </w:pPr>
      <w:del w:id="11918" w:author="" w:date="2018-02-01T15:16:00Z">
        <w:r w:rsidRPr="00391013" w:rsidDel="00640386">
          <w:rPr>
            <w:highlight w:val="cyan"/>
          </w:rPr>
          <w:tab/>
        </w:r>
        <w:r w:rsidRPr="00391013" w:rsidDel="00640386">
          <w:rPr>
            <w:color w:val="808080"/>
            <w:highlight w:val="cyan"/>
          </w:rPr>
          <w:delText>-- Corresponds to L1 paramet</w:delText>
        </w:r>
      </w:del>
      <w:del w:id="11919" w:author="Rapporteur" w:date="2018-02-05T13:30:00Z">
        <w:r w:rsidRPr="00391013" w:rsidDel="003171F0">
          <w:rPr>
            <w:color w:val="808080"/>
            <w:highlight w:val="cyan"/>
          </w:rPr>
          <w:delText>e</w:delText>
        </w:r>
      </w:del>
      <w:ins w:id="11920" w:author="Rapporteur" w:date="2018-02-05T13:30:00Z">
        <w:r w:rsidR="003171F0" w:rsidRPr="00391013">
          <w:rPr>
            <w:color w:val="808080"/>
            <w:highlight w:val="cyan"/>
          </w:rPr>
          <w:t>‘</w:t>
        </w:r>
      </w:ins>
      <w:del w:id="11921" w:author="" w:date="2018-02-01T15:16:00Z">
        <w:r w:rsidRPr="00391013" w:rsidDel="00640386">
          <w:rPr>
            <w:color w:val="808080"/>
            <w:highlight w:val="cyan"/>
          </w:rPr>
          <w:delText>r 'SRS-CarrierSwitch</w:delText>
        </w:r>
      </w:del>
      <w:del w:id="11922" w:author="Rapporteur" w:date="2018-02-05T13:30:00Z">
        <w:r w:rsidRPr="00391013" w:rsidDel="003171F0">
          <w:rPr>
            <w:color w:val="808080"/>
            <w:highlight w:val="cyan"/>
          </w:rPr>
          <w:delText>i</w:delText>
        </w:r>
      </w:del>
      <w:ins w:id="11923" w:author="Rapporteur" w:date="2018-02-05T13:30:00Z">
        <w:r w:rsidR="003171F0" w:rsidRPr="00391013">
          <w:rPr>
            <w:color w:val="808080"/>
            <w:highlight w:val="cyan"/>
          </w:rPr>
          <w:t>’</w:t>
        </w:r>
      </w:ins>
      <w:del w:id="11924"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925" w:author="" w:date="2018-02-01T15:16:00Z"/>
          <w:highlight w:val="cyan"/>
        </w:rPr>
      </w:pPr>
      <w:del w:id="11926"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927" w:author="L018" w:date="2018-02-02T09:15:00Z"/>
          <w:color w:val="808080"/>
          <w:highlight w:val="cyan"/>
        </w:rPr>
      </w:pPr>
      <w:del w:id="11928"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929" w:author="L018" w:date="2018-02-02T09:15:00Z"/>
          <w:color w:val="808080"/>
          <w:highlight w:val="cyan"/>
        </w:rPr>
      </w:pPr>
      <w:del w:id="11930"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931" w:author="L018" w:date="2018-02-02T09:15:00Z"/>
          <w:color w:val="808080"/>
          <w:highlight w:val="cyan"/>
        </w:rPr>
      </w:pPr>
      <w:del w:id="11932"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933" w:author="L018" w:date="2018-02-02T09:15:00Z"/>
          <w:color w:val="808080"/>
          <w:highlight w:val="cyan"/>
        </w:rPr>
      </w:pPr>
      <w:del w:id="11934" w:author="L018" w:date="2018-02-02T09:15:00Z">
        <w:r w:rsidRPr="00391013" w:rsidDel="00954A91">
          <w:rPr>
            <w:highlight w:val="cyan"/>
          </w:rPr>
          <w:tab/>
        </w:r>
        <w:r w:rsidRPr="00391013" w:rsidDel="00954A91">
          <w:rPr>
            <w:color w:val="808080"/>
            <w:highlight w:val="cyan"/>
          </w:rPr>
          <w:delText>-- Corresponds to L1 paramet</w:delText>
        </w:r>
      </w:del>
      <w:del w:id="11935" w:author="Rapporteur" w:date="2018-02-05T13:30:00Z">
        <w:r w:rsidRPr="00391013" w:rsidDel="003171F0">
          <w:rPr>
            <w:color w:val="808080"/>
            <w:highlight w:val="cyan"/>
          </w:rPr>
          <w:delText>e</w:delText>
        </w:r>
      </w:del>
      <w:ins w:id="11936" w:author="Rapporteur" w:date="2018-02-05T13:30:00Z">
        <w:r w:rsidR="003171F0" w:rsidRPr="00391013">
          <w:rPr>
            <w:color w:val="808080"/>
            <w:highlight w:val="cyan"/>
          </w:rPr>
          <w:t>‘</w:t>
        </w:r>
      </w:ins>
      <w:del w:id="11937" w:author="L018" w:date="2018-02-02T09:15:00Z">
        <w:r w:rsidRPr="00391013" w:rsidDel="00954A91">
          <w:rPr>
            <w:color w:val="808080"/>
            <w:highlight w:val="cyan"/>
          </w:rPr>
          <w:delText>r 'DlMeasRS</w:delText>
        </w:r>
      </w:del>
      <w:del w:id="11938" w:author="Rapporteur" w:date="2018-02-05T13:30:00Z">
        <w:r w:rsidRPr="00391013" w:rsidDel="003171F0">
          <w:rPr>
            <w:color w:val="808080"/>
            <w:highlight w:val="cyan"/>
          </w:rPr>
          <w:delText>R</w:delText>
        </w:r>
      </w:del>
      <w:ins w:id="11939" w:author="Rapporteur" w:date="2018-02-05T13:30:00Z">
        <w:r w:rsidR="003171F0" w:rsidRPr="00391013">
          <w:rPr>
            <w:color w:val="808080"/>
            <w:highlight w:val="cyan"/>
          </w:rPr>
          <w:t>’</w:t>
        </w:r>
      </w:ins>
      <w:del w:id="11940"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941" w:author="L018" w:date="2018-02-02T09:15:00Z"/>
          <w:highlight w:val="cyan"/>
        </w:rPr>
      </w:pPr>
      <w:del w:id="11942" w:author="L018" w:date="2018-02-02T09:15:00Z">
        <w:r w:rsidRPr="00391013" w:rsidDel="00954A91">
          <w:rPr>
            <w:highlight w:val="cyan"/>
          </w:rPr>
          <w:tab/>
          <w:delText>downlink</w:delText>
        </w:r>
        <w:r w:rsidR="00CB0A0A" w:rsidRPr="00391013" w:rsidDel="00954A91">
          <w:rPr>
            <w:highlight w:val="cyan"/>
          </w:rPr>
          <w:delText>Refer</w:delText>
        </w:r>
      </w:del>
      <w:ins w:id="11943" w:author="Rapporteur" w:date="2018-02-02T09:03:00Z">
        <w:del w:id="11944" w:author="L018" w:date="2018-02-02T09:15:00Z">
          <w:r w:rsidR="0036751E" w:rsidRPr="00391013" w:rsidDel="00954A91">
            <w:rPr>
              <w:highlight w:val="cyan"/>
            </w:rPr>
            <w:delText>e</w:delText>
          </w:r>
        </w:del>
      </w:ins>
      <w:del w:id="11945"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lastRenderedPageBreak/>
        <w:tab/>
      </w:r>
      <w:r w:rsidRPr="00391013">
        <w:rPr>
          <w:color w:val="808080"/>
          <w:highlight w:val="cyan"/>
        </w:rPr>
        <w:t>-- Corresponds to L1 paramet</w:t>
      </w:r>
      <w:del w:id="11946" w:author="Rapporteur" w:date="2018-02-05T13:30:00Z">
        <w:r w:rsidRPr="00391013" w:rsidDel="003171F0">
          <w:rPr>
            <w:color w:val="808080"/>
            <w:highlight w:val="cyan"/>
          </w:rPr>
          <w:delText>e</w:delText>
        </w:r>
      </w:del>
      <w:ins w:id="11947" w:author="Rapporteur" w:date="2018-02-05T13:30:00Z">
        <w:r w:rsidR="003171F0" w:rsidRPr="00391013">
          <w:rPr>
            <w:color w:val="808080"/>
            <w:highlight w:val="cyan"/>
          </w:rPr>
          <w:t>‘</w:t>
        </w:r>
      </w:ins>
      <w:r w:rsidRPr="00391013">
        <w:rPr>
          <w:color w:val="808080"/>
          <w:highlight w:val="cyan"/>
        </w:rPr>
        <w:t>r 'SRS-SpatialRelationI</w:t>
      </w:r>
      <w:del w:id="11948" w:author="Rapporteur" w:date="2018-02-05T13:30:00Z">
        <w:r w:rsidRPr="00391013" w:rsidDel="003171F0">
          <w:rPr>
            <w:color w:val="808080"/>
            <w:highlight w:val="cyan"/>
          </w:rPr>
          <w:delText>n</w:delText>
        </w:r>
      </w:del>
      <w:ins w:id="11949"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950" w:author="Stefan Wager" w:date="2018-02-02T08:36:00Z"/>
          <w:color w:val="808080"/>
          <w:highlight w:val="cyan"/>
        </w:rPr>
      </w:pPr>
      <w:del w:id="11951"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952"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953" w:author="merged r1" w:date="2018-01-18T13:12:00Z">
        <w:r w:rsidRPr="00391013">
          <w:rPr>
            <w:highlight w:val="cyan"/>
          </w:rPr>
          <w:delText>fullAndPartialAndNoneCoherent</w:delText>
        </w:r>
      </w:del>
      <w:ins w:id="11954"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955"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956"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957" w:author="" w:date="2018-02-02T08:13:00Z"/>
          <w:color w:val="808080"/>
          <w:highlight w:val="cyan"/>
        </w:rPr>
      </w:pPr>
    </w:p>
    <w:p w14:paraId="1CEAB6DF" w14:textId="77777777" w:rsidR="001A7B27" w:rsidRPr="00391013" w:rsidRDefault="001A7B27" w:rsidP="001A7B27">
      <w:pPr>
        <w:pStyle w:val="PL"/>
        <w:rPr>
          <w:ins w:id="11958" w:author="" w:date="2018-02-02T08:13:00Z"/>
          <w:highlight w:val="cyan"/>
        </w:rPr>
      </w:pPr>
      <w:ins w:id="11959"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960" w:author="" w:date="2018-02-02T08:13:00Z"/>
          <w:highlight w:val="cyan"/>
        </w:rPr>
      </w:pPr>
      <w:ins w:id="11961"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962" w:author="" w:date="2018-02-02T08:13:00Z"/>
          <w:highlight w:val="cyan"/>
          <w:lang w:val="sv-SE"/>
          <w:rPrChange w:id="11963" w:author="RAN2 tdoc number R2-1801509" w:date="2018-02-02T18:54:00Z">
            <w:rPr>
              <w:ins w:id="11964" w:author="" w:date="2018-02-02T08:13:00Z"/>
            </w:rPr>
          </w:rPrChange>
        </w:rPr>
      </w:pPr>
      <w:ins w:id="11965" w:author="" w:date="2018-02-02T08:13:00Z">
        <w:r w:rsidRPr="00391013">
          <w:rPr>
            <w:highlight w:val="cyan"/>
          </w:rPr>
          <w:tab/>
        </w:r>
        <w:r w:rsidRPr="00391013">
          <w:rPr>
            <w:highlight w:val="cyan"/>
            <w:lang w:val="sv-SE"/>
            <w:rPrChange w:id="11966" w:author="RAN2 tdoc number R2-1801509" w:date="2018-02-02T18:54:00Z">
              <w:rPr/>
            </w:rPrChange>
          </w:rPr>
          <w:t>sl2</w:t>
        </w:r>
        <w:r w:rsidRPr="00391013">
          <w:rPr>
            <w:highlight w:val="cyan"/>
            <w:lang w:val="sv-SE"/>
            <w:rPrChange w:id="11967" w:author="RAN2 tdoc number R2-1801509" w:date="2018-02-02T18:54:00Z">
              <w:rPr/>
            </w:rPrChange>
          </w:rPr>
          <w:tab/>
        </w:r>
        <w:r w:rsidRPr="00391013">
          <w:rPr>
            <w:highlight w:val="cyan"/>
            <w:lang w:val="sv-SE"/>
            <w:rPrChange w:id="11968" w:author="RAN2 tdoc number R2-1801509" w:date="2018-02-02T18:54:00Z">
              <w:rPr/>
            </w:rPrChange>
          </w:rPr>
          <w:tab/>
        </w:r>
        <w:r w:rsidRPr="00391013">
          <w:rPr>
            <w:highlight w:val="cyan"/>
            <w:lang w:val="sv-SE"/>
            <w:rPrChange w:id="11969" w:author="RAN2 tdoc number R2-1801509" w:date="2018-02-02T18:54:00Z">
              <w:rPr/>
            </w:rPrChange>
          </w:rPr>
          <w:tab/>
        </w:r>
        <w:r w:rsidRPr="00391013">
          <w:rPr>
            <w:highlight w:val="cyan"/>
            <w:lang w:val="sv-SE"/>
            <w:rPrChange w:id="11970" w:author="RAN2 tdoc number R2-1801509" w:date="2018-02-02T18:54:00Z">
              <w:rPr/>
            </w:rPrChange>
          </w:rPr>
          <w:tab/>
        </w:r>
        <w:r w:rsidRPr="00391013">
          <w:rPr>
            <w:highlight w:val="cyan"/>
            <w:lang w:val="sv-SE"/>
            <w:rPrChange w:id="11971" w:author="RAN2 tdoc number R2-1801509" w:date="2018-02-02T18:54:00Z">
              <w:rPr/>
            </w:rPrChange>
          </w:rPr>
          <w:tab/>
        </w:r>
        <w:r w:rsidRPr="00391013">
          <w:rPr>
            <w:highlight w:val="cyan"/>
            <w:lang w:val="sv-SE"/>
            <w:rPrChange w:id="11972" w:author="RAN2 tdoc number R2-1801509" w:date="2018-02-02T18:54:00Z">
              <w:rPr/>
            </w:rPrChange>
          </w:rPr>
          <w:tab/>
        </w:r>
        <w:r w:rsidRPr="00391013">
          <w:rPr>
            <w:highlight w:val="cyan"/>
            <w:lang w:val="sv-SE"/>
            <w:rPrChange w:id="11973" w:author="RAN2 tdoc number R2-1801509" w:date="2018-02-02T18:54:00Z">
              <w:rPr/>
            </w:rPrChange>
          </w:rPr>
          <w:tab/>
        </w:r>
        <w:r w:rsidRPr="00391013">
          <w:rPr>
            <w:highlight w:val="cyan"/>
            <w:lang w:val="sv-SE"/>
            <w:rPrChange w:id="11974" w:author="RAN2 tdoc number R2-1801509" w:date="2018-02-02T18:54:00Z">
              <w:rPr/>
            </w:rPrChange>
          </w:rPr>
          <w:tab/>
        </w:r>
        <w:r w:rsidRPr="00391013">
          <w:rPr>
            <w:highlight w:val="cyan"/>
            <w:lang w:val="sv-SE"/>
            <w:rPrChange w:id="11975" w:author="RAN2 tdoc number R2-1801509" w:date="2018-02-02T18:54:00Z">
              <w:rPr/>
            </w:rPrChange>
          </w:rPr>
          <w:tab/>
        </w:r>
        <w:r w:rsidRPr="00391013">
          <w:rPr>
            <w:highlight w:val="cyan"/>
            <w:lang w:val="sv-SE"/>
            <w:rPrChange w:id="11976" w:author="RAN2 tdoc number R2-1801509" w:date="2018-02-02T18:54:00Z">
              <w:rPr/>
            </w:rPrChange>
          </w:rPr>
          <w:tab/>
        </w:r>
        <w:r w:rsidRPr="00391013">
          <w:rPr>
            <w:color w:val="993366"/>
            <w:highlight w:val="cyan"/>
            <w:lang w:val="sv-SE"/>
            <w:rPrChange w:id="11977" w:author="RAN2 tdoc number R2-1801509" w:date="2018-02-02T18:54:00Z">
              <w:rPr>
                <w:color w:val="993366"/>
              </w:rPr>
            </w:rPrChange>
          </w:rPr>
          <w:t>INTEGER</w:t>
        </w:r>
        <w:r w:rsidRPr="00391013">
          <w:rPr>
            <w:highlight w:val="cyan"/>
            <w:lang w:val="sv-SE"/>
            <w:rPrChange w:id="11978" w:author="RAN2 tdoc number R2-1801509" w:date="2018-02-02T18:54:00Z">
              <w:rPr/>
            </w:rPrChange>
          </w:rPr>
          <w:t xml:space="preserve">(0..1), </w:t>
        </w:r>
      </w:ins>
    </w:p>
    <w:p w14:paraId="0FBE25C2" w14:textId="1CD9D9E6" w:rsidR="001F3C31" w:rsidRPr="00391013" w:rsidRDefault="001F3C31" w:rsidP="001F3C31">
      <w:pPr>
        <w:pStyle w:val="PL"/>
        <w:rPr>
          <w:ins w:id="11979" w:author="Ericsson" w:date="2018-02-05T14:20:00Z"/>
          <w:highlight w:val="cyan"/>
          <w:lang w:val="sv-SE"/>
        </w:rPr>
      </w:pPr>
      <w:ins w:id="11980" w:author="Ericsson" w:date="2018-02-05T14:20:00Z">
        <w:r w:rsidRPr="00391013">
          <w:rPr>
            <w:highlight w:val="cyan"/>
            <w:lang w:val="sv-SE"/>
          </w:rPr>
          <w:tab/>
          <w:t>sl</w:t>
        </w:r>
      </w:ins>
      <w:ins w:id="11981" w:author="Ericsson" w:date="2018-02-05T14:21:00Z">
        <w:r w:rsidRPr="00391013">
          <w:rPr>
            <w:highlight w:val="cyan"/>
            <w:lang w:val="sv-SE"/>
          </w:rPr>
          <w:t>4</w:t>
        </w:r>
      </w:ins>
      <w:ins w:id="11982"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83" w:author="Ericsson" w:date="2018-02-05T14:21:00Z">
        <w:r w:rsidRPr="00391013">
          <w:rPr>
            <w:highlight w:val="cyan"/>
            <w:lang w:val="sv-SE"/>
          </w:rPr>
          <w:t>3</w:t>
        </w:r>
      </w:ins>
      <w:ins w:id="11984"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85" w:author="" w:date="2018-02-02T08:13:00Z"/>
          <w:highlight w:val="cyan"/>
          <w:lang w:val="sv-SE"/>
        </w:rPr>
      </w:pPr>
      <w:ins w:id="11986" w:author="" w:date="2018-02-02T08:13:00Z">
        <w:r w:rsidRPr="00391013">
          <w:rPr>
            <w:highlight w:val="cyan"/>
            <w:lang w:val="sv-SE"/>
            <w:rPrChange w:id="11987"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88" w:author="Ericsson" w:date="2018-02-05T14:20:00Z"/>
          <w:highlight w:val="cyan"/>
          <w:lang w:val="sv-SE"/>
        </w:rPr>
      </w:pPr>
      <w:ins w:id="11989" w:author="Ericsson" w:date="2018-02-05T14:20:00Z">
        <w:r w:rsidRPr="00391013">
          <w:rPr>
            <w:highlight w:val="cyan"/>
            <w:lang w:val="sv-SE"/>
          </w:rPr>
          <w:tab/>
          <w:t>sl</w:t>
        </w:r>
      </w:ins>
      <w:ins w:id="11990" w:author="Ericsson" w:date="2018-02-05T14:21:00Z">
        <w:r w:rsidRPr="00391013">
          <w:rPr>
            <w:highlight w:val="cyan"/>
            <w:lang w:val="sv-SE"/>
          </w:rPr>
          <w:t>8</w:t>
        </w:r>
      </w:ins>
      <w:ins w:id="11991"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92" w:author="Ericsson" w:date="2018-02-05T14:21:00Z">
        <w:r w:rsidRPr="00391013">
          <w:rPr>
            <w:highlight w:val="cyan"/>
            <w:lang w:val="sv-SE"/>
          </w:rPr>
          <w:t>7</w:t>
        </w:r>
      </w:ins>
      <w:ins w:id="11993"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94" w:author="" w:date="2018-02-02T08:13:00Z"/>
          <w:highlight w:val="cyan"/>
          <w:lang w:val="sv-SE"/>
        </w:rPr>
      </w:pPr>
      <w:ins w:id="11995"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96" w:author="Ericsson" w:date="2018-02-05T14:20:00Z"/>
          <w:highlight w:val="cyan"/>
          <w:lang w:val="sv-SE"/>
        </w:rPr>
      </w:pPr>
      <w:ins w:id="11997" w:author="Ericsson" w:date="2018-02-05T14:20:00Z">
        <w:r w:rsidRPr="00391013">
          <w:rPr>
            <w:highlight w:val="cyan"/>
            <w:lang w:val="sv-SE"/>
          </w:rPr>
          <w:tab/>
          <w:t>sl</w:t>
        </w:r>
      </w:ins>
      <w:ins w:id="11998" w:author="Ericsson" w:date="2018-02-05T14:21:00Z">
        <w:r w:rsidRPr="00391013">
          <w:rPr>
            <w:highlight w:val="cyan"/>
            <w:lang w:val="sv-SE"/>
          </w:rPr>
          <w:t>16</w:t>
        </w:r>
      </w:ins>
      <w:ins w:id="11999"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2000" w:author="Ericsson" w:date="2018-02-05T14:21:00Z">
        <w:r w:rsidRPr="00391013">
          <w:rPr>
            <w:highlight w:val="cyan"/>
            <w:lang w:val="sv-SE"/>
          </w:rPr>
          <w:t>15</w:t>
        </w:r>
      </w:ins>
      <w:ins w:id="12001"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2002" w:author="" w:date="2018-02-02T08:13:00Z"/>
          <w:highlight w:val="cyan"/>
          <w:lang w:val="sv-SE"/>
        </w:rPr>
      </w:pPr>
      <w:ins w:id="12003"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2004" w:author="Ericsson" w:date="2018-02-05T14:20:00Z"/>
          <w:highlight w:val="cyan"/>
          <w:lang w:val="sv-SE"/>
        </w:rPr>
      </w:pPr>
      <w:ins w:id="12005" w:author="Ericsson" w:date="2018-02-05T14:20:00Z">
        <w:r w:rsidRPr="00391013">
          <w:rPr>
            <w:highlight w:val="cyan"/>
            <w:lang w:val="sv-SE"/>
          </w:rPr>
          <w:tab/>
          <w:t>sl</w:t>
        </w:r>
      </w:ins>
      <w:ins w:id="12006" w:author="Ericsson" w:date="2018-02-05T14:21:00Z">
        <w:r w:rsidRPr="00391013">
          <w:rPr>
            <w:highlight w:val="cyan"/>
            <w:lang w:val="sv-SE"/>
          </w:rPr>
          <w:t>32</w:t>
        </w:r>
      </w:ins>
      <w:ins w:id="12007"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2008" w:author="Ericsson" w:date="2018-02-05T14:21:00Z">
        <w:r w:rsidRPr="00391013">
          <w:rPr>
            <w:highlight w:val="cyan"/>
            <w:lang w:val="sv-SE"/>
          </w:rPr>
          <w:t>31</w:t>
        </w:r>
      </w:ins>
      <w:ins w:id="12009"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2010" w:author="" w:date="2018-02-02T08:13:00Z"/>
          <w:highlight w:val="cyan"/>
          <w:lang w:val="sv-SE"/>
        </w:rPr>
      </w:pPr>
      <w:ins w:id="12011"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2012" w:author="Ericsson" w:date="2018-02-05T14:21:00Z"/>
          <w:highlight w:val="cyan"/>
          <w:lang w:val="sv-SE"/>
        </w:rPr>
      </w:pPr>
      <w:ins w:id="12013"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2014" w:author="" w:date="2018-02-02T08:13:00Z"/>
          <w:highlight w:val="cyan"/>
          <w:lang w:val="sv-SE"/>
        </w:rPr>
      </w:pPr>
      <w:ins w:id="12015"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2016" w:author="" w:date="2018-02-02T08:13:00Z"/>
          <w:highlight w:val="cyan"/>
          <w:lang w:val="sv-SE"/>
        </w:rPr>
      </w:pPr>
      <w:ins w:id="12017"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2018" w:author="" w:date="2018-02-02T08:13:00Z"/>
          <w:highlight w:val="cyan"/>
          <w:lang w:val="sv-SE"/>
        </w:rPr>
      </w:pPr>
      <w:ins w:id="12019"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2020" w:author="" w:date="2018-02-02T08:13:00Z"/>
          <w:highlight w:val="cyan"/>
          <w:lang w:val="sv-SE"/>
        </w:rPr>
      </w:pPr>
      <w:ins w:id="12021"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2022" w:author="" w:date="2018-02-02T08:13:00Z"/>
          <w:highlight w:val="cyan"/>
          <w:lang w:val="sv-SE"/>
        </w:rPr>
      </w:pPr>
      <w:ins w:id="12023"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391013">
          <w:rPr>
            <w:highlight w:val="cyan"/>
            <w:lang w:val="sv-SE"/>
          </w:rPr>
          <w:tab/>
        </w:r>
        <w:r w:rsidRPr="00391013">
          <w:rPr>
            <w:highlight w:val="cyan"/>
            <w:lang w:val="sv-SE"/>
            <w:rPrChange w:id="12028" w:author="RAN2 tdoc number R2-1801509" w:date="2018-02-02T18:54:00Z">
              <w:rPr/>
            </w:rPrChange>
          </w:rPr>
          <w:t>sl2560</w:t>
        </w:r>
        <w:r w:rsidRPr="00391013">
          <w:rPr>
            <w:highlight w:val="cyan"/>
            <w:lang w:val="sv-SE"/>
            <w:rPrChange w:id="12029" w:author="RAN2 tdoc number R2-1801509" w:date="2018-02-02T18:54:00Z">
              <w:rPr/>
            </w:rPrChange>
          </w:rPr>
          <w:tab/>
        </w:r>
        <w:r w:rsidRPr="00391013">
          <w:rPr>
            <w:highlight w:val="cyan"/>
            <w:lang w:val="sv-SE"/>
            <w:rPrChange w:id="12030" w:author="RAN2 tdoc number R2-1801509" w:date="2018-02-02T18:54:00Z">
              <w:rPr/>
            </w:rPrChange>
          </w:rPr>
          <w:tab/>
        </w:r>
        <w:r w:rsidRPr="00391013">
          <w:rPr>
            <w:highlight w:val="cyan"/>
            <w:lang w:val="sv-SE"/>
            <w:rPrChange w:id="12031" w:author="RAN2 tdoc number R2-1801509" w:date="2018-02-02T18:54:00Z">
              <w:rPr/>
            </w:rPrChange>
          </w:rPr>
          <w:tab/>
        </w:r>
        <w:r w:rsidRPr="00391013">
          <w:rPr>
            <w:highlight w:val="cyan"/>
            <w:lang w:val="sv-SE"/>
            <w:rPrChange w:id="12032" w:author="RAN2 tdoc number R2-1801509" w:date="2018-02-02T18:54:00Z">
              <w:rPr/>
            </w:rPrChange>
          </w:rPr>
          <w:tab/>
        </w:r>
        <w:r w:rsidRPr="00391013">
          <w:rPr>
            <w:highlight w:val="cyan"/>
            <w:lang w:val="sv-SE"/>
            <w:rPrChange w:id="12033" w:author="RAN2 tdoc number R2-1801509" w:date="2018-02-02T18:54:00Z">
              <w:rPr/>
            </w:rPrChange>
          </w:rPr>
          <w:tab/>
        </w:r>
        <w:r w:rsidRPr="00391013">
          <w:rPr>
            <w:highlight w:val="cyan"/>
            <w:lang w:val="sv-SE"/>
            <w:rPrChange w:id="12034" w:author="RAN2 tdoc number R2-1801509" w:date="2018-02-02T18:54:00Z">
              <w:rPr/>
            </w:rPrChange>
          </w:rPr>
          <w:tab/>
        </w:r>
        <w:r w:rsidRPr="00391013">
          <w:rPr>
            <w:highlight w:val="cyan"/>
            <w:lang w:val="sv-SE"/>
            <w:rPrChange w:id="12035" w:author="RAN2 tdoc number R2-1801509" w:date="2018-02-02T18:54:00Z">
              <w:rPr/>
            </w:rPrChange>
          </w:rPr>
          <w:tab/>
        </w:r>
        <w:r w:rsidRPr="00391013">
          <w:rPr>
            <w:highlight w:val="cyan"/>
            <w:lang w:val="sv-SE"/>
            <w:rPrChange w:id="12036" w:author="RAN2 tdoc number R2-1801509" w:date="2018-02-02T18:54:00Z">
              <w:rPr/>
            </w:rPrChange>
          </w:rPr>
          <w:tab/>
        </w:r>
        <w:r w:rsidRPr="00391013">
          <w:rPr>
            <w:highlight w:val="cyan"/>
            <w:lang w:val="sv-SE"/>
            <w:rPrChange w:id="12037" w:author="RAN2 tdoc number R2-1801509" w:date="2018-02-02T18:54:00Z">
              <w:rPr/>
            </w:rPrChange>
          </w:rPr>
          <w:tab/>
        </w:r>
        <w:r w:rsidRPr="00391013">
          <w:rPr>
            <w:color w:val="993366"/>
            <w:highlight w:val="cyan"/>
            <w:lang w:val="sv-SE"/>
            <w:rPrChange w:id="12038" w:author="RAN2 tdoc number R2-1801509" w:date="2018-02-02T18:54:00Z">
              <w:rPr>
                <w:color w:val="993366"/>
              </w:rPr>
            </w:rPrChange>
          </w:rPr>
          <w:t>INTEGER</w:t>
        </w:r>
        <w:r w:rsidRPr="00391013">
          <w:rPr>
            <w:highlight w:val="cyan"/>
            <w:lang w:val="sv-SE"/>
            <w:rPrChange w:id="12039" w:author="RAN2 tdoc number R2-1801509" w:date="2018-02-02T18:54:00Z">
              <w:rPr/>
            </w:rPrChange>
          </w:rPr>
          <w:t>(0..2559)</w:t>
        </w:r>
      </w:ins>
    </w:p>
    <w:p w14:paraId="17299A1E" w14:textId="2D43DDAB" w:rsidR="001A7B27" w:rsidRPr="00391013" w:rsidRDefault="001A7B27" w:rsidP="001A7B27">
      <w:pPr>
        <w:pStyle w:val="PL"/>
        <w:rPr>
          <w:ins w:id="12040" w:author="" w:date="2018-02-02T08:13:00Z"/>
          <w:highlight w:val="cyan"/>
          <w:lang w:val="sv-SE"/>
          <w:rPrChange w:id="12041" w:author="RAN2 tdoc number R2-1801509" w:date="2018-02-02T18:54:00Z">
            <w:rPr>
              <w:ins w:id="12042" w:author="" w:date="2018-02-02T08:13:00Z"/>
            </w:rPr>
          </w:rPrChange>
        </w:rPr>
      </w:pPr>
      <w:ins w:id="12043" w:author="" w:date="2018-02-02T08:13:00Z">
        <w:r w:rsidRPr="00391013">
          <w:rPr>
            <w:highlight w:val="cyan"/>
            <w:lang w:val="sv-SE"/>
            <w:rPrChange w:id="12044" w:author="RAN2 tdoc number R2-1801509" w:date="2018-02-02T18:54:00Z">
              <w:rPr/>
            </w:rPrChange>
          </w:rPr>
          <w:t>}</w:t>
        </w:r>
      </w:ins>
    </w:p>
    <w:p w14:paraId="10F95935" w14:textId="31ACA4DF" w:rsidR="001A7B27" w:rsidRPr="00391013" w:rsidRDefault="001A7B27" w:rsidP="009502B7">
      <w:pPr>
        <w:pStyle w:val="PL"/>
        <w:rPr>
          <w:ins w:id="12045" w:author="Rapporteur" w:date="2018-02-01T17:15:00Z"/>
          <w:color w:val="808080"/>
          <w:highlight w:val="cyan"/>
          <w:lang w:val="sv-SE"/>
          <w:rPrChange w:id="12046" w:author="RAN2 tdoc number R2-1801509" w:date="2018-02-02T18:54:00Z">
            <w:rPr>
              <w:ins w:id="12047" w:author="Rapporteur" w:date="2018-02-01T17:15:00Z"/>
              <w:color w:val="808080"/>
            </w:rPr>
          </w:rPrChange>
        </w:rPr>
      </w:pPr>
    </w:p>
    <w:p w14:paraId="1B8DF5E0" w14:textId="6C649FAC" w:rsidR="009502B7" w:rsidRPr="00391013" w:rsidRDefault="009502B7"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ins w:id="12051" w:author="Rapporteur" w:date="2018-02-01T17:15:00Z">
        <w:r w:rsidRPr="00391013">
          <w:rPr>
            <w:color w:val="808080"/>
            <w:highlight w:val="cyan"/>
            <w:lang w:val="sv-SE"/>
            <w:rPrChange w:id="12052"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2053" w:author="Rapporteur" w:date="2018-02-01T17:15:00Z">
        <w:r w:rsidRPr="00391013">
          <w:rPr>
            <w:color w:val="808080"/>
            <w:highlight w:val="cyan"/>
          </w:rPr>
          <w:t>-- ASN1STOP</w:t>
        </w:r>
      </w:ins>
    </w:p>
    <w:p w14:paraId="49AE8C42" w14:textId="77777777" w:rsidR="00524FA3" w:rsidRPr="00391013" w:rsidRDefault="00524FA3" w:rsidP="00524FA3">
      <w:pPr>
        <w:rPr>
          <w:ins w:id="12054" w:author="" w:date="2018-02-01T17:37:00Z"/>
          <w:highlight w:val="cyan"/>
        </w:rPr>
      </w:pPr>
      <w:bookmarkStart w:id="12055"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2056" w:author="" w:date="2018-02-01T17:37:00Z"/>
        </w:trPr>
        <w:tc>
          <w:tcPr>
            <w:tcW w:w="2834" w:type="dxa"/>
          </w:tcPr>
          <w:p w14:paraId="48479EC3" w14:textId="77777777" w:rsidR="00524FA3" w:rsidRPr="00391013" w:rsidRDefault="00524FA3" w:rsidP="006D59BD">
            <w:pPr>
              <w:pStyle w:val="TAH"/>
              <w:rPr>
                <w:ins w:id="12057" w:author="" w:date="2018-02-01T17:37:00Z"/>
                <w:highlight w:val="cyan"/>
              </w:rPr>
            </w:pPr>
            <w:ins w:id="12058"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2059" w:author="" w:date="2018-02-01T17:37:00Z"/>
                <w:highlight w:val="cyan"/>
              </w:rPr>
            </w:pPr>
            <w:ins w:id="12060" w:author="" w:date="2018-02-01T17:37:00Z">
              <w:r w:rsidRPr="00391013">
                <w:rPr>
                  <w:highlight w:val="cyan"/>
                </w:rPr>
                <w:t>Explanation</w:t>
              </w:r>
            </w:ins>
          </w:p>
        </w:tc>
      </w:tr>
      <w:tr w:rsidR="00524FA3" w:rsidRPr="00391013" w14:paraId="124C8136" w14:textId="77777777" w:rsidTr="006D59BD">
        <w:trPr>
          <w:ins w:id="12061" w:author="" w:date="2018-02-01T17:37:00Z"/>
        </w:trPr>
        <w:tc>
          <w:tcPr>
            <w:tcW w:w="2834" w:type="dxa"/>
          </w:tcPr>
          <w:p w14:paraId="1CAE3224" w14:textId="77777777" w:rsidR="00524FA3" w:rsidRPr="00391013" w:rsidRDefault="00524FA3" w:rsidP="006D59BD">
            <w:pPr>
              <w:pStyle w:val="TAL"/>
              <w:rPr>
                <w:ins w:id="12062" w:author="" w:date="2018-02-01T17:37:00Z"/>
                <w:i/>
                <w:highlight w:val="cyan"/>
              </w:rPr>
            </w:pPr>
            <w:ins w:id="12063"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2064" w:author="" w:date="2018-02-01T17:37:00Z"/>
                <w:highlight w:val="cyan"/>
              </w:rPr>
            </w:pPr>
            <w:ins w:id="12065"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2066" w:author="Rapporteur" w:date="2018-02-01T17:13:00Z"/>
          <w:highlight w:val="cyan"/>
        </w:rPr>
      </w:pPr>
      <w:bookmarkStart w:id="12067" w:name="_Toc505697611"/>
      <w:ins w:id="12068" w:author="Rapporteur" w:date="2018-02-01T17:13:00Z">
        <w:r w:rsidRPr="00391013">
          <w:rPr>
            <w:highlight w:val="cyan"/>
          </w:rPr>
          <w:t>–</w:t>
        </w:r>
        <w:r w:rsidRPr="00391013">
          <w:rPr>
            <w:highlight w:val="cyan"/>
          </w:rPr>
          <w:tab/>
        </w:r>
        <w:r w:rsidRPr="00391013">
          <w:rPr>
            <w:i/>
            <w:highlight w:val="cyan"/>
          </w:rPr>
          <w:t>SRS-CarrierSwitching</w:t>
        </w:r>
        <w:bookmarkEnd w:id="12067"/>
      </w:ins>
    </w:p>
    <w:p w14:paraId="6A532286" w14:textId="77777777" w:rsidR="009502B7" w:rsidRPr="00391013" w:rsidRDefault="009502B7" w:rsidP="009502B7">
      <w:pPr>
        <w:rPr>
          <w:ins w:id="12069" w:author="Rapporteur" w:date="2018-02-01T17:13:00Z"/>
          <w:highlight w:val="cyan"/>
        </w:rPr>
      </w:pPr>
      <w:ins w:id="12070"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71" w:author="Rapporteur" w:date="2018-02-01T17:13:00Z"/>
          <w:highlight w:val="cyan"/>
        </w:rPr>
      </w:pPr>
      <w:ins w:id="12072" w:author="Rapporteur" w:date="2018-02-01T17:13:00Z">
        <w:r w:rsidRPr="00391013">
          <w:rPr>
            <w:i/>
            <w:highlight w:val="cyan"/>
          </w:rPr>
          <w:lastRenderedPageBreak/>
          <w:t>SRS-CarrierSwitching</w:t>
        </w:r>
        <w:r w:rsidRPr="00391013">
          <w:rPr>
            <w:highlight w:val="cyan"/>
          </w:rPr>
          <w:t xml:space="preserve"> information element</w:t>
        </w:r>
      </w:ins>
    </w:p>
    <w:p w14:paraId="16B61ADB" w14:textId="77777777" w:rsidR="009502B7" w:rsidRPr="00391013" w:rsidRDefault="009502B7" w:rsidP="009502B7">
      <w:pPr>
        <w:pStyle w:val="PL"/>
        <w:rPr>
          <w:ins w:id="12073" w:author="Rapporteur" w:date="2018-02-01T17:13:00Z"/>
          <w:highlight w:val="cyan"/>
        </w:rPr>
      </w:pPr>
      <w:ins w:id="12074" w:author="Rapporteur" w:date="2018-02-01T17:13:00Z">
        <w:r w:rsidRPr="00391013">
          <w:rPr>
            <w:highlight w:val="cyan"/>
          </w:rPr>
          <w:t>-- ASN1START</w:t>
        </w:r>
      </w:ins>
    </w:p>
    <w:p w14:paraId="63310A24" w14:textId="77777777" w:rsidR="009502B7" w:rsidRPr="00391013" w:rsidRDefault="009502B7" w:rsidP="009502B7">
      <w:pPr>
        <w:pStyle w:val="PL"/>
        <w:rPr>
          <w:ins w:id="12075" w:author="Rapporteur" w:date="2018-02-01T17:13:00Z"/>
          <w:highlight w:val="cyan"/>
        </w:rPr>
      </w:pPr>
      <w:ins w:id="12076"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77" w:author="" w:date="2018-02-01T15:19:00Z"/>
          <w:color w:val="808080"/>
          <w:highlight w:val="cyan"/>
        </w:rPr>
      </w:pPr>
      <w:del w:id="12078"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79" w:author="" w:date="2018-02-01T15:19:00Z"/>
          <w:color w:val="808080"/>
          <w:highlight w:val="cyan"/>
        </w:rPr>
      </w:pPr>
      <w:del w:id="12080"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81"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82"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83" w:author="" w:date="2018-02-01T17:20:00Z">
        <w:r w:rsidR="00C26039" w:rsidRPr="00391013">
          <w:rPr>
            <w:highlight w:val="cyan"/>
          </w:rPr>
          <w:t>SlotFormatCombinationsPerCell</w:t>
        </w:r>
      </w:ins>
      <w:del w:id="12084"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85"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86"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87"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88" w:author="RIL-H152" w:date="2018-02-01T15:21:00Z"/>
          <w:color w:val="808080"/>
          <w:highlight w:val="cyan"/>
        </w:rPr>
      </w:pPr>
      <w:del w:id="12089"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90" w:author="Rapporteur" w:date="2018-02-01T15:22:00Z"/>
          <w:color w:val="808080"/>
          <w:highlight w:val="cyan"/>
        </w:rPr>
      </w:pPr>
      <w:commentRangeStart w:id="12091"/>
      <w:del w:id="12092"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93" w:author="Rapporteur" w:date="2018-02-01T15:22:00Z"/>
          <w:color w:val="808080"/>
          <w:highlight w:val="cyan"/>
        </w:rPr>
      </w:pPr>
      <w:del w:id="12094"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91"/>
      <w:r w:rsidR="00076C2C" w:rsidRPr="00391013">
        <w:rPr>
          <w:rStyle w:val="CommentReference"/>
          <w:rFonts w:ascii="Times New Roman" w:hAnsi="Times New Roman"/>
          <w:noProof w:val="0"/>
          <w:highlight w:val="cyan"/>
          <w:lang w:eastAsia="en-US"/>
        </w:rPr>
        <w:commentReference w:id="12091"/>
      </w:r>
    </w:p>
    <w:p w14:paraId="1ABFBA97" w14:textId="5F6A6C50" w:rsidR="00C86B40" w:rsidRPr="00391013" w:rsidRDefault="00C86B40" w:rsidP="00CE00FD">
      <w:pPr>
        <w:pStyle w:val="PL"/>
        <w:rPr>
          <w:highlight w:val="cyan"/>
        </w:rPr>
      </w:pPr>
      <w:r w:rsidRPr="00391013">
        <w:rPr>
          <w:highlight w:val="cyan"/>
        </w:rPr>
        <w:tab/>
        <w:t>mo</w:t>
      </w:r>
      <w:ins w:id="12095"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96" w:author="RIL-H152" w:date="2018-02-01T15:21:00Z">
        <w:r w:rsidRPr="00391013" w:rsidDel="00DF5AB5">
          <w:rPr>
            <w:color w:val="993366"/>
            <w:highlight w:val="cyan"/>
          </w:rPr>
          <w:delText>INTEGER</w:delText>
        </w:r>
        <w:r w:rsidRPr="00391013" w:rsidDel="00DF5AB5">
          <w:rPr>
            <w:highlight w:val="cyan"/>
          </w:rPr>
          <w:delText xml:space="preserve"> (0.. 31)</w:delText>
        </w:r>
      </w:del>
      <w:ins w:id="12097"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98" w:author="RIL-H152" w:date="2018-02-01T15:22:00Z">
        <w:r w:rsidR="00DF5AB5" w:rsidRPr="00391013">
          <w:rPr>
            <w:color w:val="993366"/>
            <w:highlight w:val="cyan"/>
          </w:rPr>
          <w:tab/>
          <w:t xml:space="preserve">-- </w:t>
        </w:r>
      </w:ins>
      <w:ins w:id="12099"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100"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101" w:author="" w:date="2018-02-01T15:29:00Z"/>
          <w:color w:val="808080"/>
          <w:highlight w:val="cyan"/>
        </w:rPr>
      </w:pPr>
      <w:del w:id="12102"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103" w:author="" w:date="2018-02-01T15:29:00Z"/>
          <w:highlight w:val="cyan"/>
        </w:rPr>
      </w:pPr>
      <w:del w:id="12104"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105" w:author="" w:date="2018-02-02T09:29:00Z">
        <w:r w:rsidRPr="00391013" w:rsidDel="001C1214">
          <w:rPr>
            <w:highlight w:val="cyan"/>
          </w:rPr>
          <w:delText>X</w:delText>
        </w:r>
      </w:del>
      <w:ins w:id="12106" w:author="" w:date="2018-02-02T09:29:00Z">
        <w:r w:rsidR="001C1214" w:rsidRPr="00391013">
          <w:rPr>
            <w:highlight w:val="cyan"/>
          </w:rPr>
          <w:t>2</w:t>
        </w:r>
      </w:ins>
      <w:ins w:id="12107" w:author="Rapporteur" w:date="2018-02-06T23:01:00Z">
        <w:r w:rsidR="009D60F8" w:rsidRPr="00391013">
          <w:rPr>
            <w:highlight w:val="cyan"/>
          </w:rPr>
          <w:t>-</w:t>
        </w:r>
      </w:ins>
      <w:ins w:id="12108"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109"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lastRenderedPageBreak/>
        <w:tab/>
      </w:r>
      <w:r w:rsidRPr="00391013">
        <w:rPr>
          <w:color w:val="808080"/>
          <w:highlight w:val="cyan"/>
        </w:rPr>
        <w:t>-- The type of a field within the group DCI with SRS request fields (optional)</w:t>
      </w:r>
      <w:del w:id="12110"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111" w:author="" w:date="2018-02-02T09:28:00Z">
        <w:r w:rsidR="001C1214" w:rsidRPr="00391013">
          <w:rPr>
            <w:color w:val="808080"/>
            <w:highlight w:val="cyan"/>
          </w:rPr>
          <w:t>.</w:t>
        </w:r>
      </w:ins>
      <w:del w:id="12112"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113"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114"/>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114"/>
      <w:r w:rsidR="009F4795" w:rsidRPr="00391013">
        <w:rPr>
          <w:rStyle w:val="CommentReference"/>
          <w:rFonts w:ascii="Times New Roman" w:hAnsi="Times New Roman"/>
          <w:noProof w:val="0"/>
          <w:highlight w:val="cyan"/>
          <w:lang w:eastAsia="en-US"/>
        </w:rPr>
        <w:commentReference w:id="12114"/>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115"/>
      <w:r w:rsidRPr="00391013">
        <w:rPr>
          <w:highlight w:val="cyan"/>
        </w:rPr>
        <w:t>fieldTypeFormat</w:t>
      </w:r>
      <w:del w:id="12116" w:author="" w:date="2018-02-02T09:29:00Z">
        <w:r w:rsidRPr="00391013" w:rsidDel="001C1214">
          <w:rPr>
            <w:highlight w:val="cyan"/>
          </w:rPr>
          <w:delText>X</w:delText>
        </w:r>
      </w:del>
      <w:ins w:id="12117" w:author="" w:date="2018-02-02T09:29:00Z">
        <w:r w:rsidR="001C1214" w:rsidRPr="00391013">
          <w:rPr>
            <w:highlight w:val="cyan"/>
          </w:rPr>
          <w:t>2</w:t>
        </w:r>
      </w:ins>
      <w:ins w:id="12118" w:author="Rapporteur" w:date="2018-02-06T23:00:00Z">
        <w:r w:rsidR="009D60F8" w:rsidRPr="00391013">
          <w:rPr>
            <w:highlight w:val="cyan"/>
          </w:rPr>
          <w:t>-</w:t>
        </w:r>
      </w:ins>
      <w:ins w:id="12119"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120" w:author="" w:date="2018-02-02T09:28:00Z">
        <w:r w:rsidR="001C1214" w:rsidRPr="00391013">
          <w:rPr>
            <w:highlight w:val="cyan"/>
          </w:rPr>
          <w:t>0</w:t>
        </w:r>
      </w:ins>
      <w:del w:id="12121" w:author="" w:date="2018-02-02T09:28:00Z">
        <w:r w:rsidRPr="00391013" w:rsidDel="001C1214">
          <w:rPr>
            <w:highlight w:val="cyan"/>
          </w:rPr>
          <w:delText>1</w:delText>
        </w:r>
      </w:del>
      <w:r w:rsidRPr="00391013">
        <w:rPr>
          <w:highlight w:val="cyan"/>
        </w:rPr>
        <w:t>..</w:t>
      </w:r>
      <w:del w:id="12122" w:author="" w:date="2018-02-02T09:28:00Z">
        <w:r w:rsidRPr="00391013" w:rsidDel="001C1214">
          <w:rPr>
            <w:highlight w:val="cyan"/>
          </w:rPr>
          <w:delText>4</w:delText>
        </w:r>
      </w:del>
      <w:ins w:id="12123" w:author="" w:date="2018-02-02T09:28:00Z">
        <w:r w:rsidR="001C1214" w:rsidRPr="00391013">
          <w:rPr>
            <w:highlight w:val="cyan"/>
          </w:rPr>
          <w:t>1</w:t>
        </w:r>
      </w:ins>
      <w:r w:rsidRPr="00391013">
        <w:rPr>
          <w:highlight w:val="cyan"/>
        </w:rPr>
        <w:t>)</w:t>
      </w:r>
      <w:commentRangeEnd w:id="12115"/>
      <w:r w:rsidR="00AB3D32" w:rsidRPr="00391013">
        <w:rPr>
          <w:rStyle w:val="CommentReference"/>
          <w:rFonts w:ascii="Times New Roman" w:hAnsi="Times New Roman"/>
          <w:noProof w:val="0"/>
          <w:highlight w:val="cyan"/>
          <w:lang w:eastAsia="en-US"/>
        </w:rPr>
        <w:commentReference w:id="12115"/>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124"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125"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126" w:author="" w:date="2018-02-01T17:27:00Z">
        <w:r w:rsidR="00F61411" w:rsidRPr="00391013">
          <w:rPr>
            <w:highlight w:val="cyan"/>
          </w:rPr>
          <w:t xml:space="preserve">SRS-CC-SetIndex </w:t>
        </w:r>
      </w:ins>
      <w:ins w:id="12127"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128"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129" w:author="" w:date="2018-02-01T17:27:00Z"/>
          <w:color w:val="808080"/>
          <w:highlight w:val="cyan"/>
        </w:rPr>
      </w:pPr>
      <w:del w:id="12130"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131" w:author="" w:date="2018-02-01T17:27:00Z"/>
          <w:highlight w:val="cyan"/>
        </w:rPr>
      </w:pPr>
      <w:del w:id="12132"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133" w:author="" w:date="2018-02-01T17:10:00Z">
        <w:del w:id="12134"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135" w:author="" w:date="2018-02-01T17:27:00Z"/>
          <w:color w:val="808080"/>
          <w:highlight w:val="cyan"/>
        </w:rPr>
      </w:pPr>
      <w:del w:id="12136"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137" w:author="" w:date="2018-02-01T17:27:00Z"/>
          <w:highlight w:val="cyan"/>
        </w:rPr>
      </w:pPr>
      <w:del w:id="12138"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139" w:author="" w:date="2018-02-01T17:10:00Z">
        <w:del w:id="12140"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141"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142" w:author="" w:date="2018-02-01T17:26:00Z"/>
          <w:highlight w:val="cyan"/>
        </w:rPr>
      </w:pPr>
      <w:r w:rsidRPr="00391013">
        <w:rPr>
          <w:highlight w:val="cyan"/>
        </w:rPr>
        <w:t>}</w:t>
      </w:r>
    </w:p>
    <w:bookmarkEnd w:id="12055"/>
    <w:p w14:paraId="633AA647" w14:textId="4B2CDACA" w:rsidR="003D511D" w:rsidRPr="00391013" w:rsidRDefault="003D511D" w:rsidP="00CE00FD">
      <w:pPr>
        <w:pStyle w:val="PL"/>
        <w:rPr>
          <w:ins w:id="12143" w:author="" w:date="2018-02-01T17:26:00Z"/>
          <w:highlight w:val="cyan"/>
        </w:rPr>
      </w:pPr>
    </w:p>
    <w:p w14:paraId="47A8C285" w14:textId="4DEA1F0E" w:rsidR="003D511D" w:rsidRPr="00391013" w:rsidRDefault="00F61411" w:rsidP="003D511D">
      <w:pPr>
        <w:pStyle w:val="PL"/>
        <w:rPr>
          <w:ins w:id="12144" w:author="" w:date="2018-02-01T17:26:00Z"/>
          <w:highlight w:val="cyan"/>
        </w:rPr>
      </w:pPr>
      <w:ins w:id="12145"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46"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147" w:author="" w:date="2018-02-01T17:26:00Z"/>
          <w:color w:val="808080"/>
          <w:highlight w:val="cyan"/>
        </w:rPr>
      </w:pPr>
      <w:ins w:id="12148"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149" w:author="" w:date="2018-02-01T17:26:00Z"/>
          <w:highlight w:val="cyan"/>
        </w:rPr>
      </w:pPr>
      <w:ins w:id="12150"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151" w:author="" w:date="2018-02-01T17:26:00Z"/>
          <w:color w:val="808080"/>
          <w:highlight w:val="cyan"/>
        </w:rPr>
      </w:pPr>
      <w:ins w:id="12152"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153" w:author="" w:date="2018-02-01T17:26:00Z"/>
          <w:highlight w:val="cyan"/>
        </w:rPr>
      </w:pPr>
      <w:ins w:id="12154"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155" w:author="" w:date="2018-02-01T17:26:00Z">
        <w:r w:rsidRPr="00391013">
          <w:rPr>
            <w:highlight w:val="cyan"/>
          </w:rPr>
          <w:t>-- Cond Setup</w:t>
        </w:r>
      </w:ins>
    </w:p>
    <w:p w14:paraId="54C007E3" w14:textId="1243EC68" w:rsidR="003D511D" w:rsidRPr="00391013" w:rsidRDefault="003D511D" w:rsidP="003D511D">
      <w:pPr>
        <w:pStyle w:val="PL"/>
        <w:rPr>
          <w:ins w:id="12156" w:author="" w:date="2018-02-01T17:26:00Z"/>
          <w:highlight w:val="cyan"/>
        </w:rPr>
      </w:pPr>
      <w:ins w:id="12157"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158" w:author="Rapporteur" w:date="2018-02-01T17:15:00Z">
        <w:r w:rsidR="009502B7" w:rsidRPr="00391013">
          <w:rPr>
            <w:color w:val="808080"/>
            <w:highlight w:val="cyan"/>
          </w:rPr>
          <w:t>ARRIERSWITCHING</w:t>
        </w:r>
      </w:ins>
      <w:del w:id="12159"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16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161" w:author="" w:date="2018-02-01T17:12:00Z"/>
        </w:trPr>
        <w:tc>
          <w:tcPr>
            <w:tcW w:w="2834" w:type="dxa"/>
          </w:tcPr>
          <w:p w14:paraId="65D7090F" w14:textId="1EB13429" w:rsidR="00B343AF" w:rsidRPr="00391013" w:rsidRDefault="00B343AF" w:rsidP="00B343AF">
            <w:pPr>
              <w:pStyle w:val="TAH"/>
              <w:rPr>
                <w:ins w:id="12162" w:author="" w:date="2018-02-01T17:12:00Z"/>
                <w:highlight w:val="cyan"/>
              </w:rPr>
            </w:pPr>
            <w:ins w:id="12163"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164" w:author="" w:date="2018-02-01T17:12:00Z"/>
                <w:highlight w:val="cyan"/>
              </w:rPr>
            </w:pPr>
            <w:ins w:id="12165" w:author="" w:date="2018-02-01T17:12:00Z">
              <w:r w:rsidRPr="00391013">
                <w:rPr>
                  <w:highlight w:val="cyan"/>
                </w:rPr>
                <w:t>Explanation</w:t>
              </w:r>
            </w:ins>
          </w:p>
        </w:tc>
      </w:tr>
      <w:tr w:rsidR="00B343AF" w:rsidRPr="00391013" w14:paraId="0D53B5AB" w14:textId="77777777" w:rsidTr="00B343AF">
        <w:trPr>
          <w:ins w:id="12166" w:author="" w:date="2018-02-01T17:12:00Z"/>
        </w:trPr>
        <w:tc>
          <w:tcPr>
            <w:tcW w:w="2834" w:type="dxa"/>
          </w:tcPr>
          <w:p w14:paraId="32B80B24" w14:textId="7381DDD0" w:rsidR="00B343AF" w:rsidRPr="00391013" w:rsidRDefault="00B343AF" w:rsidP="00B343AF">
            <w:pPr>
              <w:pStyle w:val="TAL"/>
              <w:rPr>
                <w:ins w:id="12167" w:author="" w:date="2018-02-01T17:12:00Z"/>
                <w:i/>
                <w:highlight w:val="cyan"/>
              </w:rPr>
            </w:pPr>
            <w:ins w:id="12168"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69" w:author="" w:date="2018-02-01T17:12:00Z"/>
                <w:highlight w:val="cyan"/>
              </w:rPr>
            </w:pPr>
            <w:ins w:id="12170" w:author="" w:date="2018-02-01T17:12:00Z">
              <w:r w:rsidRPr="00391013">
                <w:rPr>
                  <w:highlight w:val="cyan"/>
                </w:rPr>
                <w:t xml:space="preserve">This field is mandatory present upon configuration of SRS-CarrierSwitching </w:t>
              </w:r>
            </w:ins>
            <w:ins w:id="12171" w:author="" w:date="2018-02-01T17:18:00Z">
              <w:r w:rsidR="00D128C0" w:rsidRPr="00391013">
                <w:rPr>
                  <w:highlight w:val="cyan"/>
                </w:rPr>
                <w:t xml:space="preserve">or SRS-TPC-PDCCH-Config </w:t>
              </w:r>
            </w:ins>
            <w:ins w:id="12172" w:author="" w:date="2018-02-01T17:12:00Z">
              <w:r w:rsidRPr="00391013">
                <w:rPr>
                  <w:highlight w:val="cyan"/>
                </w:rPr>
                <w:t xml:space="preserve">and optional </w:t>
              </w:r>
            </w:ins>
            <w:ins w:id="12173" w:author="" w:date="2018-02-01T17:13:00Z">
              <w:r w:rsidRPr="00391013">
                <w:rPr>
                  <w:highlight w:val="cyan"/>
                </w:rPr>
                <w:t xml:space="preserve">(Need M) </w:t>
              </w:r>
            </w:ins>
            <w:ins w:id="12174"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75" w:name="_Toc505697612"/>
      <w:r w:rsidRPr="00391013">
        <w:rPr>
          <w:highlight w:val="cyan"/>
        </w:rPr>
        <w:t>–</w:t>
      </w:r>
      <w:r w:rsidRPr="00391013">
        <w:rPr>
          <w:highlight w:val="cyan"/>
        </w:rPr>
        <w:tab/>
      </w:r>
      <w:r w:rsidRPr="00391013">
        <w:rPr>
          <w:i/>
          <w:highlight w:val="cyan"/>
        </w:rPr>
        <w:t>SSB-Index</w:t>
      </w:r>
      <w:bookmarkEnd w:id="12175"/>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76" w:name="_Toc500942760"/>
      <w:bookmarkStart w:id="12177" w:name="_Toc505697613"/>
      <w:r w:rsidRPr="00391013">
        <w:rPr>
          <w:highlight w:val="cyan"/>
        </w:rPr>
        <w:lastRenderedPageBreak/>
        <w:t>–</w:t>
      </w:r>
      <w:r w:rsidRPr="00391013">
        <w:rPr>
          <w:highlight w:val="cyan"/>
        </w:rPr>
        <w:tab/>
      </w:r>
      <w:r w:rsidRPr="00391013">
        <w:rPr>
          <w:i/>
          <w:highlight w:val="cyan"/>
        </w:rPr>
        <w:t>SubcarrierSpacing</w:t>
      </w:r>
      <w:bookmarkEnd w:id="12176"/>
      <w:bookmarkEnd w:id="12177"/>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78" w:author="Rapporteur" w:date="2018-01-30T11:37:00Z"/>
          <w:color w:val="808080"/>
          <w:highlight w:val="cyan"/>
        </w:rPr>
      </w:pPr>
      <w:commentRangeStart w:id="12179"/>
      <w:del w:id="12180"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81" w:author="Rapporteur" w:date="2018-01-30T11:37:00Z"/>
          <w:color w:val="808080"/>
          <w:highlight w:val="cyan"/>
        </w:rPr>
      </w:pPr>
      <w:del w:id="12182" w:author="Rapporteur" w:date="2018-01-30T11:37:00Z">
        <w:r w:rsidRPr="00391013">
          <w:rPr>
            <w:color w:val="808080"/>
            <w:highlight w:val="cyan"/>
          </w:rPr>
          <w:delText>-- when carrier frequency &lt; 6 GHz and sc1 = 60 kHz and sc2 = 120 kHz when carrier frequency is &gt; 6GHz?</w:delText>
        </w:r>
      </w:del>
      <w:commentRangeEnd w:id="12179"/>
      <w:r w:rsidR="00440EE8" w:rsidRPr="00391013">
        <w:rPr>
          <w:rStyle w:val="CommentReference"/>
          <w:rFonts w:ascii="Times New Roman" w:hAnsi="Times New Roman"/>
          <w:noProof w:val="0"/>
          <w:highlight w:val="cyan"/>
          <w:lang w:eastAsia="en-US"/>
        </w:rPr>
        <w:commentReference w:id="12179"/>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83"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84" w:author="" w:date="2018-02-02T09:38:00Z"/>
          <w:highlight w:val="cyan"/>
        </w:rPr>
      </w:pPr>
    </w:p>
    <w:p w14:paraId="1C8C9D64" w14:textId="1FE346F5" w:rsidR="00A2311F" w:rsidRPr="00391013" w:rsidRDefault="00A2311F" w:rsidP="00CE00FD">
      <w:pPr>
        <w:pStyle w:val="PL"/>
        <w:rPr>
          <w:ins w:id="12185" w:author="" w:date="2018-02-02T09:38:00Z"/>
          <w:highlight w:val="cyan"/>
        </w:rPr>
      </w:pPr>
      <w:ins w:id="12186" w:author="" w:date="2018-02-02T09:38:00Z">
        <w:r w:rsidRPr="00391013">
          <w:rPr>
            <w:highlight w:val="cyan"/>
          </w:rPr>
          <w:t xml:space="preserve">-- </w:t>
        </w:r>
      </w:ins>
      <w:ins w:id="12187" w:author="" w:date="2018-02-02T09:39:00Z">
        <w:r w:rsidRPr="00391013">
          <w:rPr>
            <w:highlight w:val="cyan"/>
          </w:rPr>
          <w:t>15, 30</w:t>
        </w:r>
      </w:ins>
      <w:ins w:id="12188" w:author="" w:date="2018-02-02T09:40:00Z">
        <w:r w:rsidRPr="00391013">
          <w:rPr>
            <w:highlight w:val="cyan"/>
          </w:rPr>
          <w:t xml:space="preserve"> or</w:t>
        </w:r>
      </w:ins>
      <w:ins w:id="12189" w:author="" w:date="2018-02-02T09:39:00Z">
        <w:r w:rsidRPr="00391013">
          <w:rPr>
            <w:highlight w:val="cyan"/>
          </w:rPr>
          <w:t xml:space="preserve"> 60</w:t>
        </w:r>
      </w:ins>
      <w:ins w:id="12190" w:author="" w:date="2018-02-02T09:40:00Z">
        <w:r w:rsidRPr="00391013">
          <w:rPr>
            <w:highlight w:val="cyan"/>
          </w:rPr>
          <w:t xml:space="preserve"> </w:t>
        </w:r>
      </w:ins>
      <w:ins w:id="12191" w:author="" w:date="2018-02-02T09:39:00Z">
        <w:r w:rsidRPr="00391013">
          <w:rPr>
            <w:highlight w:val="cyan"/>
          </w:rPr>
          <w:t>kHz</w:t>
        </w:r>
      </w:ins>
      <w:ins w:id="12192" w:author="" w:date="2018-02-02T09:40:00Z">
        <w:r w:rsidRPr="00391013">
          <w:rPr>
            <w:highlight w:val="cyan"/>
          </w:rPr>
          <w:t xml:space="preserve"> </w:t>
        </w:r>
      </w:ins>
      <w:ins w:id="12193" w:author="" w:date="2018-02-02T09:39:00Z">
        <w:r w:rsidRPr="00391013">
          <w:rPr>
            <w:highlight w:val="cyan"/>
          </w:rPr>
          <w:t xml:space="preserve"> </w:t>
        </w:r>
      </w:ins>
      <w:ins w:id="12194" w:author="" w:date="2018-02-02T09:40:00Z">
        <w:r w:rsidRPr="00391013">
          <w:rPr>
            <w:highlight w:val="cyan"/>
          </w:rPr>
          <w:t>(&lt;6GHz)</w:t>
        </w:r>
      </w:ins>
      <w:ins w:id="12195" w:author="" w:date="2018-02-02T09:39:00Z">
        <w:r w:rsidRPr="00391013">
          <w:rPr>
            <w:highlight w:val="cyan"/>
          </w:rPr>
          <w:t>, 60</w:t>
        </w:r>
        <w:r w:rsidR="00647E96" w:rsidRPr="00391013">
          <w:rPr>
            <w:highlight w:val="cyan"/>
          </w:rPr>
          <w:t xml:space="preserve"> or</w:t>
        </w:r>
      </w:ins>
      <w:ins w:id="12196" w:author="" w:date="2018-02-02T09:40:00Z">
        <w:r w:rsidRPr="00391013">
          <w:rPr>
            <w:highlight w:val="cyan"/>
          </w:rPr>
          <w:t xml:space="preserve"> </w:t>
        </w:r>
      </w:ins>
      <w:ins w:id="12197" w:author="" w:date="2018-02-02T09:39:00Z">
        <w:r w:rsidRPr="00391013">
          <w:rPr>
            <w:highlight w:val="cyan"/>
          </w:rPr>
          <w:t>120</w:t>
        </w:r>
      </w:ins>
      <w:ins w:id="12198" w:author="" w:date="2018-02-02T09:40:00Z">
        <w:r w:rsidRPr="00391013">
          <w:rPr>
            <w:highlight w:val="cyan"/>
          </w:rPr>
          <w:t xml:space="preserve"> </w:t>
        </w:r>
      </w:ins>
      <w:ins w:id="12199" w:author="" w:date="2018-02-02T09:42:00Z">
        <w:r w:rsidR="00647E96" w:rsidRPr="00391013">
          <w:rPr>
            <w:highlight w:val="cyan"/>
          </w:rPr>
          <w:t xml:space="preserve">kHz </w:t>
        </w:r>
      </w:ins>
      <w:ins w:id="12200" w:author="" w:date="2018-02-02T09:40:00Z">
        <w:r w:rsidRPr="00391013">
          <w:rPr>
            <w:highlight w:val="cyan"/>
          </w:rPr>
          <w:t>(&gt;6GHz)</w:t>
        </w:r>
      </w:ins>
    </w:p>
    <w:p w14:paraId="56C0C393" w14:textId="240D8F20" w:rsidR="00A2311F" w:rsidRPr="00391013" w:rsidRDefault="00A2311F" w:rsidP="00CE00FD">
      <w:pPr>
        <w:pStyle w:val="PL"/>
        <w:rPr>
          <w:highlight w:val="cyan"/>
        </w:rPr>
      </w:pPr>
      <w:ins w:id="12201"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202"/>
        <w:r w:rsidRPr="00391013">
          <w:rPr>
            <w:highlight w:val="cyan"/>
          </w:rPr>
          <w:t xml:space="preserve">ENUMERATED {kHz15, kHz30, </w:t>
        </w:r>
      </w:ins>
      <w:ins w:id="12203" w:author="" w:date="2018-02-02T09:41:00Z">
        <w:r w:rsidR="00647E96" w:rsidRPr="00391013">
          <w:rPr>
            <w:highlight w:val="cyan"/>
          </w:rPr>
          <w:t xml:space="preserve">khz60, </w:t>
        </w:r>
      </w:ins>
      <w:ins w:id="12204" w:author="" w:date="2018-02-02T09:38:00Z">
        <w:r w:rsidRPr="00391013">
          <w:rPr>
            <w:highlight w:val="cyan"/>
          </w:rPr>
          <w:t>kHz120}</w:t>
        </w:r>
      </w:ins>
      <w:commentRangeEnd w:id="12202"/>
      <w:r w:rsidR="008E6C0F" w:rsidRPr="00391013">
        <w:rPr>
          <w:rStyle w:val="CommentReference"/>
          <w:rFonts w:ascii="Times New Roman" w:hAnsi="Times New Roman"/>
          <w:noProof w:val="0"/>
          <w:highlight w:val="cyan"/>
          <w:lang w:eastAsia="en-US"/>
        </w:rPr>
        <w:commentReference w:id="12202"/>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205"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206" w:author="Rapporteur" w:date="2018-01-31T10:18:00Z"/>
          <w:highlight w:val="cyan"/>
        </w:rPr>
      </w:pPr>
      <w:bookmarkStart w:id="12207" w:name="_Toc505697614"/>
      <w:ins w:id="12208" w:author="Rapporteur" w:date="2018-01-31T10:18:00Z">
        <w:r w:rsidRPr="00391013">
          <w:rPr>
            <w:highlight w:val="cyan"/>
          </w:rPr>
          <w:t>–</w:t>
        </w:r>
        <w:r w:rsidRPr="00391013">
          <w:rPr>
            <w:highlight w:val="cyan"/>
          </w:rPr>
          <w:tab/>
        </w:r>
        <w:r w:rsidRPr="00391013">
          <w:rPr>
            <w:i/>
            <w:highlight w:val="cyan"/>
          </w:rPr>
          <w:t>TCI-State</w:t>
        </w:r>
        <w:bookmarkEnd w:id="12207"/>
      </w:ins>
    </w:p>
    <w:p w14:paraId="0DB8D457" w14:textId="1DEC91F8" w:rsidR="00ED22FE" w:rsidRPr="00391013" w:rsidRDefault="00ED22FE" w:rsidP="00ED22FE">
      <w:pPr>
        <w:rPr>
          <w:ins w:id="12209" w:author="Rapporteur" w:date="2018-01-31T10:19:00Z"/>
          <w:highlight w:val="cyan"/>
        </w:rPr>
      </w:pPr>
      <w:ins w:id="12210"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211" w:author="Rapporteur" w:date="2018-01-31T10:17:00Z"/>
          <w:highlight w:val="cyan"/>
        </w:rPr>
      </w:pPr>
      <w:ins w:id="12212"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213" w:author="Rapporteur" w:date="2018-01-31T10:19:00Z"/>
          <w:color w:val="808080"/>
          <w:highlight w:val="cyan"/>
        </w:rPr>
      </w:pPr>
      <w:ins w:id="12214" w:author="Rapporteur" w:date="2018-01-31T10:19:00Z">
        <w:r w:rsidRPr="00391013">
          <w:rPr>
            <w:color w:val="808080"/>
            <w:highlight w:val="cyan"/>
          </w:rPr>
          <w:t>-- ASN1START</w:t>
        </w:r>
      </w:ins>
    </w:p>
    <w:p w14:paraId="174884D1" w14:textId="03F65C28" w:rsidR="00ED22FE" w:rsidRPr="00391013" w:rsidRDefault="00ED22FE" w:rsidP="00ED22FE">
      <w:pPr>
        <w:pStyle w:val="PL"/>
        <w:rPr>
          <w:ins w:id="12215" w:author="Rapporteur" w:date="2018-01-31T10:19:00Z"/>
          <w:color w:val="808080"/>
          <w:highlight w:val="cyan"/>
        </w:rPr>
      </w:pPr>
      <w:ins w:id="12216"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217" w:author="Rapporteur" w:date="2018-01-31T10:17:00Z"/>
          <w:color w:val="808080"/>
          <w:highlight w:val="cyan"/>
        </w:rPr>
      </w:pPr>
    </w:p>
    <w:p w14:paraId="2D5FD075" w14:textId="5D3F2269" w:rsidR="00ED22FE" w:rsidRPr="00391013" w:rsidRDefault="00ED22FE" w:rsidP="00ED22FE">
      <w:pPr>
        <w:pStyle w:val="PL"/>
        <w:rPr>
          <w:ins w:id="12218" w:author="Rapporteur" w:date="2018-01-31T10:17:00Z"/>
          <w:highlight w:val="cyan"/>
        </w:rPr>
      </w:pPr>
      <w:ins w:id="12219"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220" w:author="Rapporteur" w:date="2018-01-31T10:17:00Z"/>
          <w:highlight w:val="cyan"/>
        </w:rPr>
      </w:pPr>
      <w:ins w:id="12221"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222" w:author="Rapporteur" w:date="2018-01-31T10:17:00Z"/>
          <w:highlight w:val="cyan"/>
        </w:rPr>
      </w:pPr>
      <w:ins w:id="12223"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24" w:author="Rapporteur" w:date="2018-01-31T10:23:00Z">
        <w:r w:rsidR="00927EB8" w:rsidRPr="00391013">
          <w:rPr>
            <w:highlight w:val="cyan"/>
          </w:rPr>
          <w:t>QCL-Info,</w:t>
        </w:r>
      </w:ins>
    </w:p>
    <w:p w14:paraId="1A1139A5" w14:textId="65433ECB" w:rsidR="00ED22FE" w:rsidRPr="00391013" w:rsidRDefault="00ED22FE" w:rsidP="00ED22FE">
      <w:pPr>
        <w:pStyle w:val="PL"/>
        <w:rPr>
          <w:ins w:id="12225" w:author="Rapporteur" w:date="2018-01-31T10:17:00Z"/>
          <w:highlight w:val="cyan"/>
        </w:rPr>
      </w:pPr>
      <w:ins w:id="12226"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27" w:author="Rapporteur" w:date="2018-01-31T10:22:00Z">
        <w:r w:rsidR="00927EB8" w:rsidRPr="00391013">
          <w:rPr>
            <w:highlight w:val="cyan"/>
          </w:rPr>
          <w:t>QCL-Info</w:t>
        </w:r>
      </w:ins>
      <w:ins w:id="12228" w:author="Rapporteur" w:date="2018-01-31T10:23:00Z">
        <w:r w:rsidR="00927EB8" w:rsidRPr="00391013">
          <w:rPr>
            <w:highlight w:val="cyan"/>
          </w:rPr>
          <w:tab/>
        </w:r>
        <w:r w:rsidR="00927EB8" w:rsidRPr="00391013">
          <w:rPr>
            <w:highlight w:val="cyan"/>
          </w:rPr>
          <w:tab/>
        </w:r>
        <w:r w:rsidR="00927EB8" w:rsidRPr="00391013">
          <w:rPr>
            <w:highlight w:val="cyan"/>
          </w:rPr>
          <w:tab/>
        </w:r>
      </w:ins>
      <w:ins w:id="12229"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230" w:author="Rapporteur" w:date="2018-01-31T10:17:00Z"/>
          <w:highlight w:val="cyan"/>
        </w:rPr>
      </w:pPr>
      <w:ins w:id="12231" w:author="Rapporteur" w:date="2018-01-31T10:17:00Z">
        <w:r w:rsidRPr="00391013">
          <w:rPr>
            <w:highlight w:val="cyan"/>
          </w:rPr>
          <w:t>}</w:t>
        </w:r>
      </w:ins>
    </w:p>
    <w:p w14:paraId="3F3E4959" w14:textId="77777777" w:rsidR="00ED22FE" w:rsidRPr="00391013" w:rsidRDefault="00ED22FE" w:rsidP="00ED22FE">
      <w:pPr>
        <w:pStyle w:val="PL"/>
        <w:rPr>
          <w:ins w:id="12232" w:author="Rapporteur" w:date="2018-01-31T10:17:00Z"/>
          <w:highlight w:val="cyan"/>
        </w:rPr>
      </w:pPr>
    </w:p>
    <w:p w14:paraId="2013733F" w14:textId="63754C14" w:rsidR="00927EB8" w:rsidRPr="00391013" w:rsidRDefault="00ED22FE" w:rsidP="00ED22FE">
      <w:pPr>
        <w:pStyle w:val="PL"/>
        <w:rPr>
          <w:ins w:id="12233" w:author="Rapporteur" w:date="2018-01-31T10:21:00Z"/>
          <w:highlight w:val="cyan"/>
        </w:rPr>
      </w:pPr>
      <w:ins w:id="12234"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235" w:author="Rapporteur" w:date="2018-01-31T10:21:00Z"/>
          <w:highlight w:val="cyan"/>
        </w:rPr>
      </w:pPr>
    </w:p>
    <w:p w14:paraId="10139621" w14:textId="645FA377" w:rsidR="00927EB8" w:rsidRPr="00391013" w:rsidRDefault="00927EB8" w:rsidP="00927EB8">
      <w:pPr>
        <w:pStyle w:val="PL"/>
        <w:rPr>
          <w:ins w:id="12236" w:author="Rapporteur" w:date="2018-01-31T10:22:00Z"/>
          <w:highlight w:val="cyan"/>
        </w:rPr>
      </w:pPr>
      <w:ins w:id="12237"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238" w:author="Rapporteur" w:date="2018-01-31T10:22:00Z">
        <w:r w:rsidRPr="00391013">
          <w:rPr>
            <w:highlight w:val="cyan"/>
          </w:rPr>
          <w:t>SEQUENCE {</w:t>
        </w:r>
      </w:ins>
    </w:p>
    <w:p w14:paraId="5A732676" w14:textId="78C1BA12" w:rsidR="00927EB8" w:rsidRPr="00391013" w:rsidRDefault="00927EB8" w:rsidP="00927EB8">
      <w:pPr>
        <w:pStyle w:val="PL"/>
        <w:rPr>
          <w:ins w:id="12239" w:author="Rapporteur" w:date="2018-01-31T10:22:00Z"/>
          <w:highlight w:val="cyan"/>
        </w:rPr>
      </w:pPr>
      <w:ins w:id="12240"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241" w:author="Rapporteur" w:date="2018-01-31T10:22:00Z"/>
          <w:highlight w:val="cyan"/>
        </w:rPr>
      </w:pPr>
      <w:ins w:id="12242"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243" w:author="Rapporteur" w:date="2018-01-31T10:22:00Z"/>
          <w:highlight w:val="cyan"/>
        </w:rPr>
      </w:pPr>
      <w:ins w:id="12244"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245" w:author="Rapporteur" w:date="2018-01-31T10:22:00Z"/>
          <w:highlight w:val="cyan"/>
        </w:rPr>
      </w:pPr>
      <w:ins w:id="12246"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247" w:author="Rapporteur" w:date="2018-02-06T20:43:00Z">
        <w:r w:rsidR="009138DB" w:rsidRPr="00391013">
          <w:rPr>
            <w:highlight w:val="cyan"/>
          </w:rPr>
          <w:t>NZP-</w:t>
        </w:r>
      </w:ins>
      <w:ins w:id="12248" w:author="Rapporteur" w:date="2018-01-31T10:22:00Z">
        <w:r w:rsidRPr="00391013">
          <w:rPr>
            <w:highlight w:val="cyan"/>
          </w:rPr>
          <w:t>CSI-ResourceSetId</w:t>
        </w:r>
      </w:ins>
    </w:p>
    <w:p w14:paraId="271ACA9D" w14:textId="2B5692C2" w:rsidR="00927EB8" w:rsidRPr="00391013" w:rsidRDefault="00927EB8" w:rsidP="00927EB8">
      <w:pPr>
        <w:pStyle w:val="PL"/>
        <w:rPr>
          <w:ins w:id="12249" w:author="Rapporteur" w:date="2018-01-31T10:22:00Z"/>
          <w:highlight w:val="cyan"/>
        </w:rPr>
      </w:pPr>
      <w:ins w:id="12250"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51" w:author="Rapporteur" w:date="2018-02-06T20:44:00Z">
        <w:r w:rsidR="009138DB" w:rsidRPr="00391013">
          <w:rPr>
            <w:highlight w:val="cyan"/>
          </w:rPr>
          <w:t>NZP-</w:t>
        </w:r>
      </w:ins>
      <w:ins w:id="12252" w:author="Rapporteur" w:date="2018-01-31T10:22:00Z">
        <w:r w:rsidRPr="00391013">
          <w:rPr>
            <w:highlight w:val="cyan"/>
          </w:rPr>
          <w:t>CSI-ResourceSetId</w:t>
        </w:r>
      </w:ins>
    </w:p>
    <w:p w14:paraId="49DBA26E" w14:textId="5A217BDB" w:rsidR="00927EB8" w:rsidRPr="00391013" w:rsidRDefault="00927EB8" w:rsidP="00927EB8">
      <w:pPr>
        <w:pStyle w:val="PL"/>
        <w:rPr>
          <w:ins w:id="12253" w:author="Rapporteur" w:date="2018-01-31T10:22:00Z"/>
          <w:highlight w:val="cyan"/>
        </w:rPr>
      </w:pPr>
      <w:ins w:id="12254" w:author="Rapporteur" w:date="2018-01-31T10:22:00Z">
        <w:r w:rsidRPr="00391013">
          <w:rPr>
            <w:highlight w:val="cyan"/>
          </w:rPr>
          <w:lastRenderedPageBreak/>
          <w:tab/>
          <w:t>},</w:t>
        </w:r>
      </w:ins>
    </w:p>
    <w:p w14:paraId="17848930" w14:textId="29717671" w:rsidR="00927EB8" w:rsidRPr="00391013" w:rsidRDefault="00927EB8" w:rsidP="00927EB8">
      <w:pPr>
        <w:pStyle w:val="PL"/>
        <w:rPr>
          <w:ins w:id="12255" w:author="Rapporteur" w:date="2018-01-31T10:22:00Z"/>
          <w:highlight w:val="cyan"/>
        </w:rPr>
      </w:pPr>
      <w:ins w:id="12256"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257" w:author="Rapporteur" w:date="2018-01-31T10:22:00Z"/>
          <w:highlight w:val="cyan"/>
        </w:rPr>
      </w:pPr>
      <w:ins w:id="12258" w:author="Rapporteur" w:date="2018-01-31T10:22:00Z">
        <w:r w:rsidRPr="00391013">
          <w:rPr>
            <w:highlight w:val="cyan"/>
          </w:rPr>
          <w:tab/>
          <w:t>...</w:t>
        </w:r>
      </w:ins>
    </w:p>
    <w:p w14:paraId="3F96C417" w14:textId="53E41F63" w:rsidR="00927EB8" w:rsidRPr="00391013" w:rsidRDefault="00927EB8" w:rsidP="00927EB8">
      <w:pPr>
        <w:pStyle w:val="PL"/>
        <w:rPr>
          <w:ins w:id="12259" w:author="Rapporteur" w:date="2018-01-31T10:17:00Z"/>
          <w:highlight w:val="cyan"/>
        </w:rPr>
      </w:pPr>
      <w:ins w:id="12260" w:author="Rapporteur" w:date="2018-01-31T10:22:00Z">
        <w:r w:rsidRPr="00391013">
          <w:rPr>
            <w:highlight w:val="cyan"/>
          </w:rPr>
          <w:t>}</w:t>
        </w:r>
      </w:ins>
    </w:p>
    <w:p w14:paraId="3198469B" w14:textId="77768B81" w:rsidR="00ED22FE" w:rsidRPr="00391013" w:rsidRDefault="00ED22FE" w:rsidP="00CE00FD">
      <w:pPr>
        <w:pStyle w:val="PL"/>
        <w:rPr>
          <w:ins w:id="12261" w:author="Rapporteur" w:date="2018-01-31T10:20:00Z"/>
          <w:color w:val="808080"/>
          <w:highlight w:val="cyan"/>
        </w:rPr>
      </w:pPr>
    </w:p>
    <w:p w14:paraId="19D2DC29" w14:textId="568A25E2" w:rsidR="00ED22FE" w:rsidRPr="00391013" w:rsidRDefault="00ED22FE" w:rsidP="00CE00FD">
      <w:pPr>
        <w:pStyle w:val="PL"/>
        <w:rPr>
          <w:ins w:id="12262" w:author="Rapporteur" w:date="2018-01-31T10:20:00Z"/>
          <w:color w:val="808080"/>
          <w:highlight w:val="cyan"/>
        </w:rPr>
      </w:pPr>
      <w:ins w:id="12263"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264"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265" w:name="_Toc505697615"/>
      <w:bookmarkStart w:id="12266" w:name="_Toc491180911"/>
      <w:bookmarkEnd w:id="3361"/>
      <w:r w:rsidRPr="00391013">
        <w:rPr>
          <w:highlight w:val="cyan"/>
        </w:rPr>
        <w:t>–</w:t>
      </w:r>
      <w:r w:rsidRPr="00391013">
        <w:rPr>
          <w:highlight w:val="cyan"/>
        </w:rPr>
        <w:tab/>
      </w:r>
      <w:r w:rsidRPr="00391013">
        <w:rPr>
          <w:i/>
          <w:highlight w:val="cyan"/>
        </w:rPr>
        <w:t>TDD-UL-DL-Config</w:t>
      </w:r>
      <w:bookmarkEnd w:id="12265"/>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67" w:author="Rapporteur" w:date="2018-01-30T11:18:00Z">
        <w:r w:rsidR="00397E6B" w:rsidRPr="00391013">
          <w:rPr>
            <w:color w:val="808080"/>
            <w:highlight w:val="cyan"/>
          </w:rPr>
          <w:t>t</w:t>
        </w:r>
      </w:ins>
      <w:r w:rsidRPr="00391013">
        <w:rPr>
          <w:color w:val="808080"/>
          <w:highlight w:val="cyan"/>
        </w:rPr>
        <w:t>u</w:t>
      </w:r>
      <w:del w:id="12268"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69"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70" w:author="" w:date="2018-02-02T11:09:00Z">
        <w:r w:rsidRPr="00391013" w:rsidDel="004F3BC4">
          <w:rPr>
            <w:color w:val="808080"/>
            <w:highlight w:val="cyan"/>
          </w:rPr>
          <w:delText xml:space="preserve"> section FFS_Section</w:delText>
        </w:r>
      </w:del>
      <w:ins w:id="12271"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72" w:author="" w:date="2018-02-02T11:08:00Z"/>
          <w:color w:val="808080"/>
          <w:highlight w:val="cyan"/>
        </w:rPr>
      </w:pPr>
      <w:del w:id="12273"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74" w:author="Rapporteur" w:date="2018-02-02T11:14:00Z">
        <w:r w:rsidRPr="00391013" w:rsidDel="008B2ED8">
          <w:rPr>
            <w:highlight w:val="cyan"/>
          </w:rPr>
          <w:delText>160</w:delText>
        </w:r>
      </w:del>
      <w:ins w:id="12275"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76"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77" w:author="Mats Folke" w:date="2018-02-02T11:01:00Z">
        <w:r w:rsidRPr="00391013">
          <w:rPr>
            <w:color w:val="808080"/>
            <w:highlight w:val="cyan"/>
          </w:rPr>
          <w:tab/>
          <w:t xml:space="preserve">-- If the field is absent or released, there is no </w:t>
        </w:r>
      </w:ins>
      <w:ins w:id="12278" w:author="Mats Folke" w:date="2018-02-02T11:02:00Z">
        <w:r w:rsidRPr="00391013">
          <w:rPr>
            <w:color w:val="808080"/>
            <w:highlight w:val="cyan"/>
          </w:rPr>
          <w:t xml:space="preserve">partial-downlink </w:t>
        </w:r>
      </w:ins>
      <w:ins w:id="12279" w:author="Mats Folke" w:date="2018-02-02T11:01:00Z">
        <w:r w:rsidRPr="00391013">
          <w:rPr>
            <w:color w:val="808080"/>
            <w:highlight w:val="cyan"/>
          </w:rPr>
          <w:t>slot</w:t>
        </w:r>
      </w:ins>
      <w:ins w:id="12280"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81" w:author="Rapporteur" w:date="2018-02-02T11:18:00Z">
        <w:r w:rsidRPr="00391013" w:rsidDel="00D000F3">
          <w:rPr>
            <w:highlight w:val="cyan"/>
          </w:rPr>
          <w:delText>maxSymbolIndex</w:delText>
        </w:r>
      </w:del>
      <w:ins w:id="12282"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83"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84" w:author="" w:date="2018-02-02T11:09:00Z">
        <w:r w:rsidRPr="00391013" w:rsidDel="004F3BC4">
          <w:rPr>
            <w:color w:val="808080"/>
            <w:highlight w:val="cyan"/>
          </w:rPr>
          <w:delText xml:space="preserve"> section FFS_Section</w:delText>
        </w:r>
      </w:del>
      <w:ins w:id="12285"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86" w:author="" w:date="2018-02-02T11:09:00Z"/>
          <w:color w:val="808080"/>
          <w:highlight w:val="cyan"/>
        </w:rPr>
      </w:pPr>
      <w:del w:id="12287"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88" w:author="Rapporteur" w:date="2018-02-02T11:15:00Z">
        <w:r w:rsidR="008B2ED8" w:rsidRPr="00391013">
          <w:rPr>
            <w:highlight w:val="cyan"/>
          </w:rPr>
          <w:t>maxNrofSlots</w:t>
        </w:r>
      </w:ins>
      <w:del w:id="12289"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90" w:author="Mats Folke" w:date="2018-02-02T11:02:00Z"/>
          <w:color w:val="808080"/>
          <w:highlight w:val="cyan"/>
        </w:rPr>
      </w:pPr>
      <w:ins w:id="12291"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92" w:author="Rapporteur" w:date="2018-02-02T11:18:00Z">
        <w:r w:rsidRPr="00391013" w:rsidDel="00D000F3">
          <w:rPr>
            <w:highlight w:val="cyan"/>
          </w:rPr>
          <w:delText>maxSymbolIndex</w:delText>
        </w:r>
      </w:del>
      <w:ins w:id="12293"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94"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95"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lastRenderedPageBreak/>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96" w:author="Rapporteur" w:date="2018-02-02T10:37:00Z"/>
          <w:highlight w:val="cyan"/>
        </w:rPr>
      </w:pPr>
      <w:r w:rsidRPr="00391013">
        <w:rPr>
          <w:highlight w:val="cyan"/>
        </w:rPr>
        <w:tab/>
        <w:t>slotSpecificConfigurations</w:t>
      </w:r>
      <w:ins w:id="12297" w:author="Rapporteur" w:date="2018-02-02T10:37:00Z">
        <w:r w:rsidR="001F283D" w:rsidRPr="00391013">
          <w:rPr>
            <w:highlight w:val="cyan"/>
          </w:rPr>
          <w:t>T</w:t>
        </w:r>
        <w:commentRangeStart w:id="12298"/>
        <w:r w:rsidR="001F283D" w:rsidRPr="00391013">
          <w:rPr>
            <w:highlight w:val="cyan"/>
          </w:rPr>
          <w:t>oAddModLis</w:t>
        </w:r>
      </w:ins>
      <w:commentRangeEnd w:id="12298"/>
      <w:ins w:id="12299" w:author="Rapporteur" w:date="2018-02-02T10:41:00Z">
        <w:r w:rsidR="00235256" w:rsidRPr="00391013">
          <w:rPr>
            <w:rStyle w:val="CommentReference"/>
            <w:rFonts w:ascii="Times New Roman" w:hAnsi="Times New Roman"/>
            <w:noProof w:val="0"/>
            <w:highlight w:val="cyan"/>
            <w:lang w:eastAsia="en-US"/>
          </w:rPr>
          <w:commentReference w:id="12298"/>
        </w:r>
      </w:ins>
      <w:ins w:id="12300"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301" w:author="Rapporteur" w:date="2018-02-02T11:15:00Z">
        <w:r w:rsidRPr="00391013" w:rsidDel="008B2ED8">
          <w:rPr>
            <w:highlight w:val="cyan"/>
          </w:rPr>
          <w:delText>0</w:delText>
        </w:r>
      </w:del>
      <w:ins w:id="12302" w:author="Rapporteur" w:date="2018-02-02T11:15:00Z">
        <w:r w:rsidR="008B2ED8" w:rsidRPr="00391013">
          <w:rPr>
            <w:highlight w:val="cyan"/>
          </w:rPr>
          <w:t>1</w:t>
        </w:r>
      </w:ins>
      <w:r w:rsidRPr="00391013">
        <w:rPr>
          <w:highlight w:val="cyan"/>
        </w:rPr>
        <w:t>..</w:t>
      </w:r>
      <w:del w:id="12303" w:author="Rapporteur" w:date="2018-02-02T11:15:00Z">
        <w:r w:rsidRPr="00391013" w:rsidDel="008B2ED8">
          <w:rPr>
            <w:highlight w:val="cyan"/>
          </w:rPr>
          <w:delText>160</w:delText>
        </w:r>
      </w:del>
      <w:ins w:id="12304"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305"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306" w:author="Rapporteur" w:date="2018-02-02T10:37:00Z"/>
          <w:highlight w:val="cyan"/>
        </w:rPr>
      </w:pPr>
      <w:del w:id="12307"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308" w:author="Rapporteur" w:date="2018-02-02T10:37:00Z"/>
          <w:color w:val="808080"/>
          <w:highlight w:val="cyan"/>
        </w:rPr>
      </w:pPr>
      <w:del w:id="1230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310" w:author="Rapporteur" w:date="2018-02-02T10:37:00Z"/>
          <w:highlight w:val="cyan"/>
        </w:rPr>
      </w:pPr>
      <w:del w:id="12311"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312" w:author="Rapporteur" w:date="2018-02-02T10:37:00Z"/>
          <w:highlight w:val="cyan"/>
        </w:rPr>
      </w:pPr>
      <w:del w:id="12313"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314" w:author="Rapporteur" w:date="2018-02-02T10:37:00Z"/>
          <w:color w:val="808080"/>
          <w:highlight w:val="cyan"/>
        </w:rPr>
      </w:pPr>
      <w:del w:id="1231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316" w:author="Rapporteur" w:date="2018-02-02T10:37:00Z"/>
          <w:color w:val="808080"/>
          <w:highlight w:val="cyan"/>
        </w:rPr>
      </w:pPr>
      <w:del w:id="1231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318" w:author="Rapporteur" w:date="2018-02-02T10:37:00Z"/>
          <w:highlight w:val="cyan"/>
        </w:rPr>
      </w:pPr>
    </w:p>
    <w:p w14:paraId="2BB4F2B1" w14:textId="1D90D9B7" w:rsidR="004B3E02" w:rsidRPr="00391013" w:rsidDel="001F283D" w:rsidRDefault="00CB4BF0" w:rsidP="00AF4A2E">
      <w:pPr>
        <w:pStyle w:val="PL"/>
        <w:rPr>
          <w:del w:id="12319" w:author="Rapporteur" w:date="2018-02-02T10:37:00Z"/>
          <w:color w:val="808080"/>
          <w:highlight w:val="cyan"/>
        </w:rPr>
      </w:pPr>
      <w:del w:id="1232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321" w:author="Rapporteur" w:date="2018-02-02T10:37:00Z"/>
          <w:color w:val="808080"/>
          <w:highlight w:val="cyan"/>
        </w:rPr>
      </w:pPr>
      <w:del w:id="1232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323" w:author="Rapporteur" w:date="2018-02-02T10:37:00Z"/>
          <w:highlight w:val="cyan"/>
        </w:rPr>
      </w:pPr>
      <w:del w:id="1232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325" w:author="Rapporteur" w:date="2018-02-02T10:37:00Z"/>
          <w:highlight w:val="cyan"/>
        </w:rPr>
      </w:pPr>
      <w:del w:id="1232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327" w:author="Rapporteur" w:date="2018-02-02T10:37:00Z"/>
          <w:color w:val="808080"/>
          <w:highlight w:val="cyan"/>
        </w:rPr>
      </w:pPr>
      <w:del w:id="1232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329" w:author="Rapporteur" w:date="2018-02-02T10:37:00Z"/>
          <w:color w:val="808080"/>
          <w:highlight w:val="cyan"/>
        </w:rPr>
      </w:pPr>
      <w:del w:id="1233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331" w:author="Rapporteur" w:date="2018-02-02T10:37:00Z"/>
          <w:highlight w:val="cyan"/>
        </w:rPr>
      </w:pPr>
      <w:del w:id="12332"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333" w:author="Rapporteur" w:date="2018-02-02T10:37:00Z"/>
          <w:color w:val="808080"/>
          <w:highlight w:val="cyan"/>
        </w:rPr>
      </w:pPr>
      <w:del w:id="12334"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335"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336" w:author="Rapporteur" w:date="2018-02-02T10:38:00Z">
        <w:r w:rsidR="004B3E02" w:rsidRPr="00391013" w:rsidDel="001F283D">
          <w:rPr>
            <w:color w:val="808080"/>
            <w:highlight w:val="cyan"/>
          </w:rPr>
          <w:delText>M</w:delText>
        </w:r>
      </w:del>
      <w:ins w:id="12337"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338" w:author="Rapporteur" w:date="2018-02-02T10:37:00Z">
        <w:r w:rsidRPr="00391013">
          <w:rPr>
            <w:highlight w:val="cyan"/>
          </w:rPr>
          <w:tab/>
          <w:t>slotSpecificConfigurationsTo</w:t>
        </w:r>
      </w:ins>
      <w:ins w:id="12339" w:author="Rapporteur" w:date="2018-02-02T10:38:00Z">
        <w:r w:rsidRPr="00391013">
          <w:rPr>
            <w:highlight w:val="cyan"/>
          </w:rPr>
          <w:t>release</w:t>
        </w:r>
      </w:ins>
      <w:ins w:id="12340" w:author="Rapporteur" w:date="2018-02-02T10:37:00Z">
        <w:r w:rsidRPr="00391013">
          <w:rPr>
            <w:highlight w:val="cyan"/>
          </w:rPr>
          <w:t>List</w:t>
        </w:r>
        <w:r w:rsidRPr="00391013">
          <w:rPr>
            <w:highlight w:val="cyan"/>
          </w:rPr>
          <w:tab/>
        </w:r>
      </w:ins>
      <w:ins w:id="12341" w:author="Rapporteur" w:date="2018-02-02T10:39:00Z">
        <w:r w:rsidRPr="00391013">
          <w:rPr>
            <w:highlight w:val="cyan"/>
          </w:rPr>
          <w:tab/>
        </w:r>
      </w:ins>
      <w:ins w:id="12342"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343" w:author="Rapporteur" w:date="2018-02-02T11:15:00Z">
        <w:r w:rsidR="008B2ED8" w:rsidRPr="00391013">
          <w:rPr>
            <w:highlight w:val="cyan"/>
          </w:rPr>
          <w:t>1</w:t>
        </w:r>
      </w:ins>
      <w:ins w:id="12344" w:author="Rapporteur" w:date="2018-02-02T10:37:00Z">
        <w:r w:rsidRPr="00391013">
          <w:rPr>
            <w:highlight w:val="cyan"/>
          </w:rPr>
          <w:t>..</w:t>
        </w:r>
      </w:ins>
      <w:ins w:id="12345" w:author="Rapporteur" w:date="2018-02-02T11:15:00Z">
        <w:r w:rsidR="008B2ED8" w:rsidRPr="00391013">
          <w:rPr>
            <w:highlight w:val="cyan"/>
          </w:rPr>
          <w:t>maxNrofSlots</w:t>
        </w:r>
      </w:ins>
      <w:ins w:id="12346"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347"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348" w:author="Rapporteur" w:date="2018-02-02T10:30:00Z"/>
          <w:highlight w:val="cyan"/>
        </w:rPr>
      </w:pPr>
      <w:r w:rsidRPr="00391013">
        <w:rPr>
          <w:highlight w:val="cyan"/>
        </w:rPr>
        <w:t>}</w:t>
      </w:r>
    </w:p>
    <w:p w14:paraId="3BBC2E4E" w14:textId="3A163F89" w:rsidR="006A3C9D" w:rsidRPr="00391013" w:rsidRDefault="006A3C9D" w:rsidP="00CE00FD">
      <w:pPr>
        <w:pStyle w:val="PL"/>
        <w:rPr>
          <w:ins w:id="12349" w:author="Rapporteur" w:date="2018-02-02T10:30:00Z"/>
          <w:highlight w:val="cyan"/>
        </w:rPr>
      </w:pPr>
    </w:p>
    <w:p w14:paraId="00948DBE" w14:textId="2C1AE5B8" w:rsidR="006A3C9D" w:rsidRPr="00391013" w:rsidRDefault="006A3C9D" w:rsidP="006A3C9D">
      <w:pPr>
        <w:pStyle w:val="PL"/>
        <w:rPr>
          <w:ins w:id="12350" w:author="Rapporteur" w:date="2018-02-02T10:30:00Z"/>
          <w:highlight w:val="cyan"/>
        </w:rPr>
      </w:pPr>
      <w:ins w:id="12351"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352" w:author="Rapporteur" w:date="2018-02-02T10:30:00Z"/>
          <w:highlight w:val="cyan"/>
        </w:rPr>
      </w:pPr>
      <w:ins w:id="12353"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354" w:author="Rapporteur" w:date="2018-02-02T10:30:00Z"/>
          <w:highlight w:val="cyan"/>
        </w:rPr>
      </w:pPr>
      <w:ins w:id="12355"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356" w:author="Rapporteur" w:date="2018-02-02T10:38:00Z">
        <w:r w:rsidR="001F283D" w:rsidRPr="00391013">
          <w:rPr>
            <w:highlight w:val="cyan"/>
          </w:rPr>
          <w:t>TDD-UL-DL-SlotIndex</w:t>
        </w:r>
      </w:ins>
      <w:ins w:id="12357" w:author="Rapporteur" w:date="2018-02-02T10:30:00Z">
        <w:r w:rsidRPr="00391013">
          <w:rPr>
            <w:highlight w:val="cyan"/>
          </w:rPr>
          <w:t>,</w:t>
        </w:r>
      </w:ins>
    </w:p>
    <w:p w14:paraId="2E04F60F" w14:textId="777D91FE" w:rsidR="006A3C9D" w:rsidRPr="00391013" w:rsidRDefault="006A3C9D" w:rsidP="006A3C9D">
      <w:pPr>
        <w:pStyle w:val="PL"/>
        <w:rPr>
          <w:ins w:id="12358" w:author="Rapporteur" w:date="2018-02-02T10:30:00Z"/>
          <w:highlight w:val="cyan"/>
        </w:rPr>
      </w:pPr>
      <w:ins w:id="12359"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360" w:author="Rapporteur" w:date="2018-02-02T10:34:00Z"/>
          <w:highlight w:val="cyan"/>
        </w:rPr>
      </w:pPr>
      <w:ins w:id="12361" w:author="Rapporteur" w:date="2018-02-02T10:30:00Z">
        <w:r w:rsidRPr="00391013">
          <w:rPr>
            <w:highlight w:val="cyan"/>
          </w:rPr>
          <w:tab/>
          <w:t xml:space="preserve">-- </w:t>
        </w:r>
      </w:ins>
      <w:ins w:id="12362" w:author="Rapporteur" w:date="2018-02-02T10:33:00Z">
        <w:r w:rsidRPr="00391013">
          <w:rPr>
            <w:highlight w:val="cyan"/>
          </w:rPr>
          <w:t xml:space="preserve">The direction (downlink or uplink) for the symbols in this slot. </w:t>
        </w:r>
      </w:ins>
      <w:ins w:id="12363" w:author="Rapporteur" w:date="2018-02-02T10:35:00Z">
        <w:r w:rsidR="00D3283B" w:rsidRPr="00391013">
          <w:rPr>
            <w:highlight w:val="cyan"/>
          </w:rPr>
          <w:t>"</w:t>
        </w:r>
      </w:ins>
      <w:ins w:id="12364" w:author="Rapporteur" w:date="2018-02-02T10:30:00Z">
        <w:r w:rsidRPr="00391013">
          <w:rPr>
            <w:highlight w:val="cyan"/>
          </w:rPr>
          <w:t>allDownlink</w:t>
        </w:r>
      </w:ins>
      <w:ins w:id="12365" w:author="Rapporteur" w:date="2018-02-02T10:35:00Z">
        <w:r w:rsidR="00D3283B" w:rsidRPr="00391013">
          <w:rPr>
            <w:highlight w:val="cyan"/>
          </w:rPr>
          <w:t>"</w:t>
        </w:r>
      </w:ins>
      <w:ins w:id="12366"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67" w:author="Rapporteur" w:date="2018-02-02T10:35:00Z"/>
          <w:highlight w:val="cyan"/>
        </w:rPr>
      </w:pPr>
      <w:ins w:id="12368" w:author="Rapporteur" w:date="2018-02-02T10:34:00Z">
        <w:r w:rsidRPr="00391013">
          <w:rPr>
            <w:highlight w:val="cyan"/>
          </w:rPr>
          <w:tab/>
          <w:t>-- for downlink</w:t>
        </w:r>
      </w:ins>
      <w:ins w:id="12369" w:author="Rapporteur" w:date="2018-02-02T10:35:00Z">
        <w:r w:rsidR="00D3283B" w:rsidRPr="00391013">
          <w:rPr>
            <w:highlight w:val="cyan"/>
          </w:rPr>
          <w:t>;</w:t>
        </w:r>
      </w:ins>
      <w:ins w:id="12370" w:author="Rapporteur" w:date="2018-02-02T10:30:00Z">
        <w:r w:rsidRPr="00391013">
          <w:rPr>
            <w:highlight w:val="cyan"/>
          </w:rPr>
          <w:t xml:space="preserve"> </w:t>
        </w:r>
      </w:ins>
      <w:ins w:id="12371" w:author="Rapporteur" w:date="2018-02-02T10:35:00Z">
        <w:r w:rsidR="00D3283B" w:rsidRPr="00391013">
          <w:rPr>
            <w:highlight w:val="cyan"/>
          </w:rPr>
          <w:t>"</w:t>
        </w:r>
      </w:ins>
      <w:ins w:id="12372" w:author="Rapporteur" w:date="2018-02-02T10:30:00Z">
        <w:r w:rsidRPr="00391013">
          <w:rPr>
            <w:highlight w:val="cyan"/>
          </w:rPr>
          <w:t>allUplink</w:t>
        </w:r>
      </w:ins>
      <w:ins w:id="12373" w:author="Rapporteur" w:date="2018-02-02T10:35:00Z">
        <w:r w:rsidR="00D3283B" w:rsidRPr="00391013">
          <w:rPr>
            <w:highlight w:val="cyan"/>
          </w:rPr>
          <w:t>"</w:t>
        </w:r>
      </w:ins>
      <w:ins w:id="12374" w:author="Rapporteur" w:date="2018-02-02T10:34:00Z">
        <w:r w:rsidR="00D3283B" w:rsidRPr="00391013">
          <w:rPr>
            <w:highlight w:val="cyan"/>
          </w:rPr>
          <w:t xml:space="preserve"> indicates that all symbols in this slot are used for uplink;</w:t>
        </w:r>
      </w:ins>
      <w:ins w:id="12375" w:author="Rapporteur" w:date="2018-02-02T10:30:00Z">
        <w:r w:rsidRPr="00391013">
          <w:rPr>
            <w:highlight w:val="cyan"/>
          </w:rPr>
          <w:t xml:space="preserve"> </w:t>
        </w:r>
      </w:ins>
      <w:ins w:id="12376" w:author="Rapporteur" w:date="2018-02-02T10:35:00Z">
        <w:r w:rsidR="00D3283B" w:rsidRPr="00391013">
          <w:rPr>
            <w:highlight w:val="cyan"/>
          </w:rPr>
          <w:t>"</w:t>
        </w:r>
      </w:ins>
      <w:ins w:id="12377" w:author="Rapporteur" w:date="2018-02-02T10:30:00Z">
        <w:r w:rsidRPr="00391013">
          <w:rPr>
            <w:highlight w:val="cyan"/>
          </w:rPr>
          <w:t>explicit</w:t>
        </w:r>
      </w:ins>
      <w:ins w:id="12378"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79" w:author="Rapporteur" w:date="2018-02-02T10:30:00Z"/>
          <w:highlight w:val="cyan"/>
        </w:rPr>
      </w:pPr>
      <w:ins w:id="12380" w:author="Rapporteur" w:date="2018-02-02T10:35:00Z">
        <w:r w:rsidRPr="00391013">
          <w:rPr>
            <w:highlight w:val="cyan"/>
          </w:rPr>
          <w:tab/>
          <w:t>-- in the beginning and end of this slot are allocated to downlink and uplink, respectively</w:t>
        </w:r>
      </w:ins>
      <w:ins w:id="12381" w:author="Rapporteur" w:date="2018-02-02T10:30:00Z">
        <w:r w:rsidR="006A3C9D" w:rsidRPr="00391013">
          <w:rPr>
            <w:highlight w:val="cyan"/>
          </w:rPr>
          <w:t>.</w:t>
        </w:r>
      </w:ins>
    </w:p>
    <w:p w14:paraId="680955B7" w14:textId="4AB81241" w:rsidR="006A3C9D" w:rsidRPr="00391013" w:rsidRDefault="006A3C9D" w:rsidP="006A3C9D">
      <w:pPr>
        <w:pStyle w:val="PL"/>
        <w:rPr>
          <w:ins w:id="12382" w:author="Rapporteur" w:date="2018-02-02T10:32:00Z"/>
          <w:highlight w:val="cyan"/>
        </w:rPr>
      </w:pPr>
      <w:ins w:id="12383"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84" w:author="Rapporteur" w:date="2018-02-02T10:32:00Z"/>
          <w:highlight w:val="cyan"/>
        </w:rPr>
      </w:pPr>
      <w:ins w:id="12385"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86" w:author="Rapporteur" w:date="2018-02-02T10:32:00Z"/>
          <w:highlight w:val="cyan"/>
        </w:rPr>
      </w:pPr>
      <w:ins w:id="12387"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88" w:author="Rapporteur" w:date="2018-02-02T10:30:00Z"/>
          <w:highlight w:val="cyan"/>
        </w:rPr>
      </w:pPr>
      <w:ins w:id="12389" w:author="Rapporteur" w:date="2018-02-02T10:32:00Z">
        <w:r w:rsidRPr="00391013">
          <w:rPr>
            <w:highlight w:val="cyan"/>
          </w:rPr>
          <w:tab/>
        </w:r>
      </w:ins>
      <w:ins w:id="12390"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91" w:author="Rapporteur" w:date="2018-02-02T11:20:00Z"/>
          <w:highlight w:val="cyan"/>
        </w:rPr>
      </w:pPr>
      <w:ins w:id="12392"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93" w:author="Rapporteur" w:date="2018-02-02T11:21:00Z">
        <w:r w:rsidR="00A309F6" w:rsidRPr="00391013">
          <w:rPr>
            <w:highlight w:val="cyan"/>
          </w:rPr>
          <w:t>.</w:t>
        </w:r>
      </w:ins>
    </w:p>
    <w:p w14:paraId="670B9555" w14:textId="0C467519" w:rsidR="00A309F6" w:rsidRPr="00391013" w:rsidRDefault="00A309F6" w:rsidP="006A3C9D">
      <w:pPr>
        <w:pStyle w:val="PL"/>
        <w:rPr>
          <w:ins w:id="12394" w:author="Rapporteur" w:date="2018-02-02T10:30:00Z"/>
          <w:highlight w:val="cyan"/>
        </w:rPr>
      </w:pPr>
      <w:ins w:id="12395"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96" w:author="Rapporteur" w:date="2018-02-02T10:30:00Z"/>
          <w:highlight w:val="cyan"/>
        </w:rPr>
      </w:pPr>
      <w:ins w:id="12397"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98" w:author="Rapporteur" w:date="2018-02-02T10:30:00Z"/>
          <w:highlight w:val="cyan"/>
        </w:rPr>
      </w:pPr>
      <w:ins w:id="12399"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400"/>
      <w:ins w:id="12401" w:author="Rapporteur" w:date="2018-02-02T11:19:00Z">
        <w:r w:rsidR="00A309F6" w:rsidRPr="00391013">
          <w:rPr>
            <w:highlight w:val="cyan"/>
          </w:rPr>
          <w:t>1</w:t>
        </w:r>
      </w:ins>
      <w:commentRangeEnd w:id="12400"/>
      <w:ins w:id="12402" w:author="Rapporteur" w:date="2018-02-02T11:21:00Z">
        <w:r w:rsidR="00217BB8" w:rsidRPr="00391013">
          <w:rPr>
            <w:rStyle w:val="CommentReference"/>
            <w:rFonts w:ascii="Times New Roman" w:hAnsi="Times New Roman"/>
            <w:noProof w:val="0"/>
            <w:highlight w:val="cyan"/>
            <w:lang w:eastAsia="en-US"/>
          </w:rPr>
          <w:commentReference w:id="12400"/>
        </w:r>
      </w:ins>
      <w:ins w:id="12403" w:author="Rapporteur" w:date="2018-02-02T10:30:00Z">
        <w:r w:rsidRPr="00391013">
          <w:rPr>
            <w:highlight w:val="cyan"/>
          </w:rPr>
          <w:t>..</w:t>
        </w:r>
      </w:ins>
      <w:ins w:id="12404" w:author="Rapporteur" w:date="2018-02-02T11:18:00Z">
        <w:r w:rsidR="00D000F3" w:rsidRPr="00391013">
          <w:rPr>
            <w:highlight w:val="cyan"/>
          </w:rPr>
          <w:t>maxNrofSymbols-1</w:t>
        </w:r>
      </w:ins>
      <w:ins w:id="12405"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406" w:author="Rapporteur" w:date="2018-02-02T11:20:00Z">
        <w:r w:rsidR="00A309F6" w:rsidRPr="00391013">
          <w:rPr>
            <w:highlight w:val="cyan"/>
          </w:rPr>
          <w:tab/>
          <w:t>-- Need R</w:t>
        </w:r>
      </w:ins>
    </w:p>
    <w:p w14:paraId="3BDCF4BD" w14:textId="77777777" w:rsidR="006A3C9D" w:rsidRPr="00391013" w:rsidRDefault="006A3C9D" w:rsidP="006A3C9D">
      <w:pPr>
        <w:pStyle w:val="PL"/>
        <w:rPr>
          <w:ins w:id="12407" w:author="Rapporteur" w:date="2018-02-02T10:30:00Z"/>
          <w:highlight w:val="cyan"/>
        </w:rPr>
      </w:pPr>
      <w:ins w:id="12408"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409" w:author="Rapporteur" w:date="2018-02-02T10:30:00Z"/>
          <w:highlight w:val="cyan"/>
        </w:rPr>
      </w:pPr>
      <w:ins w:id="12410"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411" w:author="Rapporteur" w:date="2018-02-02T11:21:00Z">
        <w:r w:rsidR="00A309F6" w:rsidRPr="00391013">
          <w:rPr>
            <w:highlight w:val="cyan"/>
          </w:rPr>
          <w:t>.</w:t>
        </w:r>
      </w:ins>
    </w:p>
    <w:p w14:paraId="74BA67CA" w14:textId="6F3FB786" w:rsidR="00A309F6" w:rsidRPr="00391013" w:rsidRDefault="00A309F6" w:rsidP="00A309F6">
      <w:pPr>
        <w:pStyle w:val="PL"/>
        <w:rPr>
          <w:ins w:id="12412" w:author="Rapporteur" w:date="2018-02-02T11:21:00Z"/>
          <w:highlight w:val="cyan"/>
        </w:rPr>
      </w:pPr>
      <w:ins w:id="12413"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414" w:author="Rapporteur" w:date="2018-02-02T10:30:00Z"/>
          <w:highlight w:val="cyan"/>
        </w:rPr>
      </w:pPr>
      <w:ins w:id="12415"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416" w:author="Rapporteur" w:date="2018-02-02T10:30:00Z"/>
          <w:highlight w:val="cyan"/>
        </w:rPr>
      </w:pPr>
      <w:ins w:id="12417"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418"/>
        <w:r w:rsidR="00A309F6" w:rsidRPr="00391013">
          <w:rPr>
            <w:highlight w:val="cyan"/>
          </w:rPr>
          <w:t>1</w:t>
        </w:r>
      </w:ins>
      <w:commentRangeEnd w:id="12418"/>
      <w:ins w:id="12419" w:author="Rapporteur" w:date="2018-02-02T11:22:00Z">
        <w:r w:rsidR="00217BB8" w:rsidRPr="00391013">
          <w:rPr>
            <w:rStyle w:val="CommentReference"/>
            <w:rFonts w:ascii="Times New Roman" w:hAnsi="Times New Roman"/>
            <w:noProof w:val="0"/>
            <w:highlight w:val="cyan"/>
            <w:lang w:eastAsia="en-US"/>
          </w:rPr>
          <w:commentReference w:id="12418"/>
        </w:r>
      </w:ins>
      <w:ins w:id="12420" w:author="Rapporteur" w:date="2018-02-02T10:30:00Z">
        <w:r w:rsidRPr="00391013">
          <w:rPr>
            <w:highlight w:val="cyan"/>
          </w:rPr>
          <w:t>..</w:t>
        </w:r>
      </w:ins>
      <w:ins w:id="12421" w:author="Rapporteur" w:date="2018-02-02T11:18:00Z">
        <w:r w:rsidR="00D000F3" w:rsidRPr="00391013">
          <w:rPr>
            <w:highlight w:val="cyan"/>
          </w:rPr>
          <w:t>maxNrofSymbols-1</w:t>
        </w:r>
      </w:ins>
      <w:ins w:id="12422"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423" w:author="Rapporteur" w:date="2018-02-02T11:20:00Z">
        <w:r w:rsidR="00A309F6" w:rsidRPr="00391013">
          <w:rPr>
            <w:highlight w:val="cyan"/>
          </w:rPr>
          <w:tab/>
          <w:t>-- Need R</w:t>
        </w:r>
      </w:ins>
    </w:p>
    <w:p w14:paraId="02904D4E" w14:textId="243FCEE5" w:rsidR="006A3C9D" w:rsidRPr="00391013" w:rsidRDefault="006A3C9D" w:rsidP="006A3C9D">
      <w:pPr>
        <w:pStyle w:val="PL"/>
        <w:rPr>
          <w:ins w:id="12424" w:author="Rapporteur" w:date="2018-02-02T10:33:00Z"/>
          <w:highlight w:val="cyan"/>
          <w:lang w:val="sv-SE"/>
          <w:rPrChange w:id="12425" w:author="RIL issue number M036" w:date="2018-02-05T10:02:00Z">
            <w:rPr>
              <w:ins w:id="12426" w:author="Rapporteur" w:date="2018-02-02T10:33:00Z"/>
            </w:rPr>
          </w:rPrChange>
        </w:rPr>
      </w:pPr>
      <w:ins w:id="12427" w:author="Rapporteur" w:date="2018-02-02T10:30:00Z">
        <w:r w:rsidRPr="00391013">
          <w:rPr>
            <w:highlight w:val="cyan"/>
          </w:rPr>
          <w:tab/>
        </w:r>
        <w:r w:rsidRPr="00391013">
          <w:rPr>
            <w:highlight w:val="cyan"/>
          </w:rPr>
          <w:tab/>
        </w:r>
        <w:r w:rsidRPr="00391013">
          <w:rPr>
            <w:highlight w:val="cyan"/>
            <w:lang w:val="sv-SE"/>
            <w:rPrChange w:id="12428" w:author="RIL issue number M036" w:date="2018-02-05T10:02:00Z">
              <w:rPr/>
            </w:rPrChange>
          </w:rPr>
          <w:t>}</w:t>
        </w:r>
      </w:ins>
    </w:p>
    <w:p w14:paraId="3EF0DC3E" w14:textId="4D68BEC5" w:rsidR="006A3C9D" w:rsidRPr="00391013" w:rsidRDefault="006A3C9D" w:rsidP="006A3C9D">
      <w:pPr>
        <w:pStyle w:val="PL"/>
        <w:rPr>
          <w:ins w:id="12429" w:author="Rapporteur" w:date="2018-02-02T10:33:00Z"/>
          <w:highlight w:val="cyan"/>
          <w:lang w:val="sv-SE"/>
          <w:rPrChange w:id="12430" w:author="RIL issue number M036" w:date="2018-02-05T10:02:00Z">
            <w:rPr>
              <w:ins w:id="12431" w:author="Rapporteur" w:date="2018-02-02T10:33:00Z"/>
            </w:rPr>
          </w:rPrChange>
        </w:rPr>
      </w:pPr>
      <w:ins w:id="12432" w:author="Rapporteur" w:date="2018-02-02T10:33:00Z">
        <w:r w:rsidRPr="00391013">
          <w:rPr>
            <w:highlight w:val="cyan"/>
            <w:lang w:val="sv-SE"/>
            <w:rPrChange w:id="12433" w:author="RIL issue number M036" w:date="2018-02-05T10:02:00Z">
              <w:rPr/>
            </w:rPrChange>
          </w:rPr>
          <w:tab/>
          <w:t>}</w:t>
        </w:r>
      </w:ins>
    </w:p>
    <w:p w14:paraId="466B6FE5" w14:textId="73E4A54A" w:rsidR="006A3C9D" w:rsidRPr="00391013" w:rsidRDefault="006A3C9D" w:rsidP="006A3C9D">
      <w:pPr>
        <w:pStyle w:val="PL"/>
        <w:rPr>
          <w:ins w:id="12434" w:author="Rapporteur" w:date="2018-02-02T10:38:00Z"/>
          <w:highlight w:val="cyan"/>
          <w:lang w:val="sv-SE"/>
          <w:rPrChange w:id="12435" w:author="RIL issue number M036" w:date="2018-02-05T10:02:00Z">
            <w:rPr>
              <w:ins w:id="12436" w:author="Rapporteur" w:date="2018-02-02T10:38:00Z"/>
            </w:rPr>
          </w:rPrChange>
        </w:rPr>
      </w:pPr>
      <w:ins w:id="12437" w:author="Rapporteur" w:date="2018-02-02T10:33:00Z">
        <w:r w:rsidRPr="00391013">
          <w:rPr>
            <w:highlight w:val="cyan"/>
            <w:lang w:val="sv-SE"/>
            <w:rPrChange w:id="12438" w:author="RIL issue number M036" w:date="2018-02-05T10:02:00Z">
              <w:rPr/>
            </w:rPrChange>
          </w:rPr>
          <w:t>}</w:t>
        </w:r>
      </w:ins>
    </w:p>
    <w:p w14:paraId="25A6040A" w14:textId="70CCFDE3" w:rsidR="001F283D" w:rsidRPr="00391013" w:rsidRDefault="001F283D" w:rsidP="006A3C9D">
      <w:pPr>
        <w:pStyle w:val="PL"/>
        <w:rPr>
          <w:ins w:id="12439" w:author="Rapporteur" w:date="2018-02-02T10:38:00Z"/>
          <w:highlight w:val="cyan"/>
          <w:lang w:val="sv-SE"/>
          <w:rPrChange w:id="12440" w:author="RIL issue number M036" w:date="2018-02-05T10:02:00Z">
            <w:rPr>
              <w:ins w:id="12441" w:author="Rapporteur" w:date="2018-02-02T10:38:00Z"/>
            </w:rPr>
          </w:rPrChange>
        </w:rPr>
      </w:pPr>
    </w:p>
    <w:p w14:paraId="0334DC96" w14:textId="6AE5BA9A" w:rsidR="001F283D" w:rsidRPr="00391013" w:rsidRDefault="001F283D" w:rsidP="006A3C9D">
      <w:pPr>
        <w:pStyle w:val="PL"/>
        <w:rPr>
          <w:highlight w:val="cyan"/>
          <w:lang w:val="sv-SE"/>
          <w:rPrChange w:id="12442" w:author="RIL issue number M036" w:date="2018-02-05T10:02:00Z">
            <w:rPr/>
          </w:rPrChange>
        </w:rPr>
      </w:pPr>
      <w:ins w:id="12443" w:author="Rapporteur" w:date="2018-02-02T10:38:00Z">
        <w:r w:rsidRPr="00391013">
          <w:rPr>
            <w:highlight w:val="cyan"/>
            <w:lang w:val="sv-SE"/>
            <w:rPrChange w:id="12444" w:author="RIL issue number M036" w:date="2018-02-05T10:02:00Z">
              <w:rPr/>
            </w:rPrChange>
          </w:rPr>
          <w:t>TDD-UL-DL-SlotIndex ::=</w:t>
        </w:r>
        <w:r w:rsidRPr="00391013">
          <w:rPr>
            <w:highlight w:val="cyan"/>
            <w:lang w:val="sv-SE"/>
            <w:rPrChange w:id="12445" w:author="RIL issue number M036" w:date="2018-02-05T10:02:00Z">
              <w:rPr/>
            </w:rPrChange>
          </w:rPr>
          <w:tab/>
        </w:r>
        <w:r w:rsidRPr="00391013">
          <w:rPr>
            <w:highlight w:val="cyan"/>
            <w:lang w:val="sv-SE"/>
            <w:rPrChange w:id="12446" w:author="RIL issue number M036" w:date="2018-02-05T10:02:00Z">
              <w:rPr/>
            </w:rPrChange>
          </w:rPr>
          <w:tab/>
        </w:r>
        <w:r w:rsidRPr="00391013">
          <w:rPr>
            <w:highlight w:val="cyan"/>
            <w:lang w:val="sv-SE"/>
            <w:rPrChange w:id="12447" w:author="RIL issue number M036" w:date="2018-02-05T10:02:00Z">
              <w:rPr/>
            </w:rPrChange>
          </w:rPr>
          <w:tab/>
        </w:r>
        <w:r w:rsidRPr="00391013">
          <w:rPr>
            <w:highlight w:val="cyan"/>
            <w:lang w:val="sv-SE"/>
            <w:rPrChange w:id="12448" w:author="RIL issue number M036" w:date="2018-02-05T10:02:00Z">
              <w:rPr/>
            </w:rPrChange>
          </w:rPr>
          <w:tab/>
          <w:t>INTEGER (0..</w:t>
        </w:r>
      </w:ins>
      <w:ins w:id="12449" w:author="Rapporteur" w:date="2018-02-02T11:12:00Z">
        <w:r w:rsidR="008B2ED8" w:rsidRPr="00391013">
          <w:rPr>
            <w:highlight w:val="cyan"/>
            <w:lang w:val="sv-SE"/>
            <w:rPrChange w:id="12450" w:author="RIL issue number M036" w:date="2018-02-05T10:02:00Z">
              <w:rPr/>
            </w:rPrChange>
          </w:rPr>
          <w:t>max</w:t>
        </w:r>
      </w:ins>
      <w:ins w:id="12451" w:author="Rapporteur" w:date="2018-02-02T11:13:00Z">
        <w:r w:rsidR="008B2ED8" w:rsidRPr="00391013">
          <w:rPr>
            <w:highlight w:val="cyan"/>
            <w:lang w:val="sv-SE"/>
            <w:rPrChange w:id="12452" w:author="RIL issue number M036" w:date="2018-02-05T10:02:00Z">
              <w:rPr/>
            </w:rPrChange>
          </w:rPr>
          <w:t>NrofSlots-1</w:t>
        </w:r>
      </w:ins>
      <w:ins w:id="12453" w:author="Rapporteur" w:date="2018-02-02T10:38:00Z">
        <w:r w:rsidRPr="00391013">
          <w:rPr>
            <w:highlight w:val="cyan"/>
            <w:lang w:val="sv-SE"/>
            <w:rPrChange w:id="12454" w:author="RIL issue number M036" w:date="2018-02-05T10:02:00Z">
              <w:rPr/>
            </w:rPrChange>
          </w:rPr>
          <w:t>)</w:t>
        </w:r>
      </w:ins>
    </w:p>
    <w:p w14:paraId="63F484FF" w14:textId="77777777" w:rsidR="00546C58" w:rsidRPr="00391013" w:rsidRDefault="00546C58" w:rsidP="00CE00FD">
      <w:pPr>
        <w:pStyle w:val="PL"/>
        <w:rPr>
          <w:highlight w:val="cyan"/>
          <w:lang w:val="sv-SE"/>
          <w:rPrChange w:id="12455"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456" w:author="Rapporteur" w:date="2018-01-31T11:23:00Z"/>
          <w:highlight w:val="cyan"/>
        </w:rPr>
      </w:pPr>
    </w:p>
    <w:p w14:paraId="39972E10" w14:textId="77777777" w:rsidR="000272D2" w:rsidRPr="00391013" w:rsidRDefault="000272D2" w:rsidP="000272D2">
      <w:pPr>
        <w:pStyle w:val="Heading4"/>
        <w:rPr>
          <w:ins w:id="12457" w:author="Rapporteur" w:date="2018-01-31T11:23:00Z"/>
          <w:highlight w:val="cyan"/>
        </w:rPr>
      </w:pPr>
      <w:bookmarkStart w:id="12458" w:name="_Toc505697616"/>
      <w:ins w:id="12459" w:author="Rapporteur" w:date="2018-01-31T11:23:00Z">
        <w:r w:rsidRPr="00391013">
          <w:rPr>
            <w:highlight w:val="cyan"/>
          </w:rPr>
          <w:lastRenderedPageBreak/>
          <w:t>–</w:t>
        </w:r>
        <w:r w:rsidRPr="00391013">
          <w:rPr>
            <w:highlight w:val="cyan"/>
          </w:rPr>
          <w:tab/>
        </w:r>
        <w:r w:rsidRPr="00391013">
          <w:rPr>
            <w:i/>
            <w:highlight w:val="cyan"/>
          </w:rPr>
          <w:t>ZP-CSI-RS-Resource</w:t>
        </w:r>
        <w:bookmarkEnd w:id="12458"/>
      </w:ins>
    </w:p>
    <w:p w14:paraId="67022EE8" w14:textId="18ED439B" w:rsidR="000272D2" w:rsidRPr="00391013" w:rsidRDefault="000272D2" w:rsidP="000272D2">
      <w:pPr>
        <w:rPr>
          <w:ins w:id="12460" w:author="Rapporteur" w:date="2018-01-31T11:23:00Z"/>
          <w:highlight w:val="cyan"/>
        </w:rPr>
      </w:pPr>
      <w:ins w:id="12461"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462" w:author="Rapporteur" w:date="2018-01-31T11:24:00Z">
        <w:r w:rsidRPr="00391013">
          <w:rPr>
            <w:highlight w:val="cyan"/>
          </w:rPr>
          <w:t xml:space="preserve">A Zero-Power (ZP) CSI-RS resource. Corresponds to L1 parameter 'ZP-CSI-RS-ResourceConfig' (see 38.214, section </w:t>
        </w:r>
      </w:ins>
      <w:ins w:id="12463" w:author="Rapporteur" w:date="2018-01-31T11:25:00Z">
        <w:r w:rsidRPr="00391013">
          <w:rPr>
            <w:highlight w:val="cyan"/>
          </w:rPr>
          <w:t>5.1.4.2</w:t>
        </w:r>
      </w:ins>
      <w:ins w:id="12464" w:author="Rapporteur" w:date="2018-01-31T11:24:00Z">
        <w:r w:rsidRPr="00391013">
          <w:rPr>
            <w:highlight w:val="cyan"/>
          </w:rPr>
          <w:t>)</w:t>
        </w:r>
      </w:ins>
      <w:ins w:id="12465" w:author="Rapporteur" w:date="2018-01-31T11:25:00Z">
        <w:r w:rsidRPr="00391013">
          <w:rPr>
            <w:highlight w:val="cyan"/>
          </w:rPr>
          <w:t>.</w:t>
        </w:r>
      </w:ins>
    </w:p>
    <w:p w14:paraId="00A41D45" w14:textId="77777777" w:rsidR="000272D2" w:rsidRPr="00391013" w:rsidRDefault="000272D2" w:rsidP="000272D2">
      <w:pPr>
        <w:pStyle w:val="TH"/>
        <w:rPr>
          <w:ins w:id="12466" w:author="Rapporteur" w:date="2018-01-31T11:23:00Z"/>
          <w:highlight w:val="cyan"/>
        </w:rPr>
      </w:pPr>
      <w:ins w:id="12467"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68" w:author="Rapporteur" w:date="2018-01-31T11:23:00Z"/>
          <w:highlight w:val="cyan"/>
        </w:rPr>
      </w:pPr>
      <w:ins w:id="12469" w:author="Rapporteur" w:date="2018-01-31T11:23:00Z">
        <w:r w:rsidRPr="00391013">
          <w:rPr>
            <w:highlight w:val="cyan"/>
          </w:rPr>
          <w:t>-- ASN1START</w:t>
        </w:r>
      </w:ins>
    </w:p>
    <w:p w14:paraId="107DC356" w14:textId="77777777" w:rsidR="000272D2" w:rsidRPr="00391013" w:rsidRDefault="000272D2" w:rsidP="000272D2">
      <w:pPr>
        <w:pStyle w:val="PL"/>
        <w:rPr>
          <w:ins w:id="12470" w:author="Rapporteur" w:date="2018-01-31T11:23:00Z"/>
          <w:highlight w:val="cyan"/>
        </w:rPr>
      </w:pPr>
      <w:ins w:id="12471" w:author="Rapporteur" w:date="2018-01-31T11:23:00Z">
        <w:r w:rsidRPr="00391013">
          <w:rPr>
            <w:highlight w:val="cyan"/>
          </w:rPr>
          <w:t>-- TAG-ZP-CSI-RS-RESOURCE-START</w:t>
        </w:r>
      </w:ins>
    </w:p>
    <w:p w14:paraId="2EEE360A" w14:textId="77777777" w:rsidR="000272D2" w:rsidRPr="00391013" w:rsidRDefault="000272D2" w:rsidP="000272D2">
      <w:pPr>
        <w:pStyle w:val="PL"/>
        <w:rPr>
          <w:ins w:id="12472"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73" w:author="Ericsson" w:date="2018-02-05T14:17:00Z"/>
          <w:highlight w:val="cyan"/>
          <w:lang w:val="sv-SE"/>
        </w:rPr>
      </w:pPr>
      <w:ins w:id="12474"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75" w:author="Ericsson" w:date="2018-02-05T14:17:00Z"/>
          <w:highlight w:val="cyan"/>
          <w:lang w:val="sv-SE"/>
        </w:rPr>
      </w:pPr>
      <w:ins w:id="12476" w:author="Ericsson" w:date="2018-02-05T14:17:00Z">
        <w:r w:rsidRPr="00391013">
          <w:rPr>
            <w:highlight w:val="cyan"/>
            <w:lang w:val="sv-SE"/>
          </w:rPr>
          <w:tab/>
        </w:r>
        <w:r w:rsidRPr="00391013">
          <w:rPr>
            <w:highlight w:val="cyan"/>
            <w:lang w:val="sv-SE"/>
          </w:rPr>
          <w:tab/>
          <w:t>sl</w:t>
        </w:r>
      </w:ins>
      <w:ins w:id="12477" w:author="Ericsson" w:date="2018-02-05T14:18:00Z">
        <w:r w:rsidRPr="00391013">
          <w:rPr>
            <w:highlight w:val="cyan"/>
            <w:lang w:val="sv-SE"/>
          </w:rPr>
          <w:t>8</w:t>
        </w:r>
      </w:ins>
      <w:ins w:id="12478"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79" w:author="Ericsson" w:date="2018-02-05T14:18:00Z">
        <w:r w:rsidRPr="00391013">
          <w:rPr>
            <w:highlight w:val="cyan"/>
            <w:lang w:val="sv-SE"/>
          </w:rPr>
          <w:t>7</w:t>
        </w:r>
      </w:ins>
      <w:ins w:id="12480"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81" w:author="Ericsson" w:date="2018-02-05T14:17:00Z"/>
          <w:highlight w:val="cyan"/>
          <w:lang w:val="sv-SE"/>
        </w:rPr>
      </w:pPr>
      <w:ins w:id="12482" w:author="Ericsson" w:date="2018-02-05T14:17:00Z">
        <w:r w:rsidRPr="00391013">
          <w:rPr>
            <w:highlight w:val="cyan"/>
            <w:lang w:val="sv-SE"/>
          </w:rPr>
          <w:tab/>
        </w:r>
        <w:r w:rsidRPr="00391013">
          <w:rPr>
            <w:highlight w:val="cyan"/>
            <w:lang w:val="sv-SE"/>
          </w:rPr>
          <w:tab/>
          <w:t>sl</w:t>
        </w:r>
      </w:ins>
      <w:ins w:id="12483" w:author="Ericsson" w:date="2018-02-05T14:18:00Z">
        <w:r w:rsidRPr="00391013">
          <w:rPr>
            <w:highlight w:val="cyan"/>
            <w:lang w:val="sv-SE"/>
          </w:rPr>
          <w:t>16</w:t>
        </w:r>
      </w:ins>
      <w:ins w:id="12484"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85" w:author="Ericsson" w:date="2018-02-05T14:18:00Z">
        <w:r w:rsidRPr="00391013">
          <w:rPr>
            <w:highlight w:val="cyan"/>
            <w:lang w:val="sv-SE"/>
          </w:rPr>
          <w:t>15</w:t>
        </w:r>
      </w:ins>
      <w:ins w:id="12486"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87" w:author="Ericsson" w:date="2018-02-05T14:18:00Z"/>
          <w:highlight w:val="cyan"/>
          <w:lang w:val="sv-SE"/>
        </w:rPr>
      </w:pPr>
      <w:ins w:id="12488"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89" w:author="Ericsson" w:date="2018-02-05T14:18:00Z"/>
          <w:highlight w:val="cyan"/>
          <w:lang w:val="sv-SE"/>
        </w:rPr>
      </w:pPr>
      <w:ins w:id="12490"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91"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92"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93"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94"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95" w:author="Rapporteur" w:date="2018-01-31T11:23:00Z"/>
          <w:highlight w:val="cyan"/>
        </w:rPr>
      </w:pPr>
    </w:p>
    <w:p w14:paraId="279AF768" w14:textId="77777777" w:rsidR="000272D2" w:rsidRPr="00391013" w:rsidRDefault="000272D2" w:rsidP="000272D2">
      <w:pPr>
        <w:pStyle w:val="PL"/>
        <w:rPr>
          <w:ins w:id="12496" w:author="Rapporteur" w:date="2018-01-31T11:23:00Z"/>
          <w:highlight w:val="cyan"/>
        </w:rPr>
      </w:pPr>
      <w:ins w:id="12497"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98" w:author="Rapporteur" w:date="2018-01-31T11:23:00Z">
          <w:pPr/>
        </w:pPrChange>
      </w:pPr>
      <w:ins w:id="12499"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500" w:name="_Toc493510611"/>
      <w:bookmarkStart w:id="12501" w:name="_Toc500942761"/>
      <w:bookmarkStart w:id="12502"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500"/>
      <w:bookmarkEnd w:id="12501"/>
      <w:bookmarkEnd w:id="12502"/>
    </w:p>
    <w:p w14:paraId="0E807E8D" w14:textId="77777777" w:rsidR="00CE0FF8" w:rsidRPr="00391013" w:rsidRDefault="00CE0FF8" w:rsidP="005D62AF">
      <w:pPr>
        <w:pStyle w:val="Heading4"/>
        <w:rPr>
          <w:i/>
          <w:iCs/>
          <w:highlight w:val="cyan"/>
          <w:lang w:eastAsia="ja-JP"/>
        </w:rPr>
      </w:pPr>
      <w:bookmarkStart w:id="12503" w:name="_Toc500942762"/>
      <w:bookmarkStart w:id="12504" w:name="_Toc505697618"/>
      <w:r w:rsidRPr="00391013">
        <w:rPr>
          <w:i/>
          <w:iCs/>
          <w:highlight w:val="cyan"/>
          <w:lang w:eastAsia="x-none"/>
        </w:rPr>
        <w:t>–</w:t>
      </w:r>
      <w:r w:rsidRPr="00391013">
        <w:rPr>
          <w:i/>
          <w:iCs/>
          <w:highlight w:val="cyan"/>
          <w:lang w:eastAsia="x-none"/>
        </w:rPr>
        <w:tab/>
      </w:r>
      <w:bookmarkStart w:id="12505" w:name="_Hlk505360212"/>
      <w:r w:rsidRPr="00391013">
        <w:rPr>
          <w:i/>
          <w:iCs/>
          <w:noProof/>
          <w:highlight w:val="cyan"/>
        </w:rPr>
        <w:t>BandCombinationList</w:t>
      </w:r>
      <w:bookmarkEnd w:id="12503"/>
      <w:bookmarkEnd w:id="12504"/>
      <w:bookmarkEnd w:id="12505"/>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506"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507" w:author="" w:date="2018-01-31T11:10:00Z"/>
          <w:highlight w:val="cyan"/>
        </w:rPr>
      </w:pPr>
      <w:ins w:id="12508" w:author="" w:date="2018-01-31T11:10:00Z">
        <w:r w:rsidRPr="00391013">
          <w:rPr>
            <w:highlight w:val="cyan"/>
          </w:rPr>
          <w:tab/>
          <w:t>bandAndParametersDLList</w:t>
        </w:r>
        <w:r w:rsidRPr="00391013">
          <w:rPr>
            <w:highlight w:val="cyan"/>
          </w:rPr>
          <w:tab/>
        </w:r>
        <w:r w:rsidRPr="00391013">
          <w:rPr>
            <w:highlight w:val="cyan"/>
          </w:rPr>
          <w:tab/>
        </w:r>
      </w:ins>
      <w:ins w:id="12509" w:author="" w:date="2018-01-31T13:08:00Z">
        <w:r w:rsidR="00E5293C" w:rsidRPr="00391013">
          <w:rPr>
            <w:highlight w:val="cyan"/>
          </w:rPr>
          <w:tab/>
        </w:r>
      </w:ins>
      <w:ins w:id="12510" w:author="" w:date="2018-01-31T11:10:00Z">
        <w:r w:rsidRPr="00391013">
          <w:rPr>
            <w:highlight w:val="cyan"/>
          </w:rPr>
          <w:t>BandAndDL-ParametersList,</w:t>
        </w:r>
      </w:ins>
    </w:p>
    <w:p w14:paraId="4E51B63E" w14:textId="77777777" w:rsidR="004C062D" w:rsidRPr="00391013" w:rsidRDefault="004C062D" w:rsidP="004C062D">
      <w:pPr>
        <w:pStyle w:val="PL"/>
        <w:rPr>
          <w:ins w:id="12511" w:author="" w:date="2018-01-31T11:10:00Z"/>
          <w:highlight w:val="cyan"/>
        </w:rPr>
      </w:pPr>
      <w:ins w:id="12512"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513" w:author="" w:date="2018-01-31T11:10:00Z"/>
          <w:highlight w:val="cyan"/>
        </w:rPr>
      </w:pPr>
      <w:ins w:id="12514" w:author="" w:date="2018-01-31T11:10:00Z">
        <w:r w:rsidRPr="00391013">
          <w:rPr>
            <w:highlight w:val="cyan"/>
          </w:rPr>
          <w:t>}</w:t>
        </w:r>
      </w:ins>
    </w:p>
    <w:p w14:paraId="651C9B69" w14:textId="77777777" w:rsidR="004C062D" w:rsidRPr="00391013" w:rsidRDefault="004C062D" w:rsidP="004C062D">
      <w:pPr>
        <w:pStyle w:val="PL"/>
        <w:rPr>
          <w:ins w:id="12515" w:author="" w:date="2018-01-31T11:10:00Z"/>
          <w:highlight w:val="cyan"/>
        </w:rPr>
      </w:pPr>
    </w:p>
    <w:p w14:paraId="5D09E184" w14:textId="77777777" w:rsidR="004C062D" w:rsidRPr="00391013" w:rsidRDefault="004C062D" w:rsidP="004C062D">
      <w:pPr>
        <w:pStyle w:val="PL"/>
        <w:rPr>
          <w:ins w:id="12516" w:author="" w:date="2018-01-31T11:10:00Z"/>
          <w:highlight w:val="cyan"/>
        </w:rPr>
      </w:pPr>
      <w:ins w:id="12517" w:author="" w:date="2018-01-31T11:10:00Z">
        <w:r w:rsidRPr="00391013">
          <w:rPr>
            <w:highlight w:val="cyan"/>
          </w:rPr>
          <w:t>-- Bands and DL band parameters</w:t>
        </w:r>
      </w:ins>
    </w:p>
    <w:p w14:paraId="5F1D5F2A" w14:textId="77777777" w:rsidR="004C062D" w:rsidRPr="00391013" w:rsidRDefault="004C062D" w:rsidP="004C062D">
      <w:pPr>
        <w:pStyle w:val="PL"/>
        <w:rPr>
          <w:ins w:id="12518" w:author="" w:date="2018-01-31T11:10:00Z"/>
          <w:highlight w:val="cyan"/>
        </w:rPr>
      </w:pPr>
    </w:p>
    <w:p w14:paraId="04D8C2C6" w14:textId="77777777" w:rsidR="004C062D" w:rsidRPr="00391013" w:rsidRDefault="004C062D" w:rsidP="004C062D">
      <w:pPr>
        <w:pStyle w:val="PL"/>
        <w:rPr>
          <w:ins w:id="12519" w:author="" w:date="2018-01-31T11:10:00Z"/>
          <w:highlight w:val="cyan"/>
        </w:rPr>
      </w:pPr>
      <w:ins w:id="12520"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521" w:author="" w:date="2018-01-31T11:10:00Z"/>
          <w:highlight w:val="cyan"/>
        </w:rPr>
      </w:pPr>
    </w:p>
    <w:p w14:paraId="599D3E94" w14:textId="4C7ADF7F" w:rsidR="004C062D" w:rsidRPr="00391013" w:rsidRDefault="004C062D" w:rsidP="004C062D">
      <w:pPr>
        <w:pStyle w:val="PL"/>
        <w:rPr>
          <w:ins w:id="12522" w:author="" w:date="2018-01-31T11:10:00Z"/>
          <w:highlight w:val="cyan"/>
        </w:rPr>
      </w:pPr>
      <w:ins w:id="12523" w:author="" w:date="2018-01-31T11:10:00Z">
        <w:r w:rsidRPr="00391013">
          <w:rPr>
            <w:highlight w:val="cyan"/>
          </w:rPr>
          <w:lastRenderedPageBreak/>
          <w:t>BandAndDL-Parameters ::= SEQUENCE {</w:t>
        </w:r>
      </w:ins>
    </w:p>
    <w:p w14:paraId="00769447" w14:textId="7C3ED603" w:rsidR="004C062D" w:rsidRPr="00391013" w:rsidRDefault="004C062D" w:rsidP="004C062D">
      <w:pPr>
        <w:pStyle w:val="PL"/>
        <w:rPr>
          <w:ins w:id="12524" w:author="" w:date="2018-01-31T11:10:00Z"/>
          <w:highlight w:val="cyan"/>
        </w:rPr>
      </w:pPr>
      <w:ins w:id="12525" w:author="" w:date="2018-01-31T11:10:00Z">
        <w:r w:rsidRPr="00391013">
          <w:rPr>
            <w:highlight w:val="cyan"/>
          </w:rPr>
          <w:tab/>
          <w:t>frequencyBand</w:t>
        </w:r>
        <w:r w:rsidRPr="00391013">
          <w:rPr>
            <w:highlight w:val="cyan"/>
          </w:rPr>
          <w:tab/>
        </w:r>
        <w:r w:rsidRPr="00391013">
          <w:rPr>
            <w:highlight w:val="cyan"/>
          </w:rPr>
          <w:tab/>
        </w:r>
      </w:ins>
      <w:ins w:id="12526" w:author="" w:date="2018-01-31T11:16:00Z">
        <w:r w:rsidR="00025E2B" w:rsidRPr="00391013">
          <w:rPr>
            <w:highlight w:val="cyan"/>
          </w:rPr>
          <w:tab/>
        </w:r>
      </w:ins>
      <w:ins w:id="12527" w:author="" w:date="2018-01-31T11:23:00Z">
        <w:r w:rsidR="0032467B" w:rsidRPr="00391013">
          <w:rPr>
            <w:highlight w:val="cyan"/>
          </w:rPr>
          <w:tab/>
        </w:r>
      </w:ins>
      <w:ins w:id="12528" w:author="" w:date="2018-01-31T11:25:00Z">
        <w:r w:rsidR="00A62812" w:rsidRPr="00391013">
          <w:rPr>
            <w:highlight w:val="cyan"/>
          </w:rPr>
          <w:tab/>
        </w:r>
      </w:ins>
      <w:ins w:id="12529" w:author="" w:date="2018-01-31T11:10:00Z">
        <w:r w:rsidRPr="00391013">
          <w:rPr>
            <w:highlight w:val="cyan"/>
          </w:rPr>
          <w:t>FreqBandInformation,</w:t>
        </w:r>
      </w:ins>
    </w:p>
    <w:p w14:paraId="60231978" w14:textId="50C2BCE5" w:rsidR="004C062D" w:rsidRPr="00391013" w:rsidRDefault="004C062D" w:rsidP="004C062D">
      <w:pPr>
        <w:pStyle w:val="PL"/>
        <w:rPr>
          <w:ins w:id="12530" w:author="" w:date="2018-01-31T11:10:00Z"/>
          <w:highlight w:val="cyan"/>
        </w:rPr>
      </w:pPr>
      <w:ins w:id="12531" w:author="" w:date="2018-01-31T11:10:00Z">
        <w:r w:rsidRPr="00391013">
          <w:rPr>
            <w:highlight w:val="cyan"/>
          </w:rPr>
          <w:tab/>
          <w:t>bandParametersDL</w:t>
        </w:r>
        <w:r w:rsidRPr="00391013">
          <w:rPr>
            <w:highlight w:val="cyan"/>
          </w:rPr>
          <w:tab/>
        </w:r>
        <w:r w:rsidRPr="00391013">
          <w:rPr>
            <w:highlight w:val="cyan"/>
          </w:rPr>
          <w:tab/>
        </w:r>
      </w:ins>
      <w:ins w:id="12532" w:author="" w:date="2018-01-31T11:23:00Z">
        <w:r w:rsidR="0032467B" w:rsidRPr="00391013">
          <w:rPr>
            <w:highlight w:val="cyan"/>
          </w:rPr>
          <w:tab/>
        </w:r>
      </w:ins>
      <w:ins w:id="12533" w:author="" w:date="2018-01-31T11:25:00Z">
        <w:r w:rsidR="00A62812" w:rsidRPr="00391013">
          <w:rPr>
            <w:highlight w:val="cyan"/>
          </w:rPr>
          <w:tab/>
        </w:r>
      </w:ins>
      <w:ins w:id="12534"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535" w:author="" w:date="2018-01-31T11:10:00Z"/>
          <w:highlight w:val="cyan"/>
        </w:rPr>
      </w:pPr>
      <w:ins w:id="12536" w:author="" w:date="2018-01-31T11:10:00Z">
        <w:r w:rsidRPr="00391013">
          <w:rPr>
            <w:highlight w:val="cyan"/>
          </w:rPr>
          <w:t>}</w:t>
        </w:r>
      </w:ins>
    </w:p>
    <w:p w14:paraId="17680524" w14:textId="77777777" w:rsidR="004C062D" w:rsidRPr="00391013" w:rsidRDefault="004C062D" w:rsidP="004C062D">
      <w:pPr>
        <w:pStyle w:val="PL"/>
        <w:rPr>
          <w:ins w:id="12537" w:author="" w:date="2018-01-31T11:10:00Z"/>
          <w:highlight w:val="cyan"/>
        </w:rPr>
      </w:pPr>
    </w:p>
    <w:p w14:paraId="09176D73" w14:textId="77777777" w:rsidR="004C062D" w:rsidRPr="00391013" w:rsidRDefault="004C062D" w:rsidP="004C062D">
      <w:pPr>
        <w:pStyle w:val="PL"/>
        <w:rPr>
          <w:ins w:id="12538" w:author="" w:date="2018-01-31T11:10:00Z"/>
          <w:highlight w:val="cyan"/>
        </w:rPr>
      </w:pPr>
      <w:ins w:id="12539"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540" w:author="" w:date="2018-01-31T11:10:00Z"/>
          <w:highlight w:val="cyan"/>
        </w:rPr>
      </w:pPr>
    </w:p>
    <w:p w14:paraId="287075BC" w14:textId="4A263325" w:rsidR="004C062D" w:rsidRPr="00391013" w:rsidRDefault="004C062D" w:rsidP="004C062D">
      <w:pPr>
        <w:pStyle w:val="PL"/>
        <w:rPr>
          <w:ins w:id="12541" w:author="" w:date="2018-01-31T11:10:00Z"/>
          <w:highlight w:val="cyan"/>
        </w:rPr>
      </w:pPr>
      <w:ins w:id="12542" w:author="" w:date="2018-01-31T11:10:00Z">
        <w:r w:rsidRPr="00391013">
          <w:rPr>
            <w:highlight w:val="cyan"/>
          </w:rPr>
          <w:t>BandParameterCombinationListUL ::=</w:t>
        </w:r>
      </w:ins>
      <w:ins w:id="12543" w:author="" w:date="2018-01-31T11:20:00Z">
        <w:r w:rsidR="00CC35F6" w:rsidRPr="00391013">
          <w:rPr>
            <w:highlight w:val="cyan"/>
          </w:rPr>
          <w:t xml:space="preserve"> </w:t>
        </w:r>
      </w:ins>
      <w:ins w:id="12544"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545" w:author="" w:date="2018-01-31T11:10:00Z"/>
          <w:highlight w:val="cyan"/>
        </w:rPr>
      </w:pPr>
    </w:p>
    <w:p w14:paraId="1FCF6F4E" w14:textId="77777777" w:rsidR="004C062D" w:rsidRPr="00391013" w:rsidRDefault="004C062D" w:rsidP="004C062D">
      <w:pPr>
        <w:pStyle w:val="PL"/>
        <w:rPr>
          <w:ins w:id="12546" w:author="" w:date="2018-01-31T11:10:00Z"/>
          <w:highlight w:val="cyan"/>
        </w:rPr>
      </w:pPr>
      <w:ins w:id="12547"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548" w:author="" w:date="2018-01-31T11:10:00Z"/>
          <w:highlight w:val="cyan"/>
        </w:rPr>
      </w:pPr>
    </w:p>
    <w:p w14:paraId="0498F810" w14:textId="77777777" w:rsidR="004C062D" w:rsidRPr="00391013" w:rsidRDefault="004C062D" w:rsidP="004C062D">
      <w:pPr>
        <w:pStyle w:val="PL"/>
        <w:rPr>
          <w:ins w:id="12549" w:author="" w:date="2018-01-31T11:10:00Z"/>
          <w:highlight w:val="cyan"/>
        </w:rPr>
      </w:pPr>
      <w:bookmarkStart w:id="12550" w:name="_Hlk505360250"/>
      <w:ins w:id="12551" w:author="" w:date="2018-01-31T11:10:00Z">
        <w:r w:rsidRPr="00391013">
          <w:rPr>
            <w:highlight w:val="cyan"/>
          </w:rPr>
          <w:t>BandParametersUL</w:t>
        </w:r>
        <w:bookmarkEnd w:id="12550"/>
        <w:r w:rsidRPr="00391013">
          <w:rPr>
            <w:highlight w:val="cyan"/>
          </w:rPr>
          <w:t xml:space="preserve"> ::= SEQUENCE {</w:t>
        </w:r>
      </w:ins>
    </w:p>
    <w:p w14:paraId="7B712898" w14:textId="0BB36E0F" w:rsidR="004C062D" w:rsidRPr="00391013" w:rsidRDefault="004C062D" w:rsidP="004C062D">
      <w:pPr>
        <w:pStyle w:val="PL"/>
        <w:rPr>
          <w:ins w:id="12552" w:author="" w:date="2018-01-31T11:10:00Z"/>
          <w:highlight w:val="cyan"/>
        </w:rPr>
      </w:pPr>
      <w:ins w:id="12553"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554" w:author="" w:date="2018-01-31T11:25:00Z">
        <w:r w:rsidR="00A62812" w:rsidRPr="00391013">
          <w:rPr>
            <w:highlight w:val="cyan"/>
          </w:rPr>
          <w:tab/>
        </w:r>
      </w:ins>
      <w:ins w:id="12555" w:author="" w:date="2018-01-31T13:07:00Z">
        <w:r w:rsidR="00E02F91" w:rsidRPr="00391013">
          <w:rPr>
            <w:highlight w:val="cyan"/>
          </w:rPr>
          <w:tab/>
        </w:r>
      </w:ins>
      <w:ins w:id="12556"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557" w:author="" w:date="2018-01-31T11:10:00Z"/>
          <w:highlight w:val="cyan"/>
        </w:rPr>
      </w:pPr>
      <w:ins w:id="12558" w:author="" w:date="2018-01-31T11:10:00Z">
        <w:r w:rsidRPr="00391013">
          <w:rPr>
            <w:highlight w:val="cyan"/>
          </w:rPr>
          <w:t>}</w:t>
        </w:r>
      </w:ins>
    </w:p>
    <w:p w14:paraId="1365E6D0" w14:textId="77777777" w:rsidR="004C062D" w:rsidRPr="00391013" w:rsidRDefault="004C062D" w:rsidP="004C062D">
      <w:pPr>
        <w:pStyle w:val="PL"/>
        <w:rPr>
          <w:ins w:id="12559" w:author="" w:date="2018-01-31T11:10:00Z"/>
          <w:highlight w:val="cyan"/>
        </w:rPr>
      </w:pPr>
    </w:p>
    <w:p w14:paraId="0C7D8F18" w14:textId="77777777" w:rsidR="004C062D" w:rsidRPr="00391013" w:rsidRDefault="004C062D" w:rsidP="004C062D">
      <w:pPr>
        <w:pStyle w:val="PL"/>
        <w:rPr>
          <w:ins w:id="12560" w:author="" w:date="2018-01-31T11:10:00Z"/>
          <w:highlight w:val="cyan"/>
        </w:rPr>
      </w:pPr>
      <w:ins w:id="12561" w:author="" w:date="2018-01-31T11:10:00Z">
        <w:r w:rsidRPr="00391013">
          <w:rPr>
            <w:highlight w:val="cyan"/>
          </w:rPr>
          <w:t>-- Others</w:t>
        </w:r>
      </w:ins>
    </w:p>
    <w:p w14:paraId="47E73DC5" w14:textId="77777777" w:rsidR="004C062D" w:rsidRPr="00391013" w:rsidRDefault="004C062D" w:rsidP="004C062D">
      <w:pPr>
        <w:pStyle w:val="PL"/>
        <w:rPr>
          <w:ins w:id="12562" w:author="" w:date="2018-01-31T11:10:00Z"/>
          <w:highlight w:val="cyan"/>
        </w:rPr>
      </w:pPr>
    </w:p>
    <w:p w14:paraId="0D39954C" w14:textId="77777777" w:rsidR="004C062D" w:rsidRPr="00391013" w:rsidRDefault="004C062D" w:rsidP="004C062D">
      <w:pPr>
        <w:pStyle w:val="PL"/>
        <w:rPr>
          <w:ins w:id="12563" w:author="" w:date="2018-01-31T11:10:00Z"/>
          <w:highlight w:val="cyan"/>
        </w:rPr>
      </w:pPr>
      <w:ins w:id="12564" w:author="" w:date="2018-01-31T11:10:00Z">
        <w:r w:rsidRPr="00391013">
          <w:rPr>
            <w:highlight w:val="cyan"/>
          </w:rPr>
          <w:t>FreqBandInformation::= CHOICE {</w:t>
        </w:r>
      </w:ins>
    </w:p>
    <w:p w14:paraId="75213935" w14:textId="2F2A69B0" w:rsidR="004C062D" w:rsidRPr="00391013" w:rsidRDefault="004C062D" w:rsidP="004C062D">
      <w:pPr>
        <w:pStyle w:val="PL"/>
        <w:rPr>
          <w:ins w:id="12565" w:author="" w:date="2018-01-31T11:10:00Z"/>
          <w:highlight w:val="cyan"/>
        </w:rPr>
      </w:pPr>
      <w:ins w:id="12566" w:author="" w:date="2018-01-31T11:10:00Z">
        <w:r w:rsidRPr="00391013">
          <w:rPr>
            <w:highlight w:val="cyan"/>
          </w:rPr>
          <w:t xml:space="preserve">    bandEUTRA             </w:t>
        </w:r>
      </w:ins>
      <w:ins w:id="12567" w:author="" w:date="2018-01-31T11:23:00Z">
        <w:r w:rsidR="0032467B" w:rsidRPr="00391013">
          <w:rPr>
            <w:highlight w:val="cyan"/>
          </w:rPr>
          <w:tab/>
        </w:r>
        <w:r w:rsidR="0032467B" w:rsidRPr="00391013">
          <w:rPr>
            <w:highlight w:val="cyan"/>
          </w:rPr>
          <w:tab/>
        </w:r>
      </w:ins>
      <w:ins w:id="12568" w:author="" w:date="2018-01-31T13:06:00Z">
        <w:r w:rsidR="00DE72F1" w:rsidRPr="00391013">
          <w:rPr>
            <w:highlight w:val="cyan"/>
          </w:rPr>
          <w:tab/>
        </w:r>
        <w:r w:rsidR="00DE72F1" w:rsidRPr="00391013">
          <w:rPr>
            <w:highlight w:val="cyan"/>
          </w:rPr>
          <w:tab/>
        </w:r>
      </w:ins>
      <w:ins w:id="12569" w:author="" w:date="2018-01-31T11:10:00Z">
        <w:r w:rsidRPr="00391013">
          <w:rPr>
            <w:highlight w:val="cyan"/>
          </w:rPr>
          <w:t>FreqBandIndicatorEUTRA,</w:t>
        </w:r>
      </w:ins>
    </w:p>
    <w:p w14:paraId="169C93BA" w14:textId="102AFE95" w:rsidR="004C062D" w:rsidRPr="00391013" w:rsidRDefault="004C062D" w:rsidP="004C062D">
      <w:pPr>
        <w:pStyle w:val="PL"/>
        <w:rPr>
          <w:ins w:id="12570" w:author="" w:date="2018-01-31T11:10:00Z"/>
          <w:highlight w:val="cyan"/>
        </w:rPr>
      </w:pPr>
      <w:ins w:id="12571" w:author="" w:date="2018-01-31T11:10:00Z">
        <w:r w:rsidRPr="00391013">
          <w:rPr>
            <w:highlight w:val="cyan"/>
          </w:rPr>
          <w:t xml:space="preserve">    bandNR                </w:t>
        </w:r>
      </w:ins>
      <w:ins w:id="12572" w:author="" w:date="2018-01-31T11:23:00Z">
        <w:r w:rsidR="0032467B" w:rsidRPr="00391013">
          <w:rPr>
            <w:highlight w:val="cyan"/>
          </w:rPr>
          <w:tab/>
        </w:r>
        <w:r w:rsidR="0032467B" w:rsidRPr="00391013">
          <w:rPr>
            <w:highlight w:val="cyan"/>
          </w:rPr>
          <w:tab/>
        </w:r>
      </w:ins>
      <w:ins w:id="12573" w:author="" w:date="2018-01-31T13:06:00Z">
        <w:r w:rsidR="00DE72F1" w:rsidRPr="00391013">
          <w:rPr>
            <w:highlight w:val="cyan"/>
          </w:rPr>
          <w:tab/>
        </w:r>
        <w:r w:rsidR="00DE72F1" w:rsidRPr="00391013">
          <w:rPr>
            <w:highlight w:val="cyan"/>
          </w:rPr>
          <w:tab/>
        </w:r>
      </w:ins>
      <w:ins w:id="12574" w:author="" w:date="2018-01-31T11:10:00Z">
        <w:r w:rsidRPr="00391013">
          <w:rPr>
            <w:highlight w:val="cyan"/>
          </w:rPr>
          <w:t>FreqBandIndicatorNR</w:t>
        </w:r>
      </w:ins>
    </w:p>
    <w:p w14:paraId="0FDC0896" w14:textId="77777777" w:rsidR="004C062D" w:rsidRPr="00391013" w:rsidRDefault="004C062D" w:rsidP="004C062D">
      <w:pPr>
        <w:pStyle w:val="PL"/>
        <w:rPr>
          <w:ins w:id="12575" w:author="" w:date="2018-01-31T11:10:00Z"/>
          <w:highlight w:val="cyan"/>
        </w:rPr>
      </w:pPr>
      <w:ins w:id="12576" w:author="" w:date="2018-01-31T11:10:00Z">
        <w:r w:rsidRPr="00391013">
          <w:rPr>
            <w:highlight w:val="cyan"/>
          </w:rPr>
          <w:t>}</w:t>
        </w:r>
      </w:ins>
    </w:p>
    <w:p w14:paraId="074216F2" w14:textId="77777777" w:rsidR="004C062D" w:rsidRPr="00391013" w:rsidRDefault="004C062D" w:rsidP="004C062D">
      <w:pPr>
        <w:pStyle w:val="PL"/>
        <w:rPr>
          <w:ins w:id="12577" w:author="" w:date="2018-01-31T11:10:00Z"/>
          <w:highlight w:val="cyan"/>
        </w:rPr>
      </w:pPr>
    </w:p>
    <w:p w14:paraId="0D76FB16" w14:textId="77777777" w:rsidR="004C062D" w:rsidRPr="00391013" w:rsidRDefault="004C062D" w:rsidP="004C062D">
      <w:pPr>
        <w:pStyle w:val="PL"/>
        <w:rPr>
          <w:ins w:id="12578" w:author="" w:date="2018-01-31T11:10:00Z"/>
          <w:highlight w:val="cyan"/>
        </w:rPr>
      </w:pPr>
      <w:ins w:id="12579" w:author="" w:date="2018-01-31T11:10:00Z">
        <w:r w:rsidRPr="00391013">
          <w:rPr>
            <w:highlight w:val="cyan"/>
          </w:rPr>
          <w:t>BandParametersDL ::= SEQUENCE {</w:t>
        </w:r>
      </w:ins>
    </w:p>
    <w:p w14:paraId="288B452C" w14:textId="1A25F652" w:rsidR="004C062D" w:rsidRPr="00391013" w:rsidRDefault="00DE72F1" w:rsidP="004C062D">
      <w:pPr>
        <w:pStyle w:val="PL"/>
        <w:rPr>
          <w:ins w:id="12580" w:author="" w:date="2018-01-31T11:10:00Z"/>
          <w:highlight w:val="cyan"/>
        </w:rPr>
      </w:pPr>
      <w:ins w:id="12581" w:author="" w:date="2018-01-31T11:10:00Z">
        <w:r w:rsidRPr="00391013">
          <w:rPr>
            <w:highlight w:val="cyan"/>
          </w:rPr>
          <w:tab/>
          <w:t>bandwidthClassInfoDL</w:t>
        </w:r>
        <w:r w:rsidRPr="00391013">
          <w:rPr>
            <w:highlight w:val="cyan"/>
          </w:rPr>
          <w:tab/>
        </w:r>
        <w:r w:rsidRPr="00391013">
          <w:rPr>
            <w:highlight w:val="cyan"/>
          </w:rPr>
          <w:tab/>
        </w:r>
      </w:ins>
      <w:ins w:id="12582" w:author="" w:date="2018-01-31T13:07:00Z">
        <w:r w:rsidR="00FC1DCB" w:rsidRPr="00391013">
          <w:rPr>
            <w:highlight w:val="cyan"/>
          </w:rPr>
          <w:tab/>
        </w:r>
      </w:ins>
      <w:ins w:id="12583" w:author="" w:date="2018-01-31T11:10:00Z">
        <w:r w:rsidR="004C062D" w:rsidRPr="00391013">
          <w:rPr>
            <w:highlight w:val="cyan"/>
          </w:rPr>
          <w:t>CHOICE {</w:t>
        </w:r>
      </w:ins>
    </w:p>
    <w:p w14:paraId="01E97C15" w14:textId="00B9BA13" w:rsidR="004C062D" w:rsidRPr="00391013" w:rsidRDefault="004C062D" w:rsidP="004C062D">
      <w:pPr>
        <w:pStyle w:val="PL"/>
        <w:rPr>
          <w:ins w:id="12584" w:author="" w:date="2018-01-31T11:10:00Z"/>
          <w:highlight w:val="cyan"/>
        </w:rPr>
      </w:pPr>
      <w:ins w:id="12585" w:author="" w:date="2018-01-31T11:10:00Z">
        <w:r w:rsidRPr="00391013">
          <w:rPr>
            <w:highlight w:val="cyan"/>
          </w:rPr>
          <w:tab/>
        </w:r>
      </w:ins>
      <w:ins w:id="12586" w:author="" w:date="2018-01-31T13:06:00Z">
        <w:r w:rsidR="00DE72F1" w:rsidRPr="00391013">
          <w:rPr>
            <w:highlight w:val="cyan"/>
          </w:rPr>
          <w:tab/>
        </w:r>
      </w:ins>
      <w:ins w:id="12587" w:author="" w:date="2018-01-31T11:10:00Z">
        <w:r w:rsidRPr="00391013">
          <w:rPr>
            <w:highlight w:val="cyan"/>
          </w:rPr>
          <w:t>ca-BandwidthClassDL-EUTRA</w:t>
        </w:r>
        <w:r w:rsidRPr="00391013">
          <w:rPr>
            <w:highlight w:val="cyan"/>
          </w:rPr>
          <w:tab/>
        </w:r>
      </w:ins>
      <w:ins w:id="12588" w:author="" w:date="2018-01-31T11:23:00Z">
        <w:r w:rsidR="0032467B" w:rsidRPr="00391013">
          <w:rPr>
            <w:highlight w:val="cyan"/>
          </w:rPr>
          <w:tab/>
        </w:r>
      </w:ins>
      <w:ins w:id="12589" w:author="" w:date="2018-01-31T11:10:00Z">
        <w:r w:rsidRPr="00391013">
          <w:rPr>
            <w:highlight w:val="cyan"/>
          </w:rPr>
          <w:t>CA-BandwidthClassDL-EUTRA,</w:t>
        </w:r>
      </w:ins>
    </w:p>
    <w:p w14:paraId="7549F5F6" w14:textId="20EBDF9D" w:rsidR="004C062D" w:rsidRPr="00391013" w:rsidRDefault="004C062D" w:rsidP="004C062D">
      <w:pPr>
        <w:pStyle w:val="PL"/>
        <w:rPr>
          <w:ins w:id="12590" w:author="" w:date="2018-01-31T11:10:00Z"/>
          <w:highlight w:val="cyan"/>
        </w:rPr>
      </w:pPr>
      <w:ins w:id="12591" w:author="" w:date="2018-01-31T11:10:00Z">
        <w:r w:rsidRPr="00391013">
          <w:rPr>
            <w:highlight w:val="cyan"/>
          </w:rPr>
          <w:tab/>
        </w:r>
      </w:ins>
      <w:ins w:id="12592" w:author="" w:date="2018-01-31T13:06:00Z">
        <w:r w:rsidR="00DE72F1" w:rsidRPr="00391013">
          <w:rPr>
            <w:highlight w:val="cyan"/>
          </w:rPr>
          <w:tab/>
        </w:r>
      </w:ins>
      <w:ins w:id="12593" w:author="" w:date="2018-01-31T11:10:00Z">
        <w:r w:rsidRPr="00391013">
          <w:rPr>
            <w:highlight w:val="cyan"/>
          </w:rPr>
          <w:t>ca-BandwidthClassDL-NR</w:t>
        </w:r>
        <w:r w:rsidRPr="00391013">
          <w:rPr>
            <w:highlight w:val="cyan"/>
          </w:rPr>
          <w:tab/>
        </w:r>
        <w:r w:rsidRPr="00391013">
          <w:rPr>
            <w:highlight w:val="cyan"/>
          </w:rPr>
          <w:tab/>
        </w:r>
      </w:ins>
      <w:ins w:id="12594" w:author="" w:date="2018-01-31T13:06:00Z">
        <w:r w:rsidR="00DE72F1" w:rsidRPr="00391013">
          <w:rPr>
            <w:highlight w:val="cyan"/>
          </w:rPr>
          <w:tab/>
        </w:r>
      </w:ins>
      <w:ins w:id="12595" w:author="" w:date="2018-01-31T11:10:00Z">
        <w:r w:rsidRPr="00391013">
          <w:rPr>
            <w:highlight w:val="cyan"/>
          </w:rPr>
          <w:t>CA-BandwidthClassDL-NR</w:t>
        </w:r>
      </w:ins>
    </w:p>
    <w:p w14:paraId="316DD163" w14:textId="77777777" w:rsidR="004C062D" w:rsidRPr="00391013" w:rsidRDefault="004C062D" w:rsidP="004C062D">
      <w:pPr>
        <w:pStyle w:val="PL"/>
        <w:rPr>
          <w:ins w:id="12596" w:author="" w:date="2018-01-31T11:10:00Z"/>
          <w:highlight w:val="cyan"/>
        </w:rPr>
      </w:pPr>
      <w:ins w:id="12597" w:author="" w:date="2018-01-31T11:10:00Z">
        <w:r w:rsidRPr="00391013">
          <w:rPr>
            <w:highlight w:val="cyan"/>
          </w:rPr>
          <w:t xml:space="preserve">    },</w:t>
        </w:r>
      </w:ins>
    </w:p>
    <w:p w14:paraId="5D068679" w14:textId="77777777" w:rsidR="004C062D" w:rsidRPr="00391013" w:rsidRDefault="004C062D" w:rsidP="004C062D">
      <w:pPr>
        <w:pStyle w:val="PL"/>
        <w:rPr>
          <w:ins w:id="12598" w:author="" w:date="2018-01-31T11:10:00Z"/>
          <w:highlight w:val="cyan"/>
        </w:rPr>
      </w:pPr>
      <w:ins w:id="12599" w:author="" w:date="2018-01-31T11:10:00Z">
        <w:r w:rsidRPr="00391013">
          <w:rPr>
            <w:highlight w:val="cyan"/>
          </w:rPr>
          <w:tab/>
          <w:t>...</w:t>
        </w:r>
      </w:ins>
    </w:p>
    <w:p w14:paraId="5E61C30C" w14:textId="77777777" w:rsidR="004C062D" w:rsidRPr="00391013" w:rsidRDefault="004C062D" w:rsidP="004C062D">
      <w:pPr>
        <w:pStyle w:val="PL"/>
        <w:rPr>
          <w:ins w:id="12600" w:author="" w:date="2018-01-31T11:10:00Z"/>
          <w:highlight w:val="cyan"/>
        </w:rPr>
      </w:pPr>
      <w:ins w:id="12601" w:author="" w:date="2018-01-31T11:10:00Z">
        <w:r w:rsidRPr="00391013">
          <w:rPr>
            <w:highlight w:val="cyan"/>
          </w:rPr>
          <w:t>}</w:t>
        </w:r>
      </w:ins>
    </w:p>
    <w:p w14:paraId="67847D32" w14:textId="77777777" w:rsidR="004C062D" w:rsidRPr="00391013" w:rsidRDefault="004C062D" w:rsidP="004C062D">
      <w:pPr>
        <w:pStyle w:val="PL"/>
        <w:rPr>
          <w:ins w:id="12602" w:author="" w:date="2018-01-31T11:10:00Z"/>
          <w:highlight w:val="cyan"/>
        </w:rPr>
      </w:pPr>
    </w:p>
    <w:p w14:paraId="60C3DF33" w14:textId="07F70821" w:rsidR="004C062D" w:rsidRPr="00391013" w:rsidRDefault="004C062D" w:rsidP="004C062D">
      <w:pPr>
        <w:pStyle w:val="PL"/>
        <w:rPr>
          <w:ins w:id="12603" w:author="" w:date="2018-01-31T11:10:00Z"/>
          <w:highlight w:val="cyan"/>
        </w:rPr>
      </w:pPr>
      <w:ins w:id="12604" w:author="" w:date="2018-01-31T11:10:00Z">
        <w:r w:rsidRPr="00391013">
          <w:rPr>
            <w:highlight w:val="cyan"/>
          </w:rPr>
          <w:t>BandParametersUL ::= SEQUENCE {</w:t>
        </w:r>
      </w:ins>
    </w:p>
    <w:p w14:paraId="555680EA" w14:textId="21AB41EC" w:rsidR="004C062D" w:rsidRPr="00391013" w:rsidRDefault="004C062D" w:rsidP="004C062D">
      <w:pPr>
        <w:pStyle w:val="PL"/>
        <w:rPr>
          <w:ins w:id="12605" w:author="" w:date="2018-01-31T11:10:00Z"/>
          <w:highlight w:val="cyan"/>
        </w:rPr>
      </w:pPr>
      <w:ins w:id="12606" w:author="" w:date="2018-01-31T11:10:00Z">
        <w:r w:rsidRPr="00391013">
          <w:rPr>
            <w:highlight w:val="cyan"/>
          </w:rPr>
          <w:tab/>
          <w:t>bandwidthClassInfoUL</w:t>
        </w:r>
        <w:r w:rsidRPr="00391013">
          <w:rPr>
            <w:highlight w:val="cyan"/>
          </w:rPr>
          <w:tab/>
        </w:r>
        <w:r w:rsidRPr="00391013">
          <w:rPr>
            <w:highlight w:val="cyan"/>
          </w:rPr>
          <w:tab/>
        </w:r>
      </w:ins>
      <w:ins w:id="12607" w:author="" w:date="2018-01-31T13:06:00Z">
        <w:r w:rsidR="00DE72F1" w:rsidRPr="00391013">
          <w:rPr>
            <w:highlight w:val="cyan"/>
          </w:rPr>
          <w:tab/>
        </w:r>
      </w:ins>
      <w:ins w:id="12608" w:author="" w:date="2018-01-31T11:10:00Z">
        <w:r w:rsidRPr="00391013">
          <w:rPr>
            <w:highlight w:val="cyan"/>
          </w:rPr>
          <w:t>CHOICE {</w:t>
        </w:r>
      </w:ins>
    </w:p>
    <w:p w14:paraId="729C8598" w14:textId="39508C7D" w:rsidR="004C062D" w:rsidRPr="00391013" w:rsidRDefault="004C062D" w:rsidP="004C062D">
      <w:pPr>
        <w:pStyle w:val="PL"/>
        <w:rPr>
          <w:ins w:id="12609" w:author="" w:date="2018-01-31T11:10:00Z"/>
          <w:highlight w:val="cyan"/>
        </w:rPr>
      </w:pPr>
      <w:ins w:id="12610" w:author="" w:date="2018-01-31T11:10:00Z">
        <w:r w:rsidRPr="00391013">
          <w:rPr>
            <w:highlight w:val="cyan"/>
          </w:rPr>
          <w:tab/>
        </w:r>
      </w:ins>
      <w:ins w:id="12611" w:author="" w:date="2018-01-31T13:06:00Z">
        <w:r w:rsidR="00DE72F1" w:rsidRPr="00391013">
          <w:rPr>
            <w:highlight w:val="cyan"/>
          </w:rPr>
          <w:tab/>
        </w:r>
      </w:ins>
      <w:ins w:id="12612" w:author="" w:date="2018-01-31T11:10:00Z">
        <w:r w:rsidRPr="00391013">
          <w:rPr>
            <w:highlight w:val="cyan"/>
          </w:rPr>
          <w:t>ca-BandwidthClassUL-EUTRA</w:t>
        </w:r>
        <w:r w:rsidRPr="00391013">
          <w:rPr>
            <w:highlight w:val="cyan"/>
          </w:rPr>
          <w:tab/>
        </w:r>
      </w:ins>
      <w:ins w:id="12613" w:author="" w:date="2018-01-31T11:23:00Z">
        <w:r w:rsidR="00DD4AC0" w:rsidRPr="00391013">
          <w:rPr>
            <w:highlight w:val="cyan"/>
          </w:rPr>
          <w:tab/>
        </w:r>
      </w:ins>
      <w:ins w:id="12614" w:author="" w:date="2018-01-31T11:10:00Z">
        <w:r w:rsidRPr="00391013">
          <w:rPr>
            <w:highlight w:val="cyan"/>
          </w:rPr>
          <w:t>CA-BandwidthClassUL-EUTRA,</w:t>
        </w:r>
      </w:ins>
    </w:p>
    <w:p w14:paraId="79BE0A55" w14:textId="311DDE2F" w:rsidR="004C062D" w:rsidRPr="00391013" w:rsidRDefault="004C062D" w:rsidP="004C062D">
      <w:pPr>
        <w:pStyle w:val="PL"/>
        <w:rPr>
          <w:ins w:id="12615" w:author="" w:date="2018-01-31T11:10:00Z"/>
          <w:highlight w:val="cyan"/>
        </w:rPr>
      </w:pPr>
      <w:ins w:id="12616" w:author="" w:date="2018-01-31T11:10:00Z">
        <w:r w:rsidRPr="00391013">
          <w:rPr>
            <w:highlight w:val="cyan"/>
          </w:rPr>
          <w:tab/>
        </w:r>
      </w:ins>
      <w:ins w:id="12617" w:author="" w:date="2018-01-31T13:06:00Z">
        <w:r w:rsidR="00DE72F1" w:rsidRPr="00391013">
          <w:rPr>
            <w:highlight w:val="cyan"/>
          </w:rPr>
          <w:tab/>
        </w:r>
      </w:ins>
      <w:ins w:id="12618" w:author="" w:date="2018-01-31T11:10:00Z">
        <w:r w:rsidRPr="00391013">
          <w:rPr>
            <w:highlight w:val="cyan"/>
          </w:rPr>
          <w:t>ca-BandwidthClassUL-NR</w:t>
        </w:r>
        <w:r w:rsidRPr="00391013">
          <w:rPr>
            <w:highlight w:val="cyan"/>
          </w:rPr>
          <w:tab/>
        </w:r>
        <w:r w:rsidRPr="00391013">
          <w:rPr>
            <w:highlight w:val="cyan"/>
          </w:rPr>
          <w:tab/>
        </w:r>
      </w:ins>
      <w:ins w:id="12619" w:author="" w:date="2018-01-31T13:06:00Z">
        <w:r w:rsidR="00DE72F1" w:rsidRPr="00391013">
          <w:rPr>
            <w:highlight w:val="cyan"/>
          </w:rPr>
          <w:tab/>
        </w:r>
      </w:ins>
      <w:ins w:id="12620" w:author="" w:date="2018-01-31T11:10:00Z">
        <w:r w:rsidRPr="00391013">
          <w:rPr>
            <w:highlight w:val="cyan"/>
          </w:rPr>
          <w:t>CA-BandwidthClassUL-NR</w:t>
        </w:r>
      </w:ins>
    </w:p>
    <w:p w14:paraId="0A9F514C" w14:textId="77777777" w:rsidR="004C062D" w:rsidRPr="00391013" w:rsidRDefault="004C062D" w:rsidP="004C062D">
      <w:pPr>
        <w:pStyle w:val="PL"/>
        <w:rPr>
          <w:ins w:id="12621" w:author="" w:date="2018-01-31T11:10:00Z"/>
          <w:highlight w:val="cyan"/>
        </w:rPr>
      </w:pPr>
      <w:ins w:id="12622"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623" w:author="" w:date="2018-01-31T11:10:00Z">
        <w:r w:rsidRPr="00391013">
          <w:rPr>
            <w:highlight w:val="cyan"/>
          </w:rPr>
          <w:tab/>
          <w:t>...</w:t>
        </w:r>
      </w:ins>
    </w:p>
    <w:p w14:paraId="531B92DB" w14:textId="0ED9C989" w:rsidR="00CE0FF8" w:rsidRPr="00391013" w:rsidRDefault="00CE0FF8" w:rsidP="00F62519">
      <w:pPr>
        <w:pStyle w:val="PL"/>
        <w:rPr>
          <w:del w:id="12624" w:author="" w:date="2018-01-31T11:02:00Z"/>
          <w:color w:val="808080"/>
          <w:highlight w:val="cyan"/>
        </w:rPr>
      </w:pPr>
      <w:del w:id="12625"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626" w:author="" w:date="2018-01-31T11:07:00Z"/>
          <w:highlight w:val="cyan"/>
        </w:rPr>
      </w:pPr>
      <w:bookmarkStart w:id="12627" w:name="_Toc487673700"/>
      <w:bookmarkStart w:id="1262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629" w:author="" w:date="2018-01-31T11:07:00Z"/>
        </w:trPr>
        <w:tc>
          <w:tcPr>
            <w:tcW w:w="14281" w:type="dxa"/>
            <w:shd w:val="clear" w:color="auto" w:fill="auto"/>
          </w:tcPr>
          <w:p w14:paraId="0E017F4B" w14:textId="2A18D808" w:rsidR="00D615A4" w:rsidRPr="00391013" w:rsidRDefault="0034534F" w:rsidP="001D0B21">
            <w:pPr>
              <w:pStyle w:val="TAH"/>
              <w:rPr>
                <w:ins w:id="12630" w:author="" w:date="2018-01-31T11:07:00Z"/>
                <w:rFonts w:eastAsia="Calibri"/>
                <w:szCs w:val="22"/>
                <w:highlight w:val="cyan"/>
              </w:rPr>
            </w:pPr>
            <w:ins w:id="12631" w:author="" w:date="2018-01-31T11:26:00Z">
              <w:r w:rsidRPr="00391013">
                <w:rPr>
                  <w:i/>
                  <w:highlight w:val="cyan"/>
                </w:rPr>
                <w:lastRenderedPageBreak/>
                <w:t>BandCombinationList</w:t>
              </w:r>
            </w:ins>
            <w:ins w:id="12632"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633" w:author="" w:date="2018-01-31T11:07:00Z"/>
        </w:trPr>
        <w:tc>
          <w:tcPr>
            <w:tcW w:w="14281" w:type="dxa"/>
            <w:shd w:val="clear" w:color="auto" w:fill="auto"/>
          </w:tcPr>
          <w:p w14:paraId="5BD1ED39" w14:textId="4458A060" w:rsidR="00D615A4" w:rsidRPr="00391013" w:rsidRDefault="0034534F" w:rsidP="001D0B21">
            <w:pPr>
              <w:pStyle w:val="TAL"/>
              <w:rPr>
                <w:ins w:id="12634" w:author="" w:date="2018-01-31T11:07:00Z"/>
                <w:rFonts w:eastAsia="Calibri"/>
                <w:b/>
                <w:i/>
                <w:szCs w:val="22"/>
                <w:highlight w:val="cyan"/>
              </w:rPr>
            </w:pPr>
            <w:ins w:id="12635"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636" w:author="" w:date="2018-01-31T11:07:00Z"/>
                <w:rFonts w:eastAsia="Calibri"/>
                <w:szCs w:val="22"/>
                <w:highlight w:val="cyan"/>
              </w:rPr>
            </w:pPr>
            <w:ins w:id="12637" w:author="" w:date="2018-01-31T11:27:00Z">
              <w:r w:rsidRPr="00391013">
                <w:rPr>
                  <w:rFonts w:eastAsia="Calibri"/>
                  <w:szCs w:val="22"/>
                  <w:highlight w:val="cyan"/>
                </w:rPr>
                <w:t>Bit string with p</w:t>
              </w:r>
            </w:ins>
            <w:ins w:id="12638" w:author="" w:date="2018-01-31T11:26:00Z">
              <w:r w:rsidRPr="00391013">
                <w:rPr>
                  <w:rFonts w:eastAsia="Calibri"/>
                  <w:szCs w:val="22"/>
                  <w:highlight w:val="cyan"/>
                </w:rPr>
                <w:t>ointers to entries in BandCombinationListUL.</w:t>
              </w:r>
            </w:ins>
            <w:ins w:id="12639" w:author="" w:date="2018-01-31T11:27:00Z">
              <w:r w:rsidRPr="00391013">
                <w:rPr>
                  <w:rFonts w:eastAsia="Calibri"/>
                  <w:szCs w:val="22"/>
                  <w:highlight w:val="cyan"/>
                </w:rPr>
                <w:t xml:space="preserve"> </w:t>
              </w:r>
            </w:ins>
            <w:ins w:id="12640"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641" w:author="" w:date="2018-01-31T11:27:00Z">
              <w:r w:rsidRPr="00391013">
                <w:rPr>
                  <w:rFonts w:eastAsia="Calibri"/>
                  <w:szCs w:val="22"/>
                  <w:highlight w:val="cyan"/>
                </w:rPr>
                <w:t xml:space="preserve"> </w:t>
              </w:r>
            </w:ins>
            <w:ins w:id="12642"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643" w:name="_Toc505697619"/>
      <w:r w:rsidRPr="00391013">
        <w:rPr>
          <w:i/>
          <w:iCs/>
          <w:highlight w:val="cyan"/>
        </w:rPr>
        <w:t>–</w:t>
      </w:r>
      <w:r w:rsidRPr="00391013">
        <w:rPr>
          <w:i/>
          <w:iCs/>
          <w:highlight w:val="cyan"/>
        </w:rPr>
        <w:tab/>
      </w:r>
      <w:r w:rsidRPr="00391013">
        <w:rPr>
          <w:i/>
          <w:iCs/>
          <w:noProof/>
          <w:highlight w:val="cyan"/>
        </w:rPr>
        <w:t>RAT-Type</w:t>
      </w:r>
      <w:bookmarkEnd w:id="12627"/>
      <w:bookmarkEnd w:id="12628"/>
      <w:bookmarkEnd w:id="12643"/>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644"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645" w:name="_Toc500942764"/>
      <w:bookmarkStart w:id="12646" w:name="_Toc505697620"/>
      <w:r w:rsidRPr="00391013">
        <w:rPr>
          <w:i/>
          <w:iCs/>
          <w:highlight w:val="cyan"/>
        </w:rPr>
        <w:t>–</w:t>
      </w:r>
      <w:r w:rsidRPr="00391013">
        <w:rPr>
          <w:i/>
          <w:iCs/>
          <w:highlight w:val="cyan"/>
        </w:rPr>
        <w:tab/>
      </w:r>
      <w:bookmarkStart w:id="12647" w:name="_Toc487673705"/>
      <w:r w:rsidRPr="00391013">
        <w:rPr>
          <w:i/>
          <w:iCs/>
          <w:noProof/>
          <w:highlight w:val="cyan"/>
        </w:rPr>
        <w:t>UE-CapabilityRAT-ContainerList</w:t>
      </w:r>
      <w:bookmarkEnd w:id="12645"/>
      <w:bookmarkEnd w:id="12646"/>
      <w:bookmarkEnd w:id="12647"/>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648"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0">
          <w:tblGrid>
            <w:gridCol w:w="14173"/>
          </w:tblGrid>
        </w:tblGridChange>
      </w:tblGrid>
      <w:tr w:rsidR="008D1F9A" w:rsidRPr="00391013" w14:paraId="388D4BFE" w14:textId="77777777" w:rsidTr="005F208D">
        <w:tc>
          <w:tcPr>
            <w:tcW w:w="14281" w:type="dxa"/>
            <w:shd w:val="clear" w:color="auto" w:fill="auto"/>
            <w:tcPrChange w:id="12651"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lastRenderedPageBreak/>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652"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653" w:name="_Toc500942765"/>
      <w:bookmarkStart w:id="12654"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653"/>
      <w:bookmarkEnd w:id="12654"/>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655"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656"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657" w:name="_Toc487673706"/>
      <w:bookmarkStart w:id="12658" w:name="_Toc500942766"/>
      <w:bookmarkStart w:id="12659"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657"/>
      <w:bookmarkEnd w:id="12658"/>
      <w:bookmarkEnd w:id="12659"/>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660" w:author="merged r1" w:date="2018-01-18T13:12:00Z">
        <w:r w:rsidR="00ED25E1" w:rsidRPr="00391013">
          <w:rPr>
            <w:rFonts w:eastAsia="Malgun Gothic"/>
            <w:highlight w:val="cyan"/>
          </w:rPr>
          <w:delText>maxNrofSCells</w:delText>
        </w:r>
      </w:del>
      <w:ins w:id="12661"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lastRenderedPageBreak/>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662" w:author="merged r1" w:date="2018-01-18T13:12:00Z"/>
          <w:rFonts w:eastAsia="Malgun Gothic"/>
          <w:highlight w:val="cyan"/>
        </w:rPr>
      </w:pPr>
      <w:del w:id="12663"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664" w:author="merged r1" w:date="2018-01-18T13:12:00Z">
        <w:r w:rsidRPr="00391013">
          <w:rPr>
            <w:rFonts w:eastAsia="Malgun Gothic"/>
            <w:highlight w:val="cyan"/>
          </w:rPr>
          <w:delText>amWithShortSN</w:delText>
        </w:r>
      </w:del>
      <w:ins w:id="12665"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66" w:author="merged r1" w:date="2018-01-18T13:12:00Z">
        <w:r w:rsidRPr="00391013">
          <w:rPr>
            <w:rFonts w:eastAsia="Malgun Gothic"/>
            <w:highlight w:val="cyan"/>
          </w:rPr>
          <w:tab/>
          <w:delText>umWithShortSN</w:delText>
        </w:r>
      </w:del>
      <w:ins w:id="12667"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68"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69" w:author="merged r1" w:date="2018-01-18T13:12:00Z">
        <w:r w:rsidRPr="00391013">
          <w:rPr>
            <w:rFonts w:eastAsia="Malgun Gothic"/>
            <w:highlight w:val="cyan"/>
          </w:rPr>
          <w:tab/>
          <w:delText>umWIthLongSN</w:delText>
        </w:r>
      </w:del>
      <w:ins w:id="12670"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71"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672" w:name="_Toc493510612"/>
      <w:bookmarkStart w:id="12673" w:name="_Toc500942767"/>
      <w:bookmarkStart w:id="12674" w:name="_Toc505697623"/>
      <w:r w:rsidRPr="00391013">
        <w:rPr>
          <w:highlight w:val="cyan"/>
        </w:rPr>
        <w:t>6.3.</w:t>
      </w:r>
      <w:r w:rsidR="00447E60" w:rsidRPr="00391013">
        <w:rPr>
          <w:highlight w:val="cyan"/>
        </w:rPr>
        <w:t>4</w:t>
      </w:r>
      <w:r w:rsidRPr="00391013">
        <w:rPr>
          <w:highlight w:val="cyan"/>
        </w:rPr>
        <w:tab/>
        <w:t>Other information elements</w:t>
      </w:r>
      <w:bookmarkEnd w:id="12266"/>
      <w:bookmarkEnd w:id="12672"/>
      <w:bookmarkEnd w:id="12673"/>
      <w:bookmarkEnd w:id="12674"/>
    </w:p>
    <w:p w14:paraId="39B748DF" w14:textId="77777777" w:rsidR="00695679" w:rsidRPr="00391013" w:rsidRDefault="00695679" w:rsidP="00695679">
      <w:pPr>
        <w:pStyle w:val="Heading2"/>
        <w:rPr>
          <w:highlight w:val="cyan"/>
        </w:rPr>
      </w:pPr>
      <w:bookmarkStart w:id="12675" w:name="_Toc491180912"/>
      <w:bookmarkStart w:id="12676" w:name="_Toc493510613"/>
      <w:bookmarkStart w:id="12677" w:name="_Toc500942768"/>
      <w:bookmarkStart w:id="12678" w:name="_Toc505697624"/>
      <w:r w:rsidRPr="00391013">
        <w:rPr>
          <w:highlight w:val="cyan"/>
        </w:rPr>
        <w:t>6.4</w:t>
      </w:r>
      <w:r w:rsidRPr="00391013">
        <w:rPr>
          <w:highlight w:val="cyan"/>
        </w:rPr>
        <w:tab/>
        <w:t>RRC multiplicity and type constraint values</w:t>
      </w:r>
      <w:bookmarkEnd w:id="12675"/>
      <w:bookmarkEnd w:id="12676"/>
      <w:bookmarkEnd w:id="12677"/>
      <w:bookmarkEnd w:id="12678"/>
    </w:p>
    <w:p w14:paraId="47735A0B" w14:textId="24CA6CBA" w:rsidR="00695679" w:rsidRPr="00391013" w:rsidRDefault="00695679" w:rsidP="00695679">
      <w:pPr>
        <w:pStyle w:val="Heading3"/>
        <w:rPr>
          <w:highlight w:val="cyan"/>
        </w:rPr>
      </w:pPr>
      <w:bookmarkStart w:id="12679" w:name="_Toc491180913"/>
      <w:bookmarkStart w:id="12680" w:name="_Toc493510614"/>
      <w:bookmarkStart w:id="12681" w:name="_Toc500942769"/>
      <w:bookmarkStart w:id="12682" w:name="_Toc505697625"/>
      <w:r w:rsidRPr="00391013">
        <w:rPr>
          <w:highlight w:val="cyan"/>
        </w:rPr>
        <w:t>–</w:t>
      </w:r>
      <w:r w:rsidRPr="00391013">
        <w:rPr>
          <w:highlight w:val="cyan"/>
        </w:rPr>
        <w:tab/>
        <w:t>Multiplicity and type constraint definitions</w:t>
      </w:r>
      <w:bookmarkEnd w:id="12679"/>
      <w:bookmarkEnd w:id="12680"/>
      <w:bookmarkEnd w:id="12681"/>
      <w:bookmarkEnd w:id="12682"/>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3" w:author="RAN2 tdoc number R2-1800649" w:date="2018-01-31T05:16:00Z"/>
          <w:del w:id="12684" w:author="RAN4 LS R2-1800021" w:date="2018-02-05T10:48:00Z"/>
          <w:rFonts w:ascii="Courier New" w:eastAsia="Malgun Gothic" w:hAnsi="Courier New"/>
          <w:noProof/>
          <w:sz w:val="16"/>
          <w:highlight w:val="cyan"/>
          <w:lang w:eastAsia="ko-KR"/>
        </w:rPr>
      </w:pPr>
      <w:ins w:id="12685" w:author="RAN2 tdoc number R2-1800649" w:date="2018-01-31T05:16:00Z">
        <w:del w:id="12686" w:author="RAN4 LS R2-1800021" w:date="2018-02-05T10:48:00Z">
          <w:r w:rsidRPr="00391013" w:rsidDel="009F5D92">
            <w:rPr>
              <w:rFonts w:ascii="Courier New" w:eastAsia="Malgun Gothic" w:hAnsi="Courier New"/>
              <w:noProof/>
              <w:sz w:val="16"/>
              <w:highlight w:val="cyan"/>
              <w:lang w:eastAsia="ko-KR"/>
            </w:rPr>
            <w:delText>ma</w:delText>
          </w:r>
        </w:del>
      </w:ins>
      <w:ins w:id="12687" w:author="RAN2 tdoc number R2-1800649" w:date="2018-01-31T05:18:00Z">
        <w:del w:id="12688" w:author="RAN4 LS R2-1800021" w:date="2018-02-05T10:48:00Z">
          <w:r w:rsidRPr="00391013" w:rsidDel="009F5D92">
            <w:rPr>
              <w:rFonts w:ascii="Courier New" w:eastAsia="Malgun Gothic" w:hAnsi="Courier New"/>
              <w:noProof/>
              <w:sz w:val="16"/>
              <w:highlight w:val="cyan"/>
              <w:lang w:eastAsia="ko-KR"/>
            </w:rPr>
            <w:delText>x</w:delText>
          </w:r>
        </w:del>
      </w:ins>
      <w:ins w:id="12689" w:author="RAN2 tdoc number R2-1800649" w:date="2018-01-31T05:16:00Z">
        <w:del w:id="12690"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91" w:author="RAN2 tdoc number R2-1800649" w:date="2018-01-31T05:17:00Z">
        <w:del w:id="12692" w:author="RAN4 LS R2-1800021" w:date="2018-02-05T10:48:00Z">
          <w:r w:rsidRPr="00391013" w:rsidDel="009F5D92">
            <w:rPr>
              <w:rFonts w:ascii="Courier New" w:eastAsia="Malgun Gothic" w:hAnsi="Courier New"/>
              <w:noProof/>
              <w:sz w:val="16"/>
              <w:highlight w:val="cyan"/>
              <w:lang w:eastAsia="ko-KR"/>
            </w:rPr>
            <w:delText>3279167</w:delText>
          </w:r>
        </w:del>
      </w:ins>
      <w:ins w:id="12693" w:author="RAN2 tdoc number R2-1800649" w:date="2018-01-31T05:16:00Z">
        <w:del w:id="12694"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95" w:author="RAN2 tdoc number R2-1800649" w:date="2018-01-31T05:18:00Z">
        <w:del w:id="12696"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7" w:author="RAN2 tdoc number R2-1800649" w:date="2018-01-31T05:31:00Z"/>
          <w:del w:id="12698" w:author="RAN4 LS R2-1800021" w:date="2018-02-05T10:48:00Z"/>
          <w:rFonts w:ascii="Courier New" w:eastAsia="Malgun Gothic" w:hAnsi="Courier New"/>
          <w:noProof/>
          <w:sz w:val="16"/>
          <w:highlight w:val="cyan"/>
          <w:lang w:eastAsia="ko-KR"/>
        </w:rPr>
      </w:pPr>
      <w:ins w:id="12699" w:author="RAN2 tdoc number R2-1800649" w:date="2018-01-31T05:31:00Z">
        <w:del w:id="12700"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701" w:author="RAN2 tdoc number R2-1800649" w:date="2018-01-31T05:32:00Z">
        <w:del w:id="12702" w:author="RAN4 LS R2-1800021" w:date="2018-02-05T10:48:00Z">
          <w:r w:rsidRPr="00391013" w:rsidDel="009F5D92">
            <w:rPr>
              <w:rFonts w:ascii="Courier New" w:eastAsia="Malgun Gothic" w:hAnsi="Courier New"/>
              <w:noProof/>
              <w:sz w:val="16"/>
              <w:highlight w:val="cyan"/>
              <w:lang w:eastAsia="ko-KR"/>
            </w:rPr>
            <w:delText>28390</w:delText>
          </w:r>
        </w:del>
      </w:ins>
      <w:ins w:id="12703" w:author="RAN2 tdoc number R2-1800649" w:date="2018-01-31T05:31:00Z">
        <w:del w:id="12704"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705"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706" w:author="merged r1" w:date="2018-01-18T13:12:00Z"/>
          <w:color w:val="808080"/>
          <w:highlight w:val="cyan"/>
          <w:lang w:eastAsia="ja-JP"/>
        </w:rPr>
      </w:pPr>
      <w:ins w:id="12707"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708"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709"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710"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711" w:author="Rapporteur" w:date="2018-02-05T11:58:00Z"/>
          <w:color w:val="808080"/>
          <w:highlight w:val="cyan"/>
        </w:rPr>
      </w:pPr>
      <w:ins w:id="12712" w:author="Rapporteur" w:date="2018-02-05T12:00:00Z">
        <w:r w:rsidRPr="00391013">
          <w:rPr>
            <w:color w:val="FF0000"/>
            <w:highlight w:val="cyan"/>
            <w:rPrChange w:id="12713" w:author="Rapporteur" w:date="2018-02-05T12:01:00Z">
              <w:rPr>
                <w:color w:val="808080"/>
              </w:rPr>
            </w:rPrChange>
          </w:rPr>
          <w:tab/>
        </w:r>
        <w:r w:rsidRPr="00391013">
          <w:rPr>
            <w:color w:val="FF0000"/>
            <w:highlight w:val="cyan"/>
            <w:rPrChange w:id="12714" w:author="Rapporteur" w:date="2018-02-05T12:01:00Z">
              <w:rPr>
                <w:color w:val="808080"/>
              </w:rPr>
            </w:rPrChange>
          </w:rPr>
          <w:tab/>
        </w:r>
        <w:r w:rsidRPr="00391013">
          <w:rPr>
            <w:color w:val="FF0000"/>
            <w:highlight w:val="cyan"/>
            <w:rPrChange w:id="12715" w:author="Rapporteur" w:date="2018-02-05T12:01:00Z">
              <w:rPr>
                <w:color w:val="808080"/>
              </w:rPr>
            </w:rPrChange>
          </w:rPr>
          <w:tab/>
        </w:r>
        <w:r w:rsidRPr="00391013">
          <w:rPr>
            <w:color w:val="FF0000"/>
            <w:highlight w:val="cyan"/>
            <w:rPrChange w:id="12716" w:author="Rapporteur" w:date="2018-02-05T12:01:00Z">
              <w:rPr>
                <w:color w:val="808080"/>
              </w:rPr>
            </w:rPrChange>
          </w:rPr>
          <w:tab/>
        </w:r>
        <w:r w:rsidRPr="00391013">
          <w:rPr>
            <w:color w:val="FF0000"/>
            <w:highlight w:val="cyan"/>
            <w:rPrChange w:id="12717" w:author="Rapporteur" w:date="2018-02-05T12:01:00Z">
              <w:rPr>
                <w:color w:val="808080"/>
              </w:rPr>
            </w:rPrChange>
          </w:rPr>
          <w:tab/>
        </w:r>
        <w:r w:rsidRPr="00391013">
          <w:rPr>
            <w:color w:val="FF0000"/>
            <w:highlight w:val="cyan"/>
            <w:rPrChange w:id="12718" w:author="Rapporteur" w:date="2018-02-05T12:01:00Z">
              <w:rPr>
                <w:color w:val="808080"/>
              </w:rPr>
            </w:rPrChange>
          </w:rPr>
          <w:tab/>
        </w:r>
        <w:r w:rsidRPr="00391013">
          <w:rPr>
            <w:color w:val="FF0000"/>
            <w:highlight w:val="cyan"/>
            <w:rPrChange w:id="12719" w:author="Rapporteur" w:date="2018-02-05T12:01:00Z">
              <w:rPr>
                <w:color w:val="808080"/>
              </w:rPr>
            </w:rPrChange>
          </w:rPr>
          <w:tab/>
        </w:r>
        <w:r w:rsidRPr="00391013">
          <w:rPr>
            <w:color w:val="FF0000"/>
            <w:highlight w:val="cyan"/>
            <w:rPrChange w:id="12720" w:author="Rapporteur" w:date="2018-02-05T12:01:00Z">
              <w:rPr>
                <w:color w:val="808080"/>
              </w:rPr>
            </w:rPrChange>
          </w:rPr>
          <w:tab/>
        </w:r>
        <w:r w:rsidRPr="00391013">
          <w:rPr>
            <w:color w:val="FF0000"/>
            <w:highlight w:val="cyan"/>
            <w:rPrChange w:id="12721" w:author="Rapporteur" w:date="2018-02-05T12:01:00Z">
              <w:rPr>
                <w:color w:val="808080"/>
              </w:rPr>
            </w:rPrChange>
          </w:rPr>
          <w:tab/>
        </w:r>
        <w:r w:rsidRPr="00391013">
          <w:rPr>
            <w:color w:val="FF0000"/>
            <w:highlight w:val="cyan"/>
            <w:rPrChange w:id="12722" w:author="Rapporteur" w:date="2018-02-05T12:01:00Z">
              <w:rPr>
                <w:color w:val="808080"/>
              </w:rPr>
            </w:rPrChange>
          </w:rPr>
          <w:tab/>
        </w:r>
        <w:r w:rsidRPr="00391013">
          <w:rPr>
            <w:color w:val="FF0000"/>
            <w:highlight w:val="cyan"/>
            <w:rPrChange w:id="12723" w:author="Rapporteur" w:date="2018-02-05T12:01:00Z">
              <w:rPr>
                <w:color w:val="808080"/>
              </w:rPr>
            </w:rPrChange>
          </w:rPr>
          <w:tab/>
        </w:r>
        <w:r w:rsidRPr="00391013">
          <w:rPr>
            <w:color w:val="FF0000"/>
            <w:highlight w:val="cyan"/>
            <w:rPrChange w:id="12724" w:author="Rapporteur" w:date="2018-02-05T12:01:00Z">
              <w:rPr>
                <w:color w:val="808080"/>
              </w:rPr>
            </w:rPrChange>
          </w:rPr>
          <w:tab/>
        </w:r>
        <w:r w:rsidRPr="00391013">
          <w:rPr>
            <w:color w:val="FF0000"/>
            <w:highlight w:val="cyan"/>
            <w:rPrChange w:id="12725" w:author="Rapporteur" w:date="2018-02-05T12:01:00Z">
              <w:rPr>
                <w:color w:val="808080"/>
              </w:rPr>
            </w:rPrChange>
          </w:rPr>
          <w:tab/>
        </w:r>
        <w:r w:rsidRPr="00391013">
          <w:rPr>
            <w:color w:val="FF0000"/>
            <w:highlight w:val="cyan"/>
            <w:rPrChange w:id="12726" w:author="Rapporteur" w:date="2018-02-05T12:01:00Z">
              <w:rPr>
                <w:color w:val="808080"/>
              </w:rPr>
            </w:rPrChange>
          </w:rPr>
          <w:tab/>
        </w:r>
        <w:r w:rsidRPr="00391013">
          <w:rPr>
            <w:color w:val="FF0000"/>
            <w:highlight w:val="cyan"/>
            <w:rPrChange w:id="12727" w:author="Rapporteur" w:date="2018-02-05T12:01:00Z">
              <w:rPr>
                <w:color w:val="808080"/>
              </w:rPr>
            </w:rPrChange>
          </w:rPr>
          <w:tab/>
        </w:r>
        <w:r w:rsidRPr="00391013">
          <w:rPr>
            <w:color w:val="FF0000"/>
            <w:highlight w:val="cyan"/>
            <w:rPrChange w:id="12728" w:author="Rapporteur" w:date="2018-02-05T12:01:00Z">
              <w:rPr>
                <w:color w:val="808080"/>
              </w:rPr>
            </w:rPrChange>
          </w:rPr>
          <w:tab/>
        </w:r>
        <w:r w:rsidRPr="00391013">
          <w:rPr>
            <w:color w:val="FF0000"/>
            <w:highlight w:val="cyan"/>
            <w:rPrChange w:id="12729" w:author="Rapporteur" w:date="2018-02-05T12:01:00Z">
              <w:rPr>
                <w:color w:val="808080"/>
              </w:rPr>
            </w:rPrChange>
          </w:rPr>
          <w:tab/>
          <w:t>--</w:t>
        </w:r>
        <w:r w:rsidR="00A367BA" w:rsidRPr="00391013">
          <w:rPr>
            <w:color w:val="FF0000"/>
            <w:highlight w:val="cyan"/>
            <w:rPrChange w:id="12730"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731"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lastRenderedPageBreak/>
        <w:t>max</w:t>
      </w:r>
      <w:r w:rsidR="007D6C78" w:rsidRPr="00391013">
        <w:rPr>
          <w:highlight w:val="cyan"/>
        </w:rPr>
        <w:t>Nrof</w:t>
      </w:r>
      <w:r w:rsidRPr="00391013">
        <w:rPr>
          <w:highlight w:val="cyan"/>
        </w:rPr>
        <w:t>SR</w:t>
      </w:r>
      <w:r w:rsidR="000A40B9" w:rsidRPr="00391013">
        <w:rPr>
          <w:highlight w:val="cyan"/>
        </w:rPr>
        <w:t>-</w:t>
      </w:r>
      <w:del w:id="12732"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733"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734" w:author="merged r1" w:date="2018-01-18T13:12:00Z">
        <w:r w:rsidRPr="00391013">
          <w:rPr>
            <w:highlight w:val="cyan"/>
          </w:rPr>
          <w:delText>macLC</w:delText>
        </w:r>
      </w:del>
      <w:ins w:id="12735"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736" w:author="merged r1" w:date="2018-01-18T13:12:00Z">
        <w:r w:rsidRPr="00391013">
          <w:rPr>
            <w:highlight w:val="cyan"/>
          </w:rPr>
          <w:delText>maxNrofBandwidthParts</w:delText>
        </w:r>
      </w:del>
      <w:ins w:id="12737" w:author="merged r1" w:date="2018-01-18T13:12:00Z">
        <w:r w:rsidR="00732146" w:rsidRPr="00391013">
          <w:rPr>
            <w:highlight w:val="cyan"/>
          </w:rPr>
          <w:t>maxNrofBWP</w:t>
        </w:r>
      </w:ins>
      <w:ins w:id="12738"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739" w:author="Rapporteur" w:date="2018-02-06T09:10:00Z"/>
          <w:color w:val="808080"/>
          <w:highlight w:val="cyan"/>
        </w:rPr>
      </w:pPr>
      <w:del w:id="12740" w:author="Rapporteur" w:date="2018-02-06T09:10:00Z">
        <w:r w:rsidRPr="00391013" w:rsidDel="00C0787B">
          <w:rPr>
            <w:highlight w:val="cyan"/>
          </w:rPr>
          <w:delText>maxNrofBandwidthParts</w:delText>
        </w:r>
      </w:del>
      <w:ins w:id="12741" w:author="merged r1" w:date="2018-01-18T13:12:00Z">
        <w:del w:id="12742" w:author="Rapporteur" w:date="2018-02-06T09:10:00Z">
          <w:r w:rsidR="00732146" w:rsidRPr="00391013" w:rsidDel="00C0787B">
            <w:rPr>
              <w:highlight w:val="cyan"/>
            </w:rPr>
            <w:delText>maxNrofBWP</w:delText>
          </w:r>
        </w:del>
      </w:ins>
      <w:del w:id="12743"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744" w:author="merged r1" w:date="2018-01-18T13:12:00Z"/>
          <w:del w:id="12745" w:author="Rapporteur" w:date="2018-02-06T09:11:00Z"/>
          <w:color w:val="808080"/>
          <w:highlight w:val="cyan"/>
        </w:rPr>
      </w:pPr>
      <w:ins w:id="12746" w:author="merged r1" w:date="2018-01-18T13:12:00Z">
        <w:del w:id="12747"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748" w:author="Rapporteur" w:date="2018-02-02T11:18:00Z">
        <w:r w:rsidRPr="00391013" w:rsidDel="00D000F3">
          <w:rPr>
            <w:highlight w:val="cyan"/>
          </w:rPr>
          <w:delText>maxSymbolIndex</w:delText>
        </w:r>
      </w:del>
      <w:ins w:id="12749"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750" w:author="Rapporteur" w:date="2018-02-02T11:16:00Z"/>
          <w:highlight w:val="cyan"/>
        </w:rPr>
      </w:pPr>
      <w:ins w:id="12751"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752" w:author="Rapporteur" w:date="2018-02-02T11:16:00Z"/>
          <w:highlight w:val="cyan"/>
        </w:rPr>
      </w:pPr>
      <w:ins w:id="12753"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754" w:author="Rapporteur" w:date="2018-02-06T09:11:00Z"/>
          <w:color w:val="808080"/>
          <w:highlight w:val="cyan"/>
        </w:rPr>
      </w:pPr>
      <w:bookmarkStart w:id="12755" w:name="_Hlk501324854"/>
      <w:del w:id="12756"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757" w:author="L1 Parameters R1-1801276" w:date="2018-02-05T11:05:00Z">
        <w:del w:id="12758" w:author="Rapporteur" w:date="2018-02-06T09:11:00Z">
          <w:r w:rsidR="00843E55" w:rsidRPr="00391013">
            <w:rPr>
              <w:highlight w:val="cyan"/>
            </w:rPr>
            <w:delText>13248</w:delText>
          </w:r>
        </w:del>
      </w:ins>
      <w:del w:id="12759"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755"/>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60" w:author="L1 Parameters R1-1801276" w:date="2018-02-05T08:37:00Z">
        <w:r w:rsidR="001D5F27" w:rsidRPr="00391013">
          <w:rPr>
            <w:highlight w:val="cyan"/>
          </w:rPr>
          <w:t>12</w:t>
        </w:r>
      </w:ins>
      <w:del w:id="12761"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762" w:author="L1 Parameters R1-1801276" w:date="2018-02-05T08:37:00Z">
        <w:r w:rsidR="001D5F27" w:rsidRPr="00391013">
          <w:rPr>
            <w:highlight w:val="cyan"/>
          </w:rPr>
          <w:t>1</w:t>
        </w:r>
      </w:ins>
      <w:del w:id="12763"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764" w:author="Rapporteur" w:date="2018-02-06T09:13:00Z"/>
          <w:color w:val="808080"/>
          <w:highlight w:val="cyan"/>
        </w:rPr>
      </w:pPr>
      <w:del w:id="12765"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66" w:author="L1 Parameters R1-1801276" w:date="2018-02-05T08:47:00Z"/>
          <w:highlight w:val="cyan"/>
        </w:rPr>
      </w:pPr>
      <w:ins w:id="12767"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68"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69" w:author="L1 Parameters R1-1801276" w:date="2018-02-05T08:48:00Z"/>
          <w:highlight w:val="cyan"/>
        </w:rPr>
      </w:pPr>
      <w:ins w:id="12770" w:author="L1 Parameters R1-1801276" w:date="2018-02-05T08:48:00Z">
        <w:r w:rsidRPr="00391013">
          <w:rPr>
            <w:highlight w:val="cyan"/>
          </w:rPr>
          <w:t>maxNrofSearchSpaces</w:t>
        </w:r>
      </w:ins>
      <w:ins w:id="12771" w:author="L1 Parameters R1-1801276" w:date="2018-02-05T08:49:00Z">
        <w:r w:rsidRPr="00391013">
          <w:rPr>
            <w:highlight w:val="cyan"/>
          </w:rPr>
          <w:t>-1</w:t>
        </w:r>
      </w:ins>
      <w:ins w:id="12772"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73" w:author="Rapporteur" w:date="2018-02-06T09:13:00Z"/>
          <w:color w:val="808080"/>
          <w:highlight w:val="cyan"/>
        </w:rPr>
      </w:pPr>
      <w:del w:id="12774"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75" w:author="L1 Parameters R1-1801276" w:date="2018-02-05T15:27:00Z"/>
          <w:color w:val="808080"/>
          <w:highlight w:val="cyan"/>
        </w:rPr>
      </w:pPr>
      <w:ins w:id="12776"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77" w:author="L1 Parameters R1-1801276" w:date="2018-02-05T15:28:00Z"/>
          <w:color w:val="808080"/>
          <w:highlight w:val="cyan"/>
        </w:rPr>
      </w:pPr>
      <w:del w:id="12778"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79" w:author="Rapporteur" w:date="2018-02-06T09:13:00Z"/>
          <w:color w:val="808080"/>
          <w:highlight w:val="cyan"/>
        </w:rPr>
      </w:pPr>
      <w:del w:id="12780"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81" w:author="Rapporteur" w:date="2018-02-05T12:10:00Z"/>
          <w:highlight w:val="cyan"/>
        </w:rPr>
      </w:pPr>
      <w:ins w:id="12782"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83"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84"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85" w:author="Rapporteur" w:date="2018-02-05T13:14:00Z">
        <w:r w:rsidRPr="00391013">
          <w:rPr>
            <w:highlight w:val="cyan"/>
          </w:rPr>
          <w:t>maxNrofFailureDetectionResources</w:t>
        </w:r>
        <w:r w:rsidRPr="00391013">
          <w:rPr>
            <w:highlight w:val="cyan"/>
          </w:rPr>
          <w:tab/>
        </w:r>
      </w:ins>
      <w:ins w:id="12786"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87" w:author="Rapporteur" w:date="2018-02-05T13:16:00Z">
        <w:r w:rsidRPr="00391013">
          <w:rPr>
            <w:color w:val="808080"/>
            <w:highlight w:val="cyan"/>
          </w:rPr>
          <w:t xml:space="preserve"> failure detection resources</w:t>
        </w:r>
      </w:ins>
      <w:ins w:id="12788" w:author="Rapporteur" w:date="2018-02-05T13:15:00Z">
        <w:r w:rsidRPr="00391013">
          <w:rPr>
            <w:color w:val="808080"/>
            <w:highlight w:val="cyan"/>
          </w:rPr>
          <w:tab/>
        </w:r>
      </w:ins>
    </w:p>
    <w:p w14:paraId="71AA291D" w14:textId="32CB3238" w:rsidR="00273C57" w:rsidRPr="00391013" w:rsidRDefault="00273C57" w:rsidP="00CE00FD">
      <w:pPr>
        <w:pStyle w:val="PL"/>
        <w:rPr>
          <w:del w:id="12789" w:author="Rapporteur" w:date="2018-02-06T09:15:00Z"/>
          <w:color w:val="808080"/>
          <w:highlight w:val="cyan"/>
        </w:rPr>
      </w:pPr>
      <w:del w:id="12790"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91" w:author="Ericsson" w:date="2018-02-05T14:13:00Z">
        <w:r w:rsidR="004E3CAD" w:rsidRPr="00391013">
          <w:rPr>
            <w:highlight w:val="cyan"/>
          </w:rPr>
          <w:t>3</w:t>
        </w:r>
      </w:ins>
      <w:del w:id="12792"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93" w:author="Ericsson" w:date="2018-02-05T14:13:00Z">
        <w:r w:rsidR="004E3CAD" w:rsidRPr="00391013">
          <w:rPr>
            <w:highlight w:val="cyan"/>
          </w:rPr>
          <w:t>2</w:t>
        </w:r>
      </w:ins>
      <w:del w:id="12794"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95" w:author="Rapporteur" w:date="2018-02-06T09:15:00Z"/>
          <w:color w:val="808080"/>
          <w:highlight w:val="cyan"/>
        </w:rPr>
      </w:pPr>
      <w:del w:id="12796" w:author="Rapporteur" w:date="2018-02-06T09:15:00Z">
        <w:r w:rsidRPr="00391013">
          <w:rPr>
            <w:highlight w:val="cyan"/>
          </w:rPr>
          <w:lastRenderedPageBreak/>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97" w:author="Rapporteur" w:date="2018-02-06T09:15:00Z"/>
          <w:color w:val="808080"/>
          <w:highlight w:val="cyan"/>
        </w:rPr>
      </w:pPr>
      <w:del w:id="12798"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99" w:author="RIL-D011" w:date="2018-01-29T17:00:00Z"/>
          <w:highlight w:val="cyan"/>
        </w:rPr>
      </w:pPr>
      <w:ins w:id="12800"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801"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802" w:author="Rapporteur" w:date="2018-02-06T09:18:00Z"/>
          <w:color w:val="808080"/>
          <w:highlight w:val="cyan"/>
        </w:rPr>
      </w:pPr>
      <w:del w:id="12803"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804"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805" w:author="merged r1" w:date="2018-01-18T13:12:00Z">
        <w:r w:rsidRPr="00391013">
          <w:rPr>
            <w:highlight w:val="cyan"/>
            <w:lang w:val="en-US"/>
          </w:rPr>
          <w:delText>maxNroQuantityConfig</w:delText>
        </w:r>
      </w:del>
      <w:ins w:id="12806"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807" w:author="" w:date="2018-02-01T17:01:00Z"/>
          <w:highlight w:val="cyan"/>
        </w:rPr>
      </w:pPr>
      <w:ins w:id="12808" w:author="" w:date="2018-02-01T17:01:00Z">
        <w:r w:rsidRPr="00391013">
          <w:rPr>
            <w:highlight w:val="cyan"/>
          </w:rPr>
          <w:t>maxNrofSRS-TriggerStates</w:t>
        </w:r>
      </w:ins>
      <w:ins w:id="12809" w:author="" w:date="2018-02-01T17:02:00Z">
        <w:r w:rsidRPr="00391013">
          <w:rPr>
            <w:highlight w:val="cyan"/>
          </w:rPr>
          <w:t>-1</w:t>
        </w:r>
      </w:ins>
      <w:ins w:id="12810"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811" w:author="" w:date="2018-02-01T17:33:00Z">
          <w:r w:rsidRPr="00391013">
            <w:rPr>
              <w:highlight w:val="cyan"/>
            </w:rPr>
            <w:delText>ffsValue</w:delText>
          </w:r>
        </w:del>
      </w:ins>
      <w:ins w:id="12812" w:author="" w:date="2018-02-01T17:33:00Z">
        <w:r w:rsidR="00132E99" w:rsidRPr="00391013">
          <w:rPr>
            <w:highlight w:val="cyan"/>
          </w:rPr>
          <w:t>3</w:t>
        </w:r>
      </w:ins>
      <w:ins w:id="12813"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814" w:author="Rapporteur" w:date="2018-02-06T09:19:00Z"/>
          <w:color w:val="808080"/>
          <w:highlight w:val="cyan"/>
        </w:rPr>
      </w:pPr>
      <w:del w:id="12815"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6" w:name="_Hlk500855383"/>
      <w:r w:rsidRPr="00391013">
        <w:rPr>
          <w:rFonts w:ascii="Courier New" w:eastAsia="Malgun Gothic" w:hAnsi="Courier New"/>
          <w:noProof/>
          <w:sz w:val="16"/>
          <w:highlight w:val="cyan"/>
          <w:lang w:eastAsia="ko-KR"/>
        </w:rPr>
        <w:t>maxSimultaneousBands</w:t>
      </w:r>
      <w:bookmarkEnd w:id="12816"/>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817" w:author="merged r1" w:date="2018-01-18T13:12:00Z">
        <w:r w:rsidRPr="00391013">
          <w:rPr>
            <w:highlight w:val="cyan"/>
          </w:rPr>
          <w:delText>PathlossReference-RSs</w:delText>
        </w:r>
      </w:del>
      <w:ins w:id="12818"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819" w:author="merged r1" w:date="2018-01-18T13:12:00Z">
        <w:r w:rsidRPr="00391013">
          <w:rPr>
            <w:highlight w:val="cyan"/>
          </w:rPr>
          <w:delText>PathlossReference-RSs</w:delText>
        </w:r>
      </w:del>
      <w:ins w:id="12820"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821" w:author="merged r1" w:date="2018-01-18T13:12:00Z">
        <w:r w:rsidRPr="00391013">
          <w:rPr>
            <w:highlight w:val="cyan"/>
          </w:rPr>
          <w:delText>PathlossReference-RSs</w:delText>
        </w:r>
      </w:del>
      <w:ins w:id="12822"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823" w:author="merged r1" w:date="2018-01-18T13:12:00Z">
        <w:r w:rsidRPr="00391013">
          <w:rPr>
            <w:highlight w:val="cyan"/>
          </w:rPr>
          <w:delText>PathlossReference-RSs</w:delText>
        </w:r>
      </w:del>
      <w:ins w:id="12824"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825" w:author="Rapporteur" w:date="2018-02-06T09:19:00Z"/>
          <w:highlight w:val="cyan"/>
          <w:lang w:val="sv-SE"/>
        </w:rPr>
      </w:pPr>
      <w:del w:id="12826"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827" w:author="Rapporteur" w:date="2018-02-06T09:19:00Z"/>
          <w:highlight w:val="cyan"/>
          <w:lang w:val="sv-SE"/>
        </w:rPr>
      </w:pPr>
      <w:del w:id="12828" w:author="Rapporteur" w:date="2018-02-06T09:19:00Z">
        <w:r w:rsidRPr="00391013">
          <w:rPr>
            <w:highlight w:val="cyan"/>
            <w:lang w:val="sv-SE"/>
          </w:rPr>
          <w:lastRenderedPageBreak/>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829" w:author="Rapporteur" w:date="2018-02-06T09:20:00Z"/>
          <w:highlight w:val="cyan"/>
          <w:lang w:val="sv-SE"/>
        </w:rPr>
      </w:pPr>
      <w:del w:id="12830" w:author="Rapporteur" w:date="2018-02-06T09:20:00Z">
        <w:r w:rsidRPr="00391013">
          <w:rPr>
            <w:highlight w:val="cyan"/>
            <w:lang w:val="sv-SE"/>
          </w:rPr>
          <w:delText>maxDCIpayload</w:delText>
        </w:r>
      </w:del>
      <w:ins w:id="12831" w:author="merged r1" w:date="2018-01-18T13:12:00Z">
        <w:del w:id="12832"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833"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834" w:author="Rapporteur" w:date="2018-02-06T09:20:00Z"/>
          <w:highlight w:val="cyan"/>
          <w:lang w:val="sv-SE"/>
        </w:rPr>
      </w:pPr>
      <w:del w:id="12835"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836" w:author="Rapporteur" w:date="2018-02-05T11:53:00Z"/>
          <w:highlight w:val="cyan"/>
        </w:rPr>
      </w:pPr>
      <w:del w:id="12837"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838" w:author="Rapporteur" w:date="2018-02-05T11:50:00Z"/>
          <w:highlight w:val="cyan"/>
        </w:rPr>
      </w:pPr>
      <w:del w:id="12839"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840" w:author="Rapporteur" w:date="2018-01-31T14:48:00Z">
        <w:r w:rsidRPr="00391013" w:rsidDel="00070B8B">
          <w:rPr>
            <w:highlight w:val="cyan"/>
          </w:rPr>
          <w:delText>cheduling</w:delText>
        </w:r>
      </w:del>
      <w:r w:rsidRPr="00391013">
        <w:rPr>
          <w:highlight w:val="cyan"/>
        </w:rPr>
        <w:t>R</w:t>
      </w:r>
      <w:del w:id="12841" w:author="Rapporteur" w:date="2018-01-31T14:48:00Z">
        <w:r w:rsidRPr="00391013" w:rsidDel="00070B8B">
          <w:rPr>
            <w:highlight w:val="cyan"/>
          </w:rPr>
          <w:delText>equest</w:delText>
        </w:r>
      </w:del>
      <w:ins w:id="12842" w:author="Rapporteur" w:date="2018-01-31T14:48:00Z">
        <w:r w:rsidR="00070B8B" w:rsidRPr="00391013">
          <w:rPr>
            <w:highlight w:val="cyan"/>
          </w:rPr>
          <w:t>-</w:t>
        </w:r>
      </w:ins>
      <w:r w:rsidRPr="00391013">
        <w:rPr>
          <w:highlight w:val="cyan"/>
        </w:rPr>
        <w:t>Resoruces</w:t>
      </w:r>
      <w:ins w:id="12843"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844" w:author="L1 Parameters R1-1801276" w:date="2018-02-05T08:49:00Z"/>
          <w:highlight w:val="cyan"/>
        </w:rPr>
      </w:pPr>
      <w:del w:id="12845"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846" w:author="Rapporteur" w:date="2018-02-06T09:21:00Z"/>
          <w:highlight w:val="cyan"/>
        </w:rPr>
      </w:pPr>
      <w:del w:id="12847"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848" w:author="Rapporteur" w:date="2018-02-06T09:21:00Z"/>
          <w:highlight w:val="cyan"/>
        </w:rPr>
      </w:pPr>
      <w:del w:id="12849"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850" w:author="Rapporteur" w:date="2018-02-02T18:26:00Z"/>
          <w:highlight w:val="cyan"/>
        </w:rPr>
      </w:pPr>
      <w:del w:id="12851"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852" w:author="" w:date="2018-02-01T17:02:00Z"/>
          <w:highlight w:val="cyan"/>
        </w:rPr>
      </w:pPr>
      <w:del w:id="12853" w:author="" w:date="2018-02-01T17:02:00Z">
        <w:r w:rsidRPr="00391013">
          <w:rPr>
            <w:highlight w:val="cyan"/>
          </w:rPr>
          <w:delText>maxNrofSRSTriggerStates</w:delText>
        </w:r>
      </w:del>
      <w:ins w:id="12854" w:author="merged r1" w:date="2018-01-18T13:12:00Z">
        <w:del w:id="12855"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856"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857" w:author="Rapporteur" w:date="2018-02-05T11:57:00Z"/>
          <w:highlight w:val="cyan"/>
          <w:lang w:val="sv-SE"/>
        </w:rPr>
      </w:pPr>
      <w:r w:rsidRPr="00391013">
        <w:rPr>
          <w:highlight w:val="cyan"/>
          <w:lang w:val="sv-SE"/>
        </w:rPr>
        <w:t>maxNrof</w:t>
      </w:r>
      <w:del w:id="12858" w:author="RIL-H254" w:date="2018-01-30T12:35:00Z">
        <w:r w:rsidRPr="00391013">
          <w:rPr>
            <w:highlight w:val="cyan"/>
            <w:lang w:val="sv-SE"/>
          </w:rPr>
          <w:delText>-</w:delText>
        </w:r>
      </w:del>
      <w:r w:rsidRPr="00391013">
        <w:rPr>
          <w:highlight w:val="cyan"/>
          <w:lang w:val="sv-SE"/>
        </w:rPr>
        <w:t>TCI-</w:t>
      </w:r>
      <w:del w:id="12859" w:author="RIL-H254" w:date="2018-01-30T12:35:00Z">
        <w:r w:rsidRPr="00391013">
          <w:rPr>
            <w:highlight w:val="cyan"/>
            <w:lang w:val="sv-SE"/>
          </w:rPr>
          <w:delText>RS-</w:delText>
        </w:r>
      </w:del>
      <w:r w:rsidRPr="00391013">
        <w:rPr>
          <w:highlight w:val="cyan"/>
          <w:lang w:val="sv-SE"/>
        </w:rPr>
        <w:t>S</w:t>
      </w:r>
      <w:del w:id="12860" w:author="RIL-H254" w:date="2018-01-30T12:35:00Z">
        <w:r w:rsidRPr="00391013" w:rsidDel="005E5612">
          <w:rPr>
            <w:highlight w:val="cyan"/>
            <w:lang w:val="sv-SE"/>
          </w:rPr>
          <w:delText>e</w:delText>
        </w:r>
      </w:del>
      <w:r w:rsidRPr="00391013">
        <w:rPr>
          <w:highlight w:val="cyan"/>
          <w:lang w:val="sv-SE"/>
        </w:rPr>
        <w:t>t</w:t>
      </w:r>
      <w:ins w:id="12861"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862" w:author="L1 Parameters R1-1801276" w:date="2018-02-05T15:30:00Z">
        <w:r w:rsidRPr="00391013">
          <w:rPr>
            <w:highlight w:val="cyan"/>
            <w:lang w:val="sv-SE"/>
          </w:rPr>
          <w:delText>ffsValue</w:delText>
        </w:r>
      </w:del>
      <w:ins w:id="12863"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864" w:author="L1 Parameters R1-1801276" w:date="2018-02-05T15:30:00Z"/>
          <w:highlight w:val="cyan"/>
          <w:lang w:val="sv-SE"/>
        </w:rPr>
      </w:pPr>
      <w:ins w:id="12865"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66"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67" w:author="merged r1" w:date="2018-01-18T13:22:00Z"/>
          <w:highlight w:val="cyan"/>
        </w:rPr>
      </w:pPr>
      <w:del w:id="12868" w:author="merged r1" w:date="2018-01-18T13:12:00Z">
        <w:r w:rsidRPr="00391013">
          <w:rPr>
            <w:highlight w:val="cyan"/>
          </w:rPr>
          <w:delText>maxQuantityConfigId</w:delText>
        </w:r>
      </w:del>
      <w:del w:id="12869"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70" w:author="Rapporteur" w:date="2018-02-05T11:47:00Z"/>
          <w:highlight w:val="cyan"/>
        </w:rPr>
      </w:pPr>
      <w:del w:id="12871" w:author="merged r1" w:date="2018-01-18T13:22:00Z">
        <w:r w:rsidRPr="00391013">
          <w:rPr>
            <w:highlight w:val="cyan"/>
          </w:rPr>
          <w:delText>maxRAcsirsResources</w:delText>
        </w:r>
      </w:del>
      <w:ins w:id="12872"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73" w:author="merged r1" w:date="2018-01-18T13:12:00Z"/>
          <w:highlight w:val="cyan"/>
        </w:rPr>
      </w:pPr>
      <w:del w:id="12874"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75" w:author="Rapporteur" w:date="2018-02-05T11:46:00Z"/>
          <w:highlight w:val="cyan"/>
        </w:rPr>
      </w:pPr>
      <w:del w:id="12876"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77" w:author="merged r1" w:date="2018-01-18T13:12:00Z">
        <w:r w:rsidRPr="00391013">
          <w:rPr>
            <w:highlight w:val="cyan"/>
          </w:rPr>
          <w:t>maxRA</w:t>
        </w:r>
        <w:r w:rsidR="00B400E9" w:rsidRPr="00391013">
          <w:rPr>
            <w:highlight w:val="cyan"/>
          </w:rPr>
          <w:t>-SSB-</w:t>
        </w:r>
        <w:r w:rsidRPr="00391013">
          <w:rPr>
            <w:highlight w:val="cyan"/>
          </w:rPr>
          <w:t>Resources</w:t>
        </w:r>
      </w:ins>
      <w:ins w:id="12878"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79" w:author="Rapporteur" w:date="2018-02-06T11:46:00Z"/>
          <w:highlight w:val="cyan"/>
        </w:rPr>
      </w:pPr>
      <w:del w:id="12880"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81" w:author="Rapporteur" w:date="2018-02-06T11:11:00Z"/>
          <w:highlight w:val="cyan"/>
        </w:rPr>
      </w:pPr>
      <w:del w:id="12882"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83" w:author="Rapporteur" w:date="2018-02-05T14:21:00Z"/>
          <w:highlight w:val="cyan"/>
        </w:rPr>
      </w:pPr>
      <w:ins w:id="12884"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85" w:author="R2-1806041, N.017, N.018" w:date="2018-01-29T14:22:00Z">
        <w:r w:rsidR="00CD2956" w:rsidRPr="00391013">
          <w:rPr>
            <w:highlight w:val="cyan"/>
          </w:rPr>
          <w:t>econdary</w:t>
        </w:r>
      </w:ins>
      <w:r w:rsidRPr="00391013">
        <w:rPr>
          <w:highlight w:val="cyan"/>
        </w:rPr>
        <w:t xml:space="preserve">CellGroups </w:t>
      </w:r>
      <w:del w:id="12886"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87" w:author="Rapporteur" w:date="2018-02-06T09:27:00Z"/>
          <w:highlight w:val="cyan"/>
        </w:rPr>
      </w:pPr>
      <w:del w:id="12888"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89" w:author="Rapporteur" w:date="2018-02-06T11:14:00Z"/>
          <w:highlight w:val="cyan"/>
        </w:rPr>
      </w:pPr>
      <w:del w:id="12890"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91" w:author="Rapporteur" w:date="2018-02-01T14:02:00Z"/>
          <w:highlight w:val="cyan"/>
        </w:rPr>
      </w:pPr>
      <w:del w:id="12892" w:author="Rapporteur" w:date="2018-02-01T14:02:00Z">
        <w:r w:rsidRPr="00391013">
          <w:rPr>
            <w:highlight w:val="cyan"/>
          </w:rPr>
          <w:lastRenderedPageBreak/>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93" w:author="Rapporteur" w:date="2018-02-06T09:27:00Z"/>
          <w:highlight w:val="cyan"/>
        </w:rPr>
      </w:pPr>
      <w:del w:id="12894"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95" w:author="merged r1" w:date="2018-01-18T13:12:00Z">
        <w:r w:rsidRPr="00391013">
          <w:rPr>
            <w:highlight w:val="cyan"/>
          </w:rPr>
          <w:delText>RSIndex</w:delText>
        </w:r>
      </w:del>
      <w:ins w:id="12896"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97" w:author="Rapporteur" w:date="2018-02-02T18:27:00Z"/>
          <w:highlight w:val="cyan"/>
        </w:rPr>
      </w:pPr>
      <w:del w:id="12898"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99" w:author="merged r1" w:date="2018-01-18T13:12:00Z">
        <w:r w:rsidRPr="00391013">
          <w:rPr>
            <w:highlight w:val="cyan"/>
          </w:rPr>
          <w:delText>PDUsessionID</w:delText>
        </w:r>
      </w:del>
      <w:ins w:id="12900"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901" w:author="" w:date="2018-01-31T10:28:00Z"/>
          <w:highlight w:val="cyan"/>
        </w:rPr>
      </w:pPr>
      <w:del w:id="12902"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903" w:author="E126" w:date="2018-01-31T18:35:00Z"/>
          <w:highlight w:val="cyan"/>
        </w:rPr>
      </w:pPr>
      <w:bookmarkStart w:id="12904" w:name="_Hlk501326304"/>
      <w:del w:id="12905" w:author="E126" w:date="2018-01-31T18:35:00Z">
        <w:r w:rsidRPr="00391013">
          <w:rPr>
            <w:highlight w:val="cyan"/>
          </w:rPr>
          <w:delText>RadioBearerConfiguration ::=</w:delText>
        </w:r>
        <w:r w:rsidRPr="00391013">
          <w:rPr>
            <w:highlight w:val="cyan"/>
          </w:rPr>
          <w:tab/>
          <w:delText>ENUMERATED {ffsTypeAndValue}</w:delText>
        </w:r>
      </w:del>
    </w:p>
    <w:bookmarkEnd w:id="12904"/>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906" w:author="" w:date="2018-01-30T23:20:00Z"/>
          <w:highlight w:val="cyan"/>
        </w:rPr>
      </w:pPr>
      <w:del w:id="12907"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908" w:author="Rapporteur" w:date="2018-02-01T14:03:00Z"/>
          <w:highlight w:val="cyan"/>
        </w:rPr>
      </w:pPr>
      <w:del w:id="12909"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910" w:author="Rapporteur" w:date="2018-02-01T14:03:00Z"/>
          <w:highlight w:val="cyan"/>
        </w:rPr>
      </w:pPr>
      <w:del w:id="12911"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912" w:author="Rapporteur" w:date="2018-02-01T14:03:00Z"/>
          <w:highlight w:val="cyan"/>
        </w:rPr>
      </w:pPr>
      <w:del w:id="12913"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914" w:author="Rapporteur" w:date="2018-02-06T09:30:00Z"/>
          <w:highlight w:val="cyan"/>
        </w:rPr>
      </w:pPr>
      <w:del w:id="12915"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916" w:author="Rapporteur" w:date="2018-02-06T09:31:00Z"/>
          <w:highlight w:val="cyan"/>
        </w:rPr>
      </w:pPr>
      <w:del w:id="12917"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918" w:author="Rapporteur" w:date="2018-02-06T09:31:00Z"/>
          <w:highlight w:val="cyan"/>
        </w:rPr>
      </w:pPr>
      <w:del w:id="12919"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920" w:author="Rapporteur" w:date="2018-02-06T09:31:00Z"/>
          <w:highlight w:val="cyan"/>
        </w:rPr>
      </w:pPr>
      <w:del w:id="12921"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922" w:author="Raporteur" w:date="2018-02-02T15:35:00Z"/>
          <w:highlight w:val="cyan"/>
        </w:rPr>
      </w:pPr>
      <w:del w:id="12923"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924" w:author="Raporteur" w:date="2018-02-02T15:35:00Z"/>
          <w:highlight w:val="cyan"/>
        </w:rPr>
      </w:pPr>
      <w:del w:id="12925"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926" w:author="Rapporteur" w:date="2018-01-31T13:46:00Z"/>
          <w:highlight w:val="cyan"/>
        </w:rPr>
      </w:pPr>
      <w:del w:id="12927" w:author="Rapporteur" w:date="2018-01-31T13:46:00Z">
        <w:r w:rsidRPr="00391013">
          <w:rPr>
            <w:highlight w:val="cyan"/>
          </w:rPr>
          <w:delText>SchedulingRequestResource-Config</w:delText>
        </w:r>
      </w:del>
      <w:ins w:id="12928" w:author="merged r1" w:date="2018-01-18T13:12:00Z">
        <w:del w:id="12929" w:author="Rapporteur" w:date="2018-01-31T13:46:00Z">
          <w:r w:rsidRPr="00391013">
            <w:rPr>
              <w:highlight w:val="cyan"/>
            </w:rPr>
            <w:delText>SchedulingRequestResourceConfig</w:delText>
          </w:r>
        </w:del>
      </w:ins>
      <w:del w:id="12930"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931" w:name="_Toc494150277"/>
      <w:bookmarkStart w:id="12932" w:name="_Toc505697626"/>
      <w:r w:rsidRPr="00391013">
        <w:rPr>
          <w:highlight w:val="cyan"/>
        </w:rPr>
        <w:lastRenderedPageBreak/>
        <w:t>–</w:t>
      </w:r>
      <w:r w:rsidRPr="00391013">
        <w:rPr>
          <w:highlight w:val="cyan"/>
        </w:rPr>
        <w:tab/>
        <w:t xml:space="preserve">End of </w:t>
      </w:r>
      <w:bookmarkEnd w:id="12931"/>
      <w:r w:rsidRPr="00391013">
        <w:rPr>
          <w:highlight w:val="cyan"/>
        </w:rPr>
        <w:t>NR-RRC-Definitions</w:t>
      </w:r>
      <w:bookmarkEnd w:id="12932"/>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933" w:name="_Toc470095866"/>
      <w:bookmarkStart w:id="12934" w:name="_Toc493510615"/>
      <w:bookmarkStart w:id="12935" w:name="_Toc500942770"/>
      <w:bookmarkStart w:id="12936" w:name="_Toc505697627"/>
      <w:bookmarkEnd w:id="1594"/>
      <w:r w:rsidRPr="00391013">
        <w:rPr>
          <w:highlight w:val="cyan"/>
        </w:rPr>
        <w:t>7</w:t>
      </w:r>
      <w:r w:rsidRPr="00391013">
        <w:rPr>
          <w:highlight w:val="cyan"/>
        </w:rPr>
        <w:tab/>
        <w:t>Variables and constants</w:t>
      </w:r>
      <w:bookmarkEnd w:id="12933"/>
      <w:bookmarkEnd w:id="12934"/>
      <w:bookmarkEnd w:id="12935"/>
      <w:bookmarkEnd w:id="12936"/>
    </w:p>
    <w:p w14:paraId="006E237C" w14:textId="77777777" w:rsidR="002E7A83" w:rsidRPr="00391013" w:rsidRDefault="002E7A83" w:rsidP="002E7A83">
      <w:pPr>
        <w:pStyle w:val="Heading2"/>
        <w:rPr>
          <w:highlight w:val="cyan"/>
        </w:rPr>
      </w:pPr>
      <w:bookmarkStart w:id="12937" w:name="_Toc470095867"/>
      <w:bookmarkStart w:id="12938" w:name="_Toc493510616"/>
      <w:bookmarkStart w:id="12939" w:name="_Toc500942771"/>
      <w:bookmarkStart w:id="12940" w:name="_Toc505697628"/>
      <w:r w:rsidRPr="00391013">
        <w:rPr>
          <w:highlight w:val="cyan"/>
        </w:rPr>
        <w:t>7.1</w:t>
      </w:r>
      <w:r w:rsidRPr="00391013">
        <w:rPr>
          <w:highlight w:val="cyan"/>
        </w:rPr>
        <w:tab/>
      </w:r>
      <w:bookmarkEnd w:id="12937"/>
      <w:r w:rsidRPr="00391013">
        <w:rPr>
          <w:highlight w:val="cyan"/>
        </w:rPr>
        <w:t>Timers</w:t>
      </w:r>
      <w:bookmarkEnd w:id="12938"/>
      <w:bookmarkEnd w:id="12939"/>
      <w:bookmarkEnd w:id="12940"/>
    </w:p>
    <w:p w14:paraId="1C5408F7" w14:textId="77777777" w:rsidR="007F7CAF" w:rsidRPr="00391013" w:rsidRDefault="007F7CAF" w:rsidP="00732B97">
      <w:pPr>
        <w:pStyle w:val="Heading3"/>
        <w:rPr>
          <w:highlight w:val="cyan"/>
        </w:rPr>
      </w:pPr>
      <w:bookmarkStart w:id="12941" w:name="_Toc493510617"/>
      <w:bookmarkStart w:id="12942" w:name="_Toc500942772"/>
      <w:bookmarkStart w:id="12943" w:name="_Toc505697629"/>
      <w:r w:rsidRPr="00391013">
        <w:rPr>
          <w:highlight w:val="cyan"/>
        </w:rPr>
        <w:t>7.1.1</w:t>
      </w:r>
      <w:r w:rsidRPr="00391013">
        <w:rPr>
          <w:highlight w:val="cyan"/>
        </w:rPr>
        <w:tab/>
        <w:t>Timers (Informative)</w:t>
      </w:r>
      <w:bookmarkEnd w:id="12941"/>
      <w:bookmarkEnd w:id="12942"/>
      <w:bookmarkEnd w:id="129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5">
          <w:tblGrid>
            <w:gridCol w:w="1134"/>
            <w:gridCol w:w="2268"/>
            <w:gridCol w:w="2835"/>
            <w:gridCol w:w="2835"/>
          </w:tblGrid>
        </w:tblGridChange>
      </w:tblGrid>
      <w:tr w:rsidR="00E63CB2" w:rsidRPr="00391013" w14:paraId="0D942658" w14:textId="77777777" w:rsidTr="005F208D">
        <w:trPr>
          <w:cantSplit/>
          <w:tblHeader/>
          <w:jc w:val="center"/>
          <w:trPrChange w:id="12946" w:author="merged r1" w:date="2018-01-18T13:22:00Z">
            <w:trPr>
              <w:cantSplit/>
              <w:tblHeader/>
              <w:jc w:val="center"/>
            </w:trPr>
          </w:trPrChange>
        </w:trPr>
        <w:tc>
          <w:tcPr>
            <w:tcW w:w="1134" w:type="dxa"/>
            <w:tcPrChange w:id="12947"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948"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949"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950"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951" w:author="merged r1" w:date="2018-01-18T13:22:00Z">
            <w:trPr>
              <w:cantSplit/>
              <w:jc w:val="center"/>
            </w:trPr>
          </w:trPrChange>
        </w:trPr>
        <w:tc>
          <w:tcPr>
            <w:tcW w:w="1134" w:type="dxa"/>
            <w:tcPrChange w:id="12952"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953"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954"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955"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956" w:author="merged r1" w:date="2018-01-18T13:22:00Z">
            <w:trPr>
              <w:cantSplit/>
              <w:jc w:val="center"/>
            </w:trPr>
          </w:trPrChange>
        </w:trPr>
        <w:tc>
          <w:tcPr>
            <w:tcW w:w="1134" w:type="dxa"/>
            <w:tcPrChange w:id="12957"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958"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959" w:author="RIL-C023" w:date="2018-01-31T10:34:00Z">
              <w:r w:rsidRPr="00391013" w:rsidDel="00BE4700">
                <w:rPr>
                  <w:highlight w:val="cyan"/>
                  <w:lang w:eastAsia="en-GB"/>
                </w:rPr>
                <w:delText>P</w:delText>
              </w:r>
            </w:del>
            <w:ins w:id="12960"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961" w:author="RIL-C023" w:date="2018-01-31T10:38:00Z">
              <w:r w:rsidR="00BE4700" w:rsidRPr="00391013">
                <w:rPr>
                  <w:highlight w:val="cyan"/>
                  <w:lang w:eastAsia="en-GB"/>
                </w:rPr>
                <w:t>.</w:t>
              </w:r>
            </w:ins>
          </w:p>
        </w:tc>
        <w:tc>
          <w:tcPr>
            <w:tcW w:w="2835" w:type="dxa"/>
            <w:tcPrChange w:id="12962" w:author="merged r1" w:date="2018-01-18T13:22:00Z">
              <w:tcPr>
                <w:tcW w:w="2835" w:type="dxa"/>
              </w:tcPr>
            </w:tcPrChange>
          </w:tcPr>
          <w:p w14:paraId="6EA8E945" w14:textId="126E33F6" w:rsidR="006A06CB" w:rsidRPr="00391013" w:rsidRDefault="006A06CB" w:rsidP="006A06CB">
            <w:pPr>
              <w:pStyle w:val="TAL"/>
              <w:rPr>
                <w:ins w:id="12963" w:author="RIL-C023" w:date="2018-01-31T10:38:00Z"/>
                <w:highlight w:val="cyan"/>
                <w:lang w:eastAsia="en-GB"/>
              </w:rPr>
            </w:pPr>
            <w:r w:rsidRPr="00391013">
              <w:rPr>
                <w:highlight w:val="cyan"/>
                <w:lang w:eastAsia="en-GB"/>
              </w:rPr>
              <w:t xml:space="preserve">Upon receiving N311 consecutive in-sync indications from lower layers for the </w:t>
            </w:r>
            <w:del w:id="12964" w:author="RIL-C023" w:date="2018-01-31T10:34:00Z">
              <w:r w:rsidRPr="00391013">
                <w:rPr>
                  <w:highlight w:val="cyan"/>
                  <w:lang w:eastAsia="en-GB"/>
                </w:rPr>
                <w:delText>PCell</w:delText>
              </w:r>
            </w:del>
            <w:ins w:id="12965" w:author="RIL-C023" w:date="2018-01-31T10:34:00Z">
              <w:r w:rsidR="00BE4700" w:rsidRPr="00391013">
                <w:rPr>
                  <w:highlight w:val="cyan"/>
                  <w:lang w:eastAsia="en-GB"/>
                </w:rPr>
                <w:t>SpCell</w:t>
              </w:r>
            </w:ins>
            <w:r w:rsidRPr="00391013">
              <w:rPr>
                <w:highlight w:val="cyan"/>
                <w:lang w:eastAsia="en-GB"/>
              </w:rPr>
              <w:t xml:space="preserve">, upon </w:t>
            </w:r>
            <w:del w:id="12966" w:author="RIL-C023" w:date="2018-01-31T10:35:00Z">
              <w:r w:rsidRPr="00391013">
                <w:rPr>
                  <w:highlight w:val="cyan"/>
                  <w:lang w:eastAsia="en-GB"/>
                </w:rPr>
                <w:delText xml:space="preserve">triggering the handover procedure </w:delText>
              </w:r>
            </w:del>
            <w:ins w:id="12967"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68"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69" w:author="RIL-C023" w:date="2018-01-31T10:37:00Z"/>
                <w:highlight w:val="cyan"/>
                <w:lang w:eastAsia="en-GB"/>
              </w:rPr>
            </w:pPr>
            <w:ins w:id="12970" w:author="RIL-C023" w:date="2018-01-31T10:38:00Z">
              <w:r w:rsidRPr="00391013">
                <w:rPr>
                  <w:highlight w:val="cyan"/>
                  <w:lang w:eastAsia="en-GB"/>
                </w:rPr>
                <w:t xml:space="preserve">Upon SCG release, if the T310 is </w:t>
              </w:r>
            </w:ins>
            <w:ins w:id="12971" w:author="RIL-C023" w:date="2018-01-31T10:41:00Z">
              <w:r w:rsidR="00550625" w:rsidRPr="00391013">
                <w:rPr>
                  <w:highlight w:val="cyan"/>
                  <w:lang w:eastAsia="en-GB"/>
                </w:rPr>
                <w:t>kept</w:t>
              </w:r>
            </w:ins>
            <w:ins w:id="12972"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73" w:author="merged r1" w:date="2018-01-18T13:22:00Z">
              <w:tcPr>
                <w:tcW w:w="2835" w:type="dxa"/>
              </w:tcPr>
            </w:tcPrChange>
          </w:tcPr>
          <w:p w14:paraId="42A6B187" w14:textId="0E7B4EE9" w:rsidR="006A06CB" w:rsidRPr="00391013" w:rsidRDefault="00550625" w:rsidP="006A06CB">
            <w:pPr>
              <w:pStyle w:val="TAL"/>
              <w:rPr>
                <w:ins w:id="12974" w:author="RIL-C023" w:date="2018-01-31T10:41:00Z"/>
                <w:highlight w:val="cyan"/>
                <w:lang w:eastAsia="en-GB"/>
              </w:rPr>
            </w:pPr>
            <w:ins w:id="12975" w:author="RIL-C023" w:date="2018-01-31T10:44:00Z">
              <w:r w:rsidRPr="00391013">
                <w:rPr>
                  <w:highlight w:val="cyan"/>
                  <w:lang w:eastAsia="en-GB"/>
                </w:rPr>
                <w:t>If the T310 is kept in MCG</w:t>
              </w:r>
            </w:ins>
            <w:ins w:id="12976" w:author="RIL-C023" w:date="2018-01-31T10:46:00Z">
              <w:r w:rsidRPr="00391013">
                <w:rPr>
                  <w:highlight w:val="cyan"/>
                  <w:lang w:eastAsia="en-GB"/>
                </w:rPr>
                <w:t>:</w:t>
              </w:r>
            </w:ins>
            <w:del w:id="12977" w:author="RIL-C023" w:date="2018-01-31T10:40:00Z">
              <w:r w:rsidR="006A06CB" w:rsidRPr="00391013" w:rsidDel="00550625">
                <w:rPr>
                  <w:highlight w:val="cyan"/>
                  <w:lang w:eastAsia="en-GB"/>
                </w:rPr>
                <w:delText>If</w:delText>
              </w:r>
            </w:del>
            <w:del w:id="12978" w:author="RIL-C023" w:date="2018-01-31T10:46:00Z">
              <w:r w:rsidR="006A06CB" w:rsidRPr="00391013" w:rsidDel="00550625">
                <w:rPr>
                  <w:highlight w:val="cyan"/>
                  <w:lang w:eastAsia="en-GB"/>
                </w:rPr>
                <w:delText xml:space="preserve"> </w:delText>
              </w:r>
            </w:del>
            <w:ins w:id="12979"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80"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81"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82" w:author="merged r1" w:date="2018-01-18T13:22:00Z">
            <w:trPr>
              <w:cantSplit/>
              <w:jc w:val="center"/>
            </w:trPr>
          </w:trPrChange>
        </w:trPr>
        <w:tc>
          <w:tcPr>
            <w:tcW w:w="1134" w:type="dxa"/>
            <w:tcPrChange w:id="12983"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84"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85" w:name="OLE_LINK35"/>
            <w:bookmarkStart w:id="12986" w:name="OLE_LINK37"/>
            <w:r w:rsidRPr="00391013">
              <w:rPr>
                <w:highlight w:val="cyan"/>
                <w:lang w:eastAsia="en-GB"/>
              </w:rPr>
              <w:t>initiating the RRC connection re-establishment procedure</w:t>
            </w:r>
            <w:bookmarkEnd w:id="12985"/>
            <w:bookmarkEnd w:id="12986"/>
          </w:p>
        </w:tc>
        <w:tc>
          <w:tcPr>
            <w:tcW w:w="2835" w:type="dxa"/>
            <w:tcPrChange w:id="12987"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88"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89" w:author="RIL-C023" w:date="2018-01-31T10:33:00Z"/>
          <w:trPrChange w:id="12990" w:author="merged r1" w:date="2018-01-18T13:22:00Z">
            <w:trPr>
              <w:cantSplit/>
              <w:jc w:val="center"/>
            </w:trPr>
          </w:trPrChange>
        </w:trPr>
        <w:tc>
          <w:tcPr>
            <w:tcW w:w="1134" w:type="dxa"/>
            <w:tcPrChange w:id="12991" w:author="merged r1" w:date="2018-01-18T13:22:00Z">
              <w:tcPr>
                <w:tcW w:w="1134" w:type="dxa"/>
              </w:tcPr>
            </w:tcPrChange>
          </w:tcPr>
          <w:p w14:paraId="5A1A02CD" w14:textId="77777777" w:rsidR="006A06CB" w:rsidRPr="00391013" w:rsidRDefault="006A06CB" w:rsidP="006A06CB">
            <w:pPr>
              <w:pStyle w:val="TAL"/>
              <w:rPr>
                <w:del w:id="12992" w:author="RIL-C023" w:date="2018-01-31T10:33:00Z"/>
                <w:highlight w:val="cyan"/>
                <w:lang w:eastAsia="ja-JP"/>
              </w:rPr>
            </w:pPr>
            <w:del w:id="12993"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94" w:author="RIL-C023" w:date="2018-01-31T10:33:00Z"/>
                <w:highlight w:val="cyan"/>
                <w:lang w:eastAsia="en-GB"/>
              </w:rPr>
            </w:pPr>
          </w:p>
        </w:tc>
        <w:tc>
          <w:tcPr>
            <w:tcW w:w="2268" w:type="dxa"/>
            <w:tcPrChange w:id="12995" w:author="merged r1" w:date="2018-01-18T13:22:00Z">
              <w:tcPr>
                <w:tcW w:w="2268" w:type="dxa"/>
              </w:tcPr>
            </w:tcPrChange>
          </w:tcPr>
          <w:p w14:paraId="1DB2EBAD" w14:textId="32EA6005" w:rsidR="006A06CB" w:rsidRPr="00391013" w:rsidRDefault="006A06CB" w:rsidP="006A06CB">
            <w:pPr>
              <w:pStyle w:val="TAL"/>
              <w:rPr>
                <w:del w:id="12996" w:author="RIL-C023" w:date="2018-01-31T10:33:00Z"/>
                <w:highlight w:val="cyan"/>
                <w:lang w:eastAsia="en-GB"/>
              </w:rPr>
            </w:pPr>
            <w:del w:id="12997"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98" w:author="merged r1" w:date="2018-01-18T13:22:00Z">
              <w:tcPr>
                <w:tcW w:w="2835" w:type="dxa"/>
              </w:tcPr>
            </w:tcPrChange>
          </w:tcPr>
          <w:p w14:paraId="7408004B" w14:textId="647268B8" w:rsidR="006A06CB" w:rsidRPr="00391013" w:rsidRDefault="006A06CB" w:rsidP="006A06CB">
            <w:pPr>
              <w:pStyle w:val="TAL"/>
              <w:rPr>
                <w:del w:id="12999" w:author="RIL-C023" w:date="2018-01-31T10:33:00Z"/>
                <w:highlight w:val="cyan"/>
                <w:lang w:eastAsia="en-GB"/>
              </w:rPr>
            </w:pPr>
            <w:del w:id="13000"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3001" w:author="merged r1" w:date="2018-01-18T13:22:00Z">
              <w:tcPr>
                <w:tcW w:w="2835" w:type="dxa"/>
              </w:tcPr>
            </w:tcPrChange>
          </w:tcPr>
          <w:p w14:paraId="72004324" w14:textId="5337C4D3" w:rsidR="006A06CB" w:rsidRPr="00391013" w:rsidRDefault="006A06CB" w:rsidP="006A06CB">
            <w:pPr>
              <w:pStyle w:val="TAL"/>
              <w:rPr>
                <w:del w:id="13002" w:author="RIL-C023" w:date="2018-01-31T10:33:00Z"/>
                <w:highlight w:val="cyan"/>
                <w:lang w:eastAsia="en-GB"/>
              </w:rPr>
            </w:pPr>
            <w:del w:id="13003"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3004" w:name="_Toc493510618"/>
      <w:bookmarkStart w:id="13005" w:name="_Toc500942773"/>
      <w:bookmarkStart w:id="13006" w:name="_Toc505697630"/>
      <w:r w:rsidRPr="00391013">
        <w:rPr>
          <w:highlight w:val="cyan"/>
        </w:rPr>
        <w:t>7.1.2</w:t>
      </w:r>
      <w:r w:rsidRPr="00391013">
        <w:rPr>
          <w:highlight w:val="cyan"/>
        </w:rPr>
        <w:tab/>
        <w:t>Timer handling</w:t>
      </w:r>
      <w:bookmarkEnd w:id="13004"/>
      <w:bookmarkEnd w:id="13005"/>
      <w:bookmarkEnd w:id="13006"/>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3007" w:name="_Toc470095885"/>
      <w:bookmarkStart w:id="13008" w:name="_Toc493510619"/>
      <w:bookmarkStart w:id="13009" w:name="_Toc500942774"/>
      <w:bookmarkStart w:id="13010" w:name="_Toc505697631"/>
      <w:r w:rsidRPr="00391013">
        <w:rPr>
          <w:highlight w:val="cyan"/>
        </w:rPr>
        <w:t>7.2</w:t>
      </w:r>
      <w:r w:rsidRPr="00391013">
        <w:rPr>
          <w:highlight w:val="cyan"/>
        </w:rPr>
        <w:tab/>
        <w:t>Counters</w:t>
      </w:r>
      <w:bookmarkEnd w:id="13007"/>
      <w:bookmarkEnd w:id="13008"/>
      <w:bookmarkEnd w:id="13009"/>
      <w:bookmarkEnd w:id="130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3011" w:name="_Toc470095886"/>
      <w:bookmarkStart w:id="13012" w:name="_Toc493510620"/>
      <w:bookmarkStart w:id="13013" w:name="_Toc500942775"/>
      <w:bookmarkStart w:id="13014" w:name="_Toc505697632"/>
      <w:r w:rsidRPr="00391013">
        <w:rPr>
          <w:highlight w:val="cyan"/>
        </w:rPr>
        <w:lastRenderedPageBreak/>
        <w:t>7.3</w:t>
      </w:r>
      <w:r w:rsidRPr="00391013">
        <w:rPr>
          <w:highlight w:val="cyan"/>
        </w:rPr>
        <w:tab/>
      </w:r>
      <w:bookmarkEnd w:id="13011"/>
      <w:r w:rsidRPr="00391013">
        <w:rPr>
          <w:highlight w:val="cyan"/>
        </w:rPr>
        <w:t>Constants</w:t>
      </w:r>
      <w:bookmarkEnd w:id="13012"/>
      <w:bookmarkEnd w:id="13013"/>
      <w:bookmarkEnd w:id="130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3015" w:author="RIL-C023" w:date="2018-01-31T10:42:00Z"/>
        </w:trPr>
        <w:tc>
          <w:tcPr>
            <w:tcW w:w="1701" w:type="dxa"/>
          </w:tcPr>
          <w:p w14:paraId="747590B7" w14:textId="5B2DADE4" w:rsidR="00C004CB" w:rsidRPr="00391013" w:rsidRDefault="00C004CB" w:rsidP="00C004CB">
            <w:pPr>
              <w:pStyle w:val="TAL"/>
              <w:rPr>
                <w:del w:id="13016" w:author="RIL-C023" w:date="2018-01-31T10:42:00Z"/>
                <w:highlight w:val="cyan"/>
                <w:lang w:eastAsia="en-GB"/>
              </w:rPr>
            </w:pPr>
            <w:del w:id="13017"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3018" w:author="RIL-C023" w:date="2018-01-31T10:42:00Z"/>
                <w:highlight w:val="cyan"/>
                <w:lang w:eastAsia="en-GB"/>
              </w:rPr>
            </w:pPr>
            <w:del w:id="13019"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3020" w:author="RIL-C023" w:date="2018-01-31T10:42:00Z"/>
        </w:trPr>
        <w:tc>
          <w:tcPr>
            <w:tcW w:w="1701" w:type="dxa"/>
          </w:tcPr>
          <w:p w14:paraId="3CFDF2E4" w14:textId="4B418C37" w:rsidR="00C004CB" w:rsidRPr="00391013" w:rsidRDefault="00C004CB" w:rsidP="00C004CB">
            <w:pPr>
              <w:pStyle w:val="TAL"/>
              <w:rPr>
                <w:del w:id="13021" w:author="RIL-C023" w:date="2018-01-31T10:42:00Z"/>
                <w:highlight w:val="cyan"/>
                <w:lang w:eastAsia="en-GB"/>
              </w:rPr>
            </w:pPr>
            <w:del w:id="13022"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3023" w:author="RIL-C023" w:date="2018-01-31T10:42:00Z"/>
                <w:highlight w:val="cyan"/>
                <w:lang w:eastAsia="en-GB"/>
              </w:rPr>
            </w:pPr>
            <w:del w:id="13024"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3025" w:name="_Toc470095889"/>
      <w:bookmarkStart w:id="13026" w:name="_Toc493510621"/>
      <w:bookmarkStart w:id="13027" w:name="_Toc500942776"/>
      <w:bookmarkStart w:id="13028" w:name="_Toc505697633"/>
      <w:r w:rsidRPr="00391013">
        <w:rPr>
          <w:highlight w:val="cyan"/>
        </w:rPr>
        <w:lastRenderedPageBreak/>
        <w:t>7.4</w:t>
      </w:r>
      <w:r w:rsidRPr="00391013">
        <w:rPr>
          <w:highlight w:val="cyan"/>
        </w:rPr>
        <w:tab/>
      </w:r>
      <w:bookmarkEnd w:id="13025"/>
      <w:r w:rsidRPr="00391013">
        <w:rPr>
          <w:highlight w:val="cyan"/>
        </w:rPr>
        <w:t>UE variables</w:t>
      </w:r>
      <w:bookmarkEnd w:id="13026"/>
      <w:bookmarkEnd w:id="13027"/>
      <w:bookmarkEnd w:id="13028"/>
    </w:p>
    <w:p w14:paraId="33E3432D" w14:textId="77777777" w:rsidR="008C5D1F" w:rsidRPr="00391013" w:rsidRDefault="008C5D1F" w:rsidP="008C5D1F">
      <w:pPr>
        <w:pStyle w:val="NO"/>
        <w:rPr>
          <w:highlight w:val="cyan"/>
        </w:rPr>
      </w:pPr>
      <w:bookmarkStart w:id="13029" w:name="_Toc470095890"/>
      <w:bookmarkStart w:id="13030"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3031" w:name="_Toc494150376"/>
      <w:bookmarkStart w:id="13032" w:name="_Toc505697634"/>
      <w:bookmarkStart w:id="13033" w:name="_Toc478015975"/>
      <w:bookmarkStart w:id="13034" w:name="_Toc500942777"/>
      <w:r w:rsidRPr="00391013">
        <w:rPr>
          <w:highlight w:val="cyan"/>
        </w:rPr>
        <w:t>–</w:t>
      </w:r>
      <w:r w:rsidRPr="00391013">
        <w:rPr>
          <w:highlight w:val="cyan"/>
        </w:rPr>
        <w:tab/>
      </w:r>
      <w:r w:rsidRPr="00391013">
        <w:rPr>
          <w:i/>
          <w:noProof/>
          <w:highlight w:val="cyan"/>
        </w:rPr>
        <w:t>NR-UE-Variables</w:t>
      </w:r>
      <w:bookmarkEnd w:id="13031"/>
      <w:bookmarkEnd w:id="13032"/>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3035"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3033"/>
      <w:bookmarkEnd w:id="13034"/>
      <w:bookmarkEnd w:id="13035"/>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3036" w:name="OLE_LINK86"/>
      <w:r w:rsidRPr="00391013">
        <w:rPr>
          <w:highlight w:val="cyan"/>
          <w:lang w:val="en-US"/>
        </w:rPr>
        <w:t>reportConfigList</w:t>
      </w:r>
      <w:bookmarkEnd w:id="13036"/>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3037" w:author="merged r1" w:date="2018-01-18T13:12:00Z">
        <w:r w:rsidRPr="00391013">
          <w:rPr>
            <w:highlight w:val="cyan"/>
          </w:rPr>
          <w:delText>rsrp</w:delText>
        </w:r>
      </w:del>
      <w:ins w:id="13038"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3039" w:author="merged r1" w:date="2018-01-18T13:12:00Z">
        <w:r w:rsidRPr="00391013">
          <w:rPr>
            <w:highlight w:val="cyan"/>
          </w:rPr>
          <w:delText>rsrp</w:delText>
        </w:r>
      </w:del>
      <w:ins w:id="13040"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3041" w:name="_Toc478015976"/>
      <w:bookmarkStart w:id="13042" w:name="_Toc500942778"/>
      <w:bookmarkStart w:id="13043" w:name="_Toc505697636"/>
      <w:r w:rsidRPr="00391013">
        <w:rPr>
          <w:highlight w:val="cyan"/>
        </w:rPr>
        <w:t>–</w:t>
      </w:r>
      <w:r w:rsidRPr="00391013">
        <w:rPr>
          <w:highlight w:val="cyan"/>
        </w:rPr>
        <w:tab/>
      </w:r>
      <w:r w:rsidRPr="00391013">
        <w:rPr>
          <w:i/>
          <w:highlight w:val="cyan"/>
        </w:rPr>
        <w:t>VarMeasReportList</w:t>
      </w:r>
      <w:bookmarkEnd w:id="13041"/>
      <w:bookmarkEnd w:id="13042"/>
      <w:bookmarkEnd w:id="13043"/>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3044"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3044"/>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3045" w:name="_Toc494150389"/>
    </w:p>
    <w:p w14:paraId="5D056F0B" w14:textId="5FF8FF79" w:rsidR="00E04CAA" w:rsidRPr="00391013" w:rsidRDefault="00E04CAA" w:rsidP="00E04CAA">
      <w:pPr>
        <w:pStyle w:val="Heading4"/>
        <w:rPr>
          <w:highlight w:val="cyan"/>
        </w:rPr>
      </w:pPr>
      <w:bookmarkStart w:id="13046" w:name="_Toc505697637"/>
      <w:r w:rsidRPr="00391013">
        <w:rPr>
          <w:highlight w:val="cyan"/>
        </w:rPr>
        <w:t>–</w:t>
      </w:r>
      <w:r w:rsidRPr="00391013">
        <w:rPr>
          <w:highlight w:val="cyan"/>
        </w:rPr>
        <w:tab/>
        <w:t xml:space="preserve">End of </w:t>
      </w:r>
      <w:r w:rsidRPr="00391013">
        <w:rPr>
          <w:i/>
          <w:noProof/>
          <w:highlight w:val="cyan"/>
        </w:rPr>
        <w:t>NR-UE-Variables</w:t>
      </w:r>
      <w:bookmarkEnd w:id="13045"/>
      <w:bookmarkEnd w:id="13046"/>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3047" w:name="_Toc500942779"/>
      <w:bookmarkStart w:id="13048" w:name="_Toc505697638"/>
      <w:r w:rsidRPr="00391013">
        <w:rPr>
          <w:highlight w:val="cyan"/>
        </w:rPr>
        <w:lastRenderedPageBreak/>
        <w:t>8</w:t>
      </w:r>
      <w:r w:rsidRPr="00391013">
        <w:rPr>
          <w:highlight w:val="cyan"/>
        </w:rPr>
        <w:tab/>
        <w:t>Protocol data unit abstract syntax</w:t>
      </w:r>
      <w:bookmarkEnd w:id="13029"/>
      <w:bookmarkEnd w:id="13030"/>
      <w:bookmarkEnd w:id="13047"/>
      <w:bookmarkEnd w:id="13048"/>
    </w:p>
    <w:p w14:paraId="128AF0FA" w14:textId="77777777" w:rsidR="002E7A83" w:rsidRPr="00391013" w:rsidRDefault="002E7A83" w:rsidP="002E7A83">
      <w:pPr>
        <w:pStyle w:val="Heading2"/>
        <w:rPr>
          <w:highlight w:val="cyan"/>
        </w:rPr>
      </w:pPr>
      <w:bookmarkStart w:id="13049" w:name="_Toc470095891"/>
      <w:bookmarkStart w:id="13050" w:name="_Toc493510623"/>
      <w:bookmarkStart w:id="13051" w:name="_Toc500942780"/>
      <w:bookmarkStart w:id="13052" w:name="_Toc505697639"/>
      <w:r w:rsidRPr="00391013">
        <w:rPr>
          <w:highlight w:val="cyan"/>
        </w:rPr>
        <w:t>8.1</w:t>
      </w:r>
      <w:r w:rsidRPr="00391013">
        <w:rPr>
          <w:highlight w:val="cyan"/>
        </w:rPr>
        <w:tab/>
        <w:t>General</w:t>
      </w:r>
      <w:bookmarkEnd w:id="13049"/>
      <w:bookmarkEnd w:id="13050"/>
      <w:bookmarkEnd w:id="13051"/>
      <w:bookmarkEnd w:id="13052"/>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3053" w:name="_Toc470095892"/>
      <w:bookmarkStart w:id="13054" w:name="_Toc493510624"/>
      <w:bookmarkStart w:id="13055" w:name="_Toc500942781"/>
      <w:bookmarkStart w:id="13056" w:name="_Toc505697640"/>
      <w:r w:rsidRPr="00391013">
        <w:rPr>
          <w:highlight w:val="cyan"/>
        </w:rPr>
        <w:t>8.2</w:t>
      </w:r>
      <w:r w:rsidRPr="00391013">
        <w:rPr>
          <w:highlight w:val="cyan"/>
        </w:rPr>
        <w:tab/>
        <w:t>Structure of encoded RRC messages</w:t>
      </w:r>
      <w:bookmarkEnd w:id="13053"/>
      <w:bookmarkEnd w:id="13054"/>
      <w:bookmarkEnd w:id="13055"/>
      <w:bookmarkEnd w:id="13056"/>
    </w:p>
    <w:p w14:paraId="12A66396" w14:textId="107C89DC" w:rsidR="007F7CAF" w:rsidRPr="00391013" w:rsidRDefault="007F7CAF" w:rsidP="007F7CAF">
      <w:pPr>
        <w:rPr>
          <w:highlight w:val="cyan"/>
        </w:rPr>
      </w:pPr>
      <w:bookmarkStart w:id="13057" w:name="_Toc470095893"/>
      <w:r w:rsidRPr="00391013">
        <w:rPr>
          <w:highlight w:val="cyan"/>
        </w:rPr>
        <w:t>An RRC PDU, which is the bit string that is exchanged between peer entities/</w:t>
      </w:r>
      <w:del w:id="13058"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3059" w:name="_Toc493510625"/>
      <w:bookmarkStart w:id="13060" w:name="_Toc500942782"/>
      <w:bookmarkStart w:id="13061" w:name="_Toc505697641"/>
      <w:r w:rsidRPr="00391013">
        <w:rPr>
          <w:highlight w:val="cyan"/>
        </w:rPr>
        <w:t>8.3</w:t>
      </w:r>
      <w:r w:rsidRPr="00391013">
        <w:rPr>
          <w:highlight w:val="cyan"/>
        </w:rPr>
        <w:tab/>
        <w:t>Basic production</w:t>
      </w:r>
      <w:bookmarkEnd w:id="13057"/>
      <w:bookmarkEnd w:id="13059"/>
      <w:bookmarkEnd w:id="13060"/>
      <w:bookmarkEnd w:id="13061"/>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3062" w:name="_Toc470095894"/>
      <w:bookmarkStart w:id="13063" w:name="_Toc493510626"/>
      <w:bookmarkStart w:id="13064" w:name="_Toc500942783"/>
      <w:bookmarkStart w:id="13065" w:name="_Toc505697642"/>
      <w:r w:rsidRPr="00391013">
        <w:rPr>
          <w:highlight w:val="cyan"/>
        </w:rPr>
        <w:t>8.4</w:t>
      </w:r>
      <w:r w:rsidRPr="00391013">
        <w:rPr>
          <w:highlight w:val="cyan"/>
        </w:rPr>
        <w:tab/>
        <w:t>Extension</w:t>
      </w:r>
      <w:bookmarkEnd w:id="13062"/>
      <w:bookmarkEnd w:id="13063"/>
      <w:bookmarkEnd w:id="13064"/>
      <w:bookmarkEnd w:id="13065"/>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3066" w:name="_Toc470095895"/>
      <w:bookmarkStart w:id="13067" w:name="_Toc493510627"/>
      <w:bookmarkStart w:id="13068" w:name="_Toc500942784"/>
      <w:bookmarkStart w:id="13069" w:name="_Toc505697643"/>
      <w:r w:rsidRPr="00391013">
        <w:rPr>
          <w:highlight w:val="cyan"/>
        </w:rPr>
        <w:t>8.5</w:t>
      </w:r>
      <w:r w:rsidRPr="00391013">
        <w:rPr>
          <w:highlight w:val="cyan"/>
        </w:rPr>
        <w:tab/>
        <w:t>Padding</w:t>
      </w:r>
      <w:bookmarkEnd w:id="13066"/>
      <w:bookmarkEnd w:id="13067"/>
      <w:bookmarkEnd w:id="13068"/>
      <w:bookmarkEnd w:id="13069"/>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70" w:name="_1290512447"/>
    <w:bookmarkStart w:id="13071" w:name="_1290584514"/>
    <w:bookmarkStart w:id="13072" w:name="_1290511162"/>
    <w:bookmarkStart w:id="13073" w:name="_1290511242"/>
    <w:bookmarkStart w:id="13074" w:name="_1290584814"/>
    <w:bookmarkStart w:id="13075" w:name="_1290584033"/>
    <w:bookmarkStart w:id="13076" w:name="_1290585950"/>
    <w:bookmarkStart w:id="13077" w:name="_1290511257"/>
    <w:bookmarkEnd w:id="13070"/>
    <w:bookmarkEnd w:id="13071"/>
    <w:bookmarkEnd w:id="13072"/>
    <w:bookmarkEnd w:id="13073"/>
    <w:bookmarkEnd w:id="13074"/>
    <w:bookmarkEnd w:id="13075"/>
    <w:bookmarkEnd w:id="13076"/>
    <w:bookmarkEnd w:id="13077"/>
    <w:bookmarkStart w:id="13078" w:name="_MON_1290584807"/>
    <w:bookmarkEnd w:id="13078"/>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295371" r:id="rId71"/>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79" w:name="_Toc470095896"/>
      <w:bookmarkStart w:id="13080" w:name="_Toc493510628"/>
      <w:bookmarkStart w:id="13081" w:name="_Toc500942785"/>
      <w:bookmarkStart w:id="13082" w:name="_Toc505697644"/>
      <w:r w:rsidRPr="00391013">
        <w:rPr>
          <w:highlight w:val="cyan"/>
        </w:rPr>
        <w:t>9</w:t>
      </w:r>
      <w:r w:rsidRPr="00391013">
        <w:rPr>
          <w:highlight w:val="cyan"/>
        </w:rPr>
        <w:tab/>
        <w:t>Specified and default radio configurations</w:t>
      </w:r>
      <w:bookmarkEnd w:id="13079"/>
      <w:bookmarkEnd w:id="13080"/>
      <w:bookmarkEnd w:id="13081"/>
      <w:bookmarkEnd w:id="13082"/>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83" w:name="_Hlk499062450"/>
      <w:r w:rsidR="002E5C7B" w:rsidRPr="00391013">
        <w:rPr>
          <w:highlight w:val="cyan"/>
        </w:rPr>
        <w:t xml:space="preserve">FFS / </w:t>
      </w:r>
      <w:r w:rsidRPr="00391013">
        <w:rPr>
          <w:highlight w:val="cyan"/>
        </w:rPr>
        <w:t>FIXME</w:t>
      </w:r>
      <w:bookmarkEnd w:id="13083"/>
      <w:r w:rsidRPr="00391013">
        <w:rPr>
          <w:highlight w:val="cyan"/>
        </w:rPr>
        <w:t>: Default configurations</w:t>
      </w:r>
    </w:p>
    <w:p w14:paraId="7C3F2AAD" w14:textId="02929A9A" w:rsidR="009504BC" w:rsidRPr="00391013" w:rsidRDefault="009504BC" w:rsidP="009504BC">
      <w:pPr>
        <w:pStyle w:val="Heading2"/>
        <w:rPr>
          <w:highlight w:val="cyan"/>
        </w:rPr>
      </w:pPr>
      <w:bookmarkStart w:id="13084" w:name="_Toc470095897"/>
      <w:bookmarkStart w:id="13085" w:name="_Toc493510629"/>
      <w:bookmarkStart w:id="13086" w:name="_Toc500942786"/>
      <w:bookmarkStart w:id="13087" w:name="_Toc505697645"/>
      <w:r w:rsidRPr="00391013">
        <w:rPr>
          <w:highlight w:val="cyan"/>
        </w:rPr>
        <w:t>9.1</w:t>
      </w:r>
      <w:r w:rsidRPr="00391013">
        <w:rPr>
          <w:highlight w:val="cyan"/>
        </w:rPr>
        <w:tab/>
        <w:t>Specified configurations</w:t>
      </w:r>
      <w:bookmarkEnd w:id="13084"/>
      <w:bookmarkEnd w:id="13085"/>
      <w:bookmarkEnd w:id="13086"/>
      <w:bookmarkEnd w:id="13087"/>
    </w:p>
    <w:p w14:paraId="4D41BE71" w14:textId="1146C18C" w:rsidR="00086B01" w:rsidRPr="00391013" w:rsidRDefault="00F9176D" w:rsidP="00F62519">
      <w:pPr>
        <w:pStyle w:val="EditorsNote"/>
        <w:rPr>
          <w:ins w:id="13088"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89" w:author="" w:date="2018-01-30T06:37:00Z"/>
          <w:highlight w:val="cyan"/>
        </w:rPr>
      </w:pPr>
      <w:bookmarkStart w:id="13090" w:name="_Toc505697646"/>
      <w:ins w:id="13091" w:author="" w:date="2018-01-30T06:37:00Z">
        <w:r w:rsidRPr="00391013">
          <w:rPr>
            <w:highlight w:val="cyan"/>
          </w:rPr>
          <w:t>9.1.1</w:t>
        </w:r>
        <w:r w:rsidRPr="00391013">
          <w:rPr>
            <w:highlight w:val="cyan"/>
          </w:rPr>
          <w:tab/>
          <w:t>Logical channel configurations</w:t>
        </w:r>
        <w:bookmarkEnd w:id="13090"/>
      </w:ins>
    </w:p>
    <w:p w14:paraId="09269603" w14:textId="77777777" w:rsidR="00D4788D" w:rsidRPr="00391013" w:rsidRDefault="00D4788D" w:rsidP="00D4788D">
      <w:pPr>
        <w:pStyle w:val="Heading3"/>
        <w:rPr>
          <w:ins w:id="13092" w:author="" w:date="2018-01-30T06:37:00Z"/>
          <w:highlight w:val="cyan"/>
        </w:rPr>
      </w:pPr>
      <w:bookmarkStart w:id="13093" w:name="_Toc505697647"/>
      <w:ins w:id="13094" w:author="" w:date="2018-01-30T06:37:00Z">
        <w:r w:rsidRPr="00391013">
          <w:rPr>
            <w:highlight w:val="cyan"/>
          </w:rPr>
          <w:t>9.1.2</w:t>
        </w:r>
        <w:r w:rsidRPr="00391013">
          <w:rPr>
            <w:highlight w:val="cyan"/>
          </w:rPr>
          <w:tab/>
          <w:t>SRB configurations</w:t>
        </w:r>
        <w:bookmarkEnd w:id="13093"/>
      </w:ins>
    </w:p>
    <w:p w14:paraId="7A2F4DFB" w14:textId="77777777" w:rsidR="00D4788D" w:rsidRPr="00391013" w:rsidRDefault="00D4788D" w:rsidP="00D4788D">
      <w:pPr>
        <w:pStyle w:val="Heading4"/>
        <w:rPr>
          <w:ins w:id="13095" w:author="" w:date="2018-01-30T06:37:00Z"/>
          <w:highlight w:val="cyan"/>
        </w:rPr>
      </w:pPr>
      <w:bookmarkStart w:id="13096" w:name="_Toc505697648"/>
      <w:ins w:id="13097" w:author="" w:date="2018-01-30T06:37:00Z">
        <w:r w:rsidRPr="00391013">
          <w:rPr>
            <w:highlight w:val="cyan"/>
          </w:rPr>
          <w:t>9.1.2.1</w:t>
        </w:r>
        <w:r w:rsidRPr="00391013">
          <w:rPr>
            <w:highlight w:val="cyan"/>
          </w:rPr>
          <w:tab/>
          <w:t>SRB1/SRB1S</w:t>
        </w:r>
        <w:bookmarkEnd w:id="13096"/>
      </w:ins>
    </w:p>
    <w:p w14:paraId="03CF8C33" w14:textId="577462B6" w:rsidR="00D4788D" w:rsidRPr="00391013" w:rsidRDefault="00D4788D" w:rsidP="0036537C">
      <w:pPr>
        <w:rPr>
          <w:ins w:id="13098" w:author="" w:date="2018-01-30T06:37:00Z"/>
          <w:rStyle w:val="PageNumber"/>
          <w:highlight w:val="cyan"/>
        </w:rPr>
      </w:pPr>
      <w:ins w:id="13099"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1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101" w:author="" w:date="2018-01-30T06:37:00Z"/>
                <w:highlight w:val="cyan"/>
                <w:lang w:eastAsia="en-GB"/>
              </w:rPr>
            </w:pPr>
            <w:ins w:id="13102"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103" w:author="" w:date="2018-01-30T06:37:00Z"/>
                <w:highlight w:val="cyan"/>
                <w:lang w:eastAsia="en-GB"/>
              </w:rPr>
            </w:pPr>
            <w:ins w:id="13104"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105" w:author="" w:date="2018-01-30T06:37:00Z"/>
                <w:highlight w:val="cyan"/>
                <w:lang w:eastAsia="en-GB"/>
              </w:rPr>
            </w:pPr>
            <w:ins w:id="13106"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107" w:author="" w:date="2018-01-30T06:37:00Z"/>
                <w:highlight w:val="cyan"/>
                <w:lang w:eastAsia="en-GB"/>
              </w:rPr>
            </w:pPr>
            <w:ins w:id="13108" w:author="" w:date="2018-01-30T06:37:00Z">
              <w:r w:rsidRPr="00391013">
                <w:rPr>
                  <w:highlight w:val="cyan"/>
                  <w:lang w:eastAsia="en-GB"/>
                </w:rPr>
                <w:t>Ver</w:t>
              </w:r>
            </w:ins>
          </w:p>
        </w:tc>
      </w:tr>
      <w:tr w:rsidR="00D4788D" w:rsidRPr="00391013" w14:paraId="58E47615"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110" w:author="" w:date="2018-01-30T06:37:00Z"/>
                <w:highlight w:val="cyan"/>
                <w:lang w:eastAsia="en-GB"/>
              </w:rPr>
            </w:pPr>
            <w:ins w:id="13111"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11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114" w:author="" w:date="2018-01-30T06:37:00Z"/>
                <w:highlight w:val="cyan"/>
                <w:lang w:eastAsia="en-GB"/>
              </w:rPr>
            </w:pPr>
          </w:p>
        </w:tc>
      </w:tr>
      <w:tr w:rsidR="00D4788D" w:rsidRPr="00391013" w14:paraId="36222CD5" w14:textId="77777777" w:rsidTr="001A0E08">
        <w:trP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116" w:author="" w:date="2018-01-30T06:37:00Z"/>
                <w:i/>
                <w:highlight w:val="cyan"/>
                <w:lang w:eastAsia="en-GB"/>
              </w:rPr>
            </w:pPr>
            <w:ins w:id="13117"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118" w:author="" w:date="2018-01-30T06:37:00Z"/>
                <w:highlight w:val="cyan"/>
                <w:lang w:eastAsia="en-GB"/>
              </w:rPr>
            </w:pPr>
            <w:ins w:id="13119"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12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121" w:author="" w:date="2018-01-30T06:37:00Z"/>
                <w:highlight w:val="cyan"/>
                <w:lang w:eastAsia="en-GB"/>
              </w:rPr>
            </w:pPr>
          </w:p>
        </w:tc>
      </w:tr>
    </w:tbl>
    <w:p w14:paraId="581EC5DD" w14:textId="77777777" w:rsidR="00D4788D" w:rsidRPr="00391013" w:rsidRDefault="00D4788D" w:rsidP="00D4788D">
      <w:pPr>
        <w:rPr>
          <w:ins w:id="13122"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123" w:author="" w:date="2018-01-30T06:37:00Z"/>
          <w:highlight w:val="cyan"/>
        </w:rPr>
      </w:pPr>
      <w:bookmarkStart w:id="13124" w:name="_Toc505697649"/>
      <w:ins w:id="13125" w:author="" w:date="2018-01-30T06:37:00Z">
        <w:r w:rsidRPr="00391013">
          <w:rPr>
            <w:highlight w:val="cyan"/>
          </w:rPr>
          <w:t>9.1..2.2</w:t>
        </w:r>
        <w:r w:rsidRPr="00391013">
          <w:rPr>
            <w:highlight w:val="cyan"/>
          </w:rPr>
          <w:tab/>
          <w:t>SRB2/SRB2S</w:t>
        </w:r>
        <w:bookmarkEnd w:id="13124"/>
      </w:ins>
    </w:p>
    <w:p w14:paraId="30763F11" w14:textId="77777777" w:rsidR="00D4788D" w:rsidRPr="00391013" w:rsidRDefault="00D4788D" w:rsidP="00D4788D">
      <w:pPr>
        <w:rPr>
          <w:ins w:id="13126" w:author="" w:date="2018-01-30T06:37:00Z"/>
          <w:highlight w:val="cyan"/>
          <w:lang w:eastAsia="ko-KR"/>
        </w:rPr>
      </w:pPr>
      <w:ins w:id="13127"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1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129" w:author="" w:date="2018-01-30T06:37:00Z"/>
                <w:highlight w:val="cyan"/>
                <w:lang w:eastAsia="en-GB"/>
              </w:rPr>
            </w:pPr>
            <w:ins w:id="13130"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131" w:author="" w:date="2018-01-30T06:37:00Z"/>
                <w:highlight w:val="cyan"/>
                <w:lang w:eastAsia="en-GB"/>
              </w:rPr>
            </w:pPr>
            <w:ins w:id="13132"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133" w:author="" w:date="2018-01-30T06:37:00Z"/>
                <w:highlight w:val="cyan"/>
                <w:lang w:eastAsia="en-GB"/>
              </w:rPr>
            </w:pPr>
            <w:ins w:id="13134"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135" w:author="" w:date="2018-01-30T06:37:00Z"/>
                <w:highlight w:val="cyan"/>
                <w:lang w:eastAsia="en-GB"/>
              </w:rPr>
            </w:pPr>
            <w:ins w:id="13136" w:author="" w:date="2018-01-30T06:37:00Z">
              <w:r w:rsidRPr="00391013">
                <w:rPr>
                  <w:highlight w:val="cyan"/>
                  <w:lang w:eastAsia="en-GB"/>
                </w:rPr>
                <w:t>Ver</w:t>
              </w:r>
            </w:ins>
          </w:p>
        </w:tc>
      </w:tr>
      <w:tr w:rsidR="00D4788D" w:rsidRPr="00391013" w14:paraId="572A360E"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138" w:author="" w:date="2018-01-30T06:37:00Z"/>
                <w:highlight w:val="cyan"/>
                <w:lang w:eastAsia="en-GB"/>
              </w:rPr>
            </w:pPr>
            <w:ins w:id="13139"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14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142" w:author="" w:date="2018-01-30T06:37:00Z"/>
                <w:highlight w:val="cyan"/>
                <w:lang w:eastAsia="en-GB"/>
              </w:rPr>
            </w:pPr>
          </w:p>
        </w:tc>
      </w:tr>
      <w:tr w:rsidR="00D4788D" w:rsidRPr="00391013" w14:paraId="599BCFE0" w14:textId="77777777" w:rsidTr="001A0E08">
        <w:trPr>
          <w:ins w:id="131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144" w:author="" w:date="2018-01-30T06:37:00Z"/>
                <w:i/>
                <w:highlight w:val="cyan"/>
                <w:lang w:eastAsia="en-GB"/>
              </w:rPr>
            </w:pPr>
            <w:ins w:id="13145"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146" w:author="" w:date="2018-01-30T06:37:00Z"/>
                <w:highlight w:val="cyan"/>
                <w:lang w:eastAsia="en-GB"/>
              </w:rPr>
            </w:pPr>
            <w:ins w:id="13147"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14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149" w:author="" w:date="2018-01-30T06:37:00Z"/>
                <w:highlight w:val="cyan"/>
                <w:lang w:eastAsia="en-GB"/>
              </w:rPr>
            </w:pPr>
          </w:p>
        </w:tc>
      </w:tr>
    </w:tbl>
    <w:p w14:paraId="498299F1" w14:textId="77777777" w:rsidR="00D4788D" w:rsidRPr="00391013" w:rsidRDefault="00D4788D" w:rsidP="00D4788D">
      <w:pPr>
        <w:rPr>
          <w:ins w:id="13150" w:author="" w:date="2018-01-30T06:37:00Z"/>
          <w:highlight w:val="cyan"/>
        </w:rPr>
      </w:pPr>
    </w:p>
    <w:p w14:paraId="32589D06" w14:textId="77777777" w:rsidR="00D4788D" w:rsidRPr="00391013" w:rsidRDefault="00D4788D" w:rsidP="00D4788D">
      <w:pPr>
        <w:pStyle w:val="Heading4"/>
        <w:rPr>
          <w:ins w:id="13151" w:author="" w:date="2018-01-30T06:37:00Z"/>
          <w:highlight w:val="cyan"/>
        </w:rPr>
      </w:pPr>
      <w:bookmarkStart w:id="13152" w:name="_Toc505697650"/>
      <w:ins w:id="13153" w:author="" w:date="2018-01-30T06:37:00Z">
        <w:r w:rsidRPr="00391013">
          <w:rPr>
            <w:highlight w:val="cyan"/>
          </w:rPr>
          <w:t>9.1.2.3</w:t>
        </w:r>
        <w:r w:rsidRPr="00391013">
          <w:rPr>
            <w:highlight w:val="cyan"/>
          </w:rPr>
          <w:tab/>
          <w:t>SRB3</w:t>
        </w:r>
        <w:bookmarkEnd w:id="13152"/>
      </w:ins>
    </w:p>
    <w:p w14:paraId="0C8CCD4B" w14:textId="654DC480" w:rsidR="00D4788D" w:rsidRPr="00391013" w:rsidRDefault="00D4788D" w:rsidP="00D4788D">
      <w:pPr>
        <w:rPr>
          <w:ins w:id="13154" w:author="" w:date="2018-01-30T06:37:00Z"/>
          <w:highlight w:val="cyan"/>
          <w:lang w:eastAsia="ko-KR"/>
        </w:rPr>
      </w:pPr>
      <w:ins w:id="13155"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1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157" w:author="" w:date="2018-01-30T06:37:00Z"/>
                <w:highlight w:val="cyan"/>
                <w:lang w:eastAsia="en-GB"/>
              </w:rPr>
            </w:pPr>
            <w:ins w:id="13158"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159" w:author="" w:date="2018-01-30T06:37:00Z"/>
                <w:highlight w:val="cyan"/>
                <w:lang w:eastAsia="en-GB"/>
              </w:rPr>
            </w:pPr>
            <w:ins w:id="13160"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161" w:author="" w:date="2018-01-30T06:37:00Z"/>
                <w:highlight w:val="cyan"/>
                <w:lang w:eastAsia="en-GB"/>
              </w:rPr>
            </w:pPr>
            <w:ins w:id="13162"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163" w:author="" w:date="2018-01-30T06:37:00Z"/>
                <w:highlight w:val="cyan"/>
                <w:lang w:eastAsia="en-GB"/>
              </w:rPr>
            </w:pPr>
            <w:ins w:id="13164" w:author="" w:date="2018-01-30T06:37:00Z">
              <w:r w:rsidRPr="00391013">
                <w:rPr>
                  <w:highlight w:val="cyan"/>
                  <w:lang w:eastAsia="en-GB"/>
                </w:rPr>
                <w:t>Ver</w:t>
              </w:r>
            </w:ins>
          </w:p>
        </w:tc>
      </w:tr>
      <w:tr w:rsidR="00D4788D" w:rsidRPr="00391013" w14:paraId="4D984E3D" w14:textId="77777777" w:rsidTr="001A0E08">
        <w:trPr>
          <w:ins w:id="131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66" w:author="" w:date="2018-01-30T06:37:00Z"/>
                <w:highlight w:val="cyan"/>
                <w:lang w:eastAsia="en-GB"/>
              </w:rPr>
            </w:pPr>
            <w:ins w:id="13167"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6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70" w:author="" w:date="2018-01-30T06:37:00Z"/>
                <w:highlight w:val="cyan"/>
                <w:lang w:eastAsia="en-GB"/>
              </w:rPr>
            </w:pPr>
          </w:p>
        </w:tc>
      </w:tr>
      <w:tr w:rsidR="00D4788D" w:rsidRPr="00391013" w14:paraId="7B9F9D27" w14:textId="77777777" w:rsidTr="001A0E08">
        <w:trPr>
          <w:ins w:id="131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72" w:author="" w:date="2018-01-30T06:37:00Z"/>
                <w:i/>
                <w:highlight w:val="cyan"/>
                <w:lang w:eastAsia="en-GB"/>
              </w:rPr>
            </w:pPr>
            <w:ins w:id="13173"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74" w:author="" w:date="2018-01-30T06:37:00Z"/>
                <w:highlight w:val="cyan"/>
                <w:lang w:eastAsia="en-GB"/>
              </w:rPr>
            </w:pPr>
            <w:ins w:id="13175"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77" w:author="" w:date="2018-01-30T06:37:00Z"/>
                <w:highlight w:val="cyan"/>
                <w:lang w:eastAsia="en-GB"/>
              </w:rPr>
            </w:pPr>
          </w:p>
        </w:tc>
      </w:tr>
    </w:tbl>
    <w:p w14:paraId="355CE20C" w14:textId="77777777" w:rsidR="00D4788D" w:rsidRPr="00391013" w:rsidRDefault="00D4788D" w:rsidP="00D4788D">
      <w:pPr>
        <w:rPr>
          <w:ins w:id="13178"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79" w:name="_Toc470095911"/>
      <w:bookmarkStart w:id="13180" w:name="_Toc493510630"/>
      <w:bookmarkStart w:id="13181" w:name="_Toc500942787"/>
      <w:bookmarkStart w:id="13182" w:name="_Toc505697651"/>
      <w:r w:rsidRPr="00391013">
        <w:rPr>
          <w:highlight w:val="cyan"/>
        </w:rPr>
        <w:t>9.2</w:t>
      </w:r>
      <w:r w:rsidRPr="00391013">
        <w:rPr>
          <w:highlight w:val="cyan"/>
        </w:rPr>
        <w:tab/>
        <w:t>Default radio configurations</w:t>
      </w:r>
      <w:bookmarkEnd w:id="13179"/>
      <w:bookmarkEnd w:id="13180"/>
      <w:bookmarkEnd w:id="13181"/>
      <w:bookmarkEnd w:id="13182"/>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83" w:name="_Toc487673902"/>
      <w:bookmarkStart w:id="13184" w:name="_Toc500942788"/>
      <w:bookmarkStart w:id="13185" w:name="_Toc505697652"/>
      <w:bookmarkStart w:id="13186" w:name="OLE_LINK70"/>
      <w:bookmarkStart w:id="13187" w:name="OLE_LINK71"/>
      <w:bookmarkStart w:id="13188" w:name="_Toc478016016"/>
      <w:r w:rsidRPr="00391013">
        <w:rPr>
          <w:highlight w:val="cyan"/>
        </w:rPr>
        <w:t>9.2.1</w:t>
      </w:r>
      <w:r w:rsidRPr="00391013">
        <w:rPr>
          <w:highlight w:val="cyan"/>
        </w:rPr>
        <w:tab/>
        <w:t>SRB configurations</w:t>
      </w:r>
      <w:bookmarkEnd w:id="13183"/>
      <w:bookmarkEnd w:id="13184"/>
      <w:bookmarkEnd w:id="13185"/>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89" w:name="_Toc500942789"/>
      <w:bookmarkStart w:id="13190" w:name="_Toc505697653"/>
      <w:r w:rsidRPr="00391013">
        <w:rPr>
          <w:highlight w:val="cyan"/>
        </w:rPr>
        <w:t>9.2.1.1</w:t>
      </w:r>
      <w:bookmarkEnd w:id="13186"/>
      <w:bookmarkEnd w:id="13187"/>
      <w:r w:rsidRPr="00391013">
        <w:rPr>
          <w:highlight w:val="cyan"/>
        </w:rPr>
        <w:tab/>
        <w:t>SRB1</w:t>
      </w:r>
      <w:bookmarkEnd w:id="13188"/>
      <w:r w:rsidRPr="00391013">
        <w:rPr>
          <w:highlight w:val="cyan"/>
        </w:rPr>
        <w:t>/SRB1S</w:t>
      </w:r>
      <w:bookmarkEnd w:id="13189"/>
      <w:bookmarkEnd w:id="13190"/>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91" w:author="Rapporteur" w:date="2018-01-30T10:48:00Z">
                  <w:rPr>
                    <w:lang w:eastAsia="en-GB"/>
                  </w:rPr>
                </w:rPrChange>
              </w:rPr>
              <w:t>RLC</w:t>
            </w:r>
            <w:ins w:id="13192" w:author="Rapporteur" w:date="2018-01-30T10:47:00Z">
              <w:r w:rsidR="00325415" w:rsidRPr="00391013">
                <w:rPr>
                  <w:i/>
                  <w:highlight w:val="cyan"/>
                  <w:lang w:eastAsia="en-GB"/>
                  <w:rPrChange w:id="13193" w:author="Rapporteur" w:date="2018-01-30T10:48:00Z">
                    <w:rPr>
                      <w:lang w:eastAsia="en-GB"/>
                    </w:rPr>
                  </w:rPrChange>
                </w:rPr>
                <w:t>-</w:t>
              </w:r>
            </w:ins>
            <w:del w:id="13194" w:author="Rapporteur" w:date="2018-01-30T10:47:00Z">
              <w:r w:rsidRPr="00391013" w:rsidDel="00325415">
                <w:rPr>
                  <w:i/>
                  <w:highlight w:val="cyan"/>
                  <w:lang w:eastAsia="en-GB"/>
                  <w:rPrChange w:id="13195" w:author="Rapporteur" w:date="2018-01-30T10:48:00Z">
                    <w:rPr>
                      <w:lang w:eastAsia="en-GB"/>
                    </w:rPr>
                  </w:rPrChange>
                </w:rPr>
                <w:delText xml:space="preserve"> c</w:delText>
              </w:r>
            </w:del>
            <w:ins w:id="13196" w:author="Rapporteur" w:date="2018-01-30T10:47:00Z">
              <w:r w:rsidR="00325415" w:rsidRPr="00391013">
                <w:rPr>
                  <w:i/>
                  <w:highlight w:val="cyan"/>
                  <w:lang w:eastAsia="en-GB"/>
                  <w:rPrChange w:id="13197" w:author="Rapporteur" w:date="2018-01-30T10:48:00Z">
                    <w:rPr>
                      <w:lang w:eastAsia="en-GB"/>
                    </w:rPr>
                  </w:rPrChange>
                </w:rPr>
                <w:t>C</w:t>
              </w:r>
            </w:ins>
            <w:r w:rsidRPr="00391013">
              <w:rPr>
                <w:i/>
                <w:highlight w:val="cyan"/>
                <w:lang w:eastAsia="en-GB"/>
                <w:rPrChange w:id="13198" w:author="Rapporteur" w:date="2018-01-30T10:48:00Z">
                  <w:rPr>
                    <w:lang w:eastAsia="en-GB"/>
                  </w:rPr>
                </w:rPrChange>
              </w:rPr>
              <w:t>onfig</w:t>
            </w:r>
            <w:del w:id="13199" w:author="Rapporteur" w:date="2018-01-30T10:47:00Z">
              <w:r w:rsidRPr="00391013" w:rsidDel="00325415">
                <w:rPr>
                  <w:i/>
                  <w:highlight w:val="cyan"/>
                  <w:lang w:eastAsia="en-GB"/>
                  <w:rPrChange w:id="13200" w:author="Rapporteur" w:date="2018-01-30T10:48:00Z">
                    <w:rPr>
                      <w:lang w:eastAsia="en-GB"/>
                    </w:rPr>
                  </w:rPrChange>
                </w:rPr>
                <w:delText>uratio</w:delText>
              </w:r>
            </w:del>
            <w:del w:id="13201" w:author="Rapporteur" w:date="2018-01-30T10:46:00Z">
              <w:r w:rsidRPr="00391013" w:rsidDel="00325415">
                <w:rPr>
                  <w:i/>
                  <w:highlight w:val="cyan"/>
                  <w:lang w:eastAsia="en-GB"/>
                  <w:rPrChange w:id="13202"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203" w:author="RIL issue M046" w:date="2018-01-30T07:59:00Z"/>
                <w:i/>
                <w:highlight w:val="cyan"/>
                <w:lang w:eastAsia="en-GB"/>
              </w:rPr>
            </w:pPr>
            <w:ins w:id="13204" w:author="RIL issue M046" w:date="2018-01-30T08:00:00Z">
              <w:r w:rsidRPr="00391013">
                <w:rPr>
                  <w:i/>
                  <w:highlight w:val="cyan"/>
                  <w:lang w:eastAsia="en-GB"/>
                </w:rPr>
                <w:t>&gt;</w:t>
              </w:r>
            </w:ins>
            <w:ins w:id="13205"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206" w:author="RIL issue M046" w:date="2018-01-30T08:00:00Z"/>
                <w:highlight w:val="cyan"/>
                <w:lang w:eastAsia="en-GB"/>
              </w:rPr>
            </w:pPr>
            <w:ins w:id="13207"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208" w:author="RIL issue M046" w:date="2018-01-30T08:08:00Z"/>
                <w:i/>
                <w:highlight w:val="cyan"/>
                <w:lang w:eastAsia="en-GB"/>
              </w:rPr>
            </w:pPr>
            <w:del w:id="13209"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210" w:author="RIL issue M046" w:date="2018-01-30T08:09:00Z"/>
                <w:i/>
                <w:highlight w:val="cyan"/>
                <w:lang w:eastAsia="en-GB"/>
              </w:rPr>
            </w:pPr>
            <w:ins w:id="13211"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212" w:author="RIL issue M046" w:date="2018-01-30T08:11:00Z"/>
                <w:i/>
                <w:highlight w:val="cyan"/>
                <w:lang w:eastAsia="en-GB"/>
              </w:rPr>
            </w:pPr>
            <w:ins w:id="13213"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214"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215"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216" w:author="RIL issue M046" w:date="2018-01-30T08:08:00Z"/>
                <w:highlight w:val="cyan"/>
                <w:lang w:eastAsia="en-GB"/>
              </w:rPr>
            </w:pPr>
            <w:del w:id="13217"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218" w:author="RIL issue M046" w:date="2018-01-30T08:09:00Z"/>
                <w:highlight w:val="cyan"/>
                <w:lang w:eastAsia="en-GB"/>
              </w:rPr>
            </w:pPr>
            <w:ins w:id="13219"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220" w:author="RIL issue M046" w:date="2018-01-30T08:11:00Z"/>
                <w:highlight w:val="cyan"/>
                <w:lang w:eastAsia="en-GB"/>
              </w:rPr>
            </w:pPr>
            <w:ins w:id="13221"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222"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223"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224" w:author="Rapporteur" w:date="2018-01-30T10:48:00Z">
                  <w:rPr>
                    <w:lang w:eastAsia="en-GB"/>
                  </w:rPr>
                </w:rPrChange>
              </w:rPr>
            </w:pPr>
            <w:r w:rsidRPr="00391013">
              <w:rPr>
                <w:i/>
                <w:highlight w:val="cyan"/>
                <w:lang w:eastAsia="en-GB"/>
                <w:rPrChange w:id="13225" w:author="Rapporteur" w:date="2018-01-30T10:48:00Z">
                  <w:rPr>
                    <w:lang w:eastAsia="en-GB"/>
                  </w:rPr>
                </w:rPrChange>
              </w:rPr>
              <w:t>Logical</w:t>
            </w:r>
            <w:del w:id="13226" w:author="Rapporteur" w:date="2018-01-30T10:47:00Z">
              <w:r w:rsidRPr="00391013" w:rsidDel="00325415">
                <w:rPr>
                  <w:i/>
                  <w:highlight w:val="cyan"/>
                  <w:lang w:eastAsia="en-GB"/>
                  <w:rPrChange w:id="13227" w:author="Rapporteur" w:date="2018-01-30T10:48:00Z">
                    <w:rPr>
                      <w:lang w:eastAsia="en-GB"/>
                    </w:rPr>
                  </w:rPrChange>
                </w:rPr>
                <w:delText xml:space="preserve"> </w:delText>
              </w:r>
            </w:del>
            <w:ins w:id="13228" w:author="Rapporteur" w:date="2018-01-30T10:47:00Z">
              <w:r w:rsidR="00325415" w:rsidRPr="00391013">
                <w:rPr>
                  <w:i/>
                  <w:highlight w:val="cyan"/>
                  <w:lang w:eastAsia="en-GB"/>
                  <w:rPrChange w:id="13229" w:author="Rapporteur" w:date="2018-01-30T10:48:00Z">
                    <w:rPr>
                      <w:lang w:eastAsia="en-GB"/>
                    </w:rPr>
                  </w:rPrChange>
                </w:rPr>
                <w:t>C</w:t>
              </w:r>
            </w:ins>
            <w:del w:id="13230" w:author="Rapporteur" w:date="2018-01-30T10:47:00Z">
              <w:r w:rsidRPr="00391013" w:rsidDel="00325415">
                <w:rPr>
                  <w:i/>
                  <w:highlight w:val="cyan"/>
                  <w:lang w:eastAsia="en-GB"/>
                  <w:rPrChange w:id="13231" w:author="Rapporteur" w:date="2018-01-30T10:48:00Z">
                    <w:rPr>
                      <w:lang w:eastAsia="en-GB"/>
                    </w:rPr>
                  </w:rPrChange>
                </w:rPr>
                <w:delText>c</w:delText>
              </w:r>
            </w:del>
            <w:r w:rsidRPr="00391013">
              <w:rPr>
                <w:i/>
                <w:highlight w:val="cyan"/>
                <w:lang w:eastAsia="en-GB"/>
                <w:rPrChange w:id="13232" w:author="Rapporteur" w:date="2018-01-30T10:48:00Z">
                  <w:rPr>
                    <w:lang w:eastAsia="en-GB"/>
                  </w:rPr>
                </w:rPrChange>
              </w:rPr>
              <w:t>hannel</w:t>
            </w:r>
            <w:del w:id="13233" w:author="Rapporteur" w:date="2018-01-30T10:47:00Z">
              <w:r w:rsidRPr="00391013" w:rsidDel="00325415">
                <w:rPr>
                  <w:i/>
                  <w:highlight w:val="cyan"/>
                  <w:lang w:eastAsia="en-GB"/>
                  <w:rPrChange w:id="13234" w:author="Rapporteur" w:date="2018-01-30T10:48:00Z">
                    <w:rPr>
                      <w:lang w:eastAsia="en-GB"/>
                    </w:rPr>
                  </w:rPrChange>
                </w:rPr>
                <w:delText xml:space="preserve"> </w:delText>
              </w:r>
            </w:del>
            <w:ins w:id="13235" w:author="Rapporteur" w:date="2018-01-30T10:47:00Z">
              <w:r w:rsidR="00325415" w:rsidRPr="00391013">
                <w:rPr>
                  <w:i/>
                  <w:highlight w:val="cyan"/>
                  <w:lang w:eastAsia="en-GB"/>
                  <w:rPrChange w:id="13236" w:author="Rapporteur" w:date="2018-01-30T10:48:00Z">
                    <w:rPr>
                      <w:lang w:eastAsia="en-GB"/>
                    </w:rPr>
                  </w:rPrChange>
                </w:rPr>
                <w:t>C</w:t>
              </w:r>
            </w:ins>
            <w:del w:id="13237" w:author="Rapporteur" w:date="2018-01-30T10:47:00Z">
              <w:r w:rsidRPr="00391013" w:rsidDel="00325415">
                <w:rPr>
                  <w:i/>
                  <w:highlight w:val="cyan"/>
                  <w:lang w:eastAsia="en-GB"/>
                  <w:rPrChange w:id="13238" w:author="Rapporteur" w:date="2018-01-30T10:48:00Z">
                    <w:rPr>
                      <w:lang w:eastAsia="en-GB"/>
                    </w:rPr>
                  </w:rPrChange>
                </w:rPr>
                <w:delText>c</w:delText>
              </w:r>
            </w:del>
            <w:r w:rsidRPr="00391013">
              <w:rPr>
                <w:i/>
                <w:highlight w:val="cyan"/>
                <w:lang w:eastAsia="en-GB"/>
                <w:rPrChange w:id="13239" w:author="Rapporteur" w:date="2018-01-30T10:48:00Z">
                  <w:rPr>
                    <w:lang w:eastAsia="en-GB"/>
                  </w:rPr>
                </w:rPrChange>
              </w:rPr>
              <w:t>onfig</w:t>
            </w:r>
            <w:del w:id="13240" w:author="Rapporteur" w:date="2018-01-30T10:47:00Z">
              <w:r w:rsidRPr="00391013" w:rsidDel="00325415">
                <w:rPr>
                  <w:i/>
                  <w:highlight w:val="cyan"/>
                  <w:lang w:eastAsia="en-GB"/>
                  <w:rPrChange w:id="13241"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242"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243"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244"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245" w:author="C035" w:date="2018-01-30T10:04:00Z"/>
        </w:trPr>
        <w:tc>
          <w:tcPr>
            <w:tcW w:w="3260" w:type="dxa"/>
          </w:tcPr>
          <w:p w14:paraId="1FE3A397" w14:textId="4B8FCF9E" w:rsidR="006F576B" w:rsidRPr="00391013" w:rsidRDefault="00325415" w:rsidP="00F62519">
            <w:pPr>
              <w:pStyle w:val="TAL"/>
              <w:rPr>
                <w:ins w:id="13246" w:author="C035" w:date="2018-01-30T10:04:00Z"/>
                <w:i/>
                <w:highlight w:val="cyan"/>
                <w:lang w:eastAsia="en-GB"/>
              </w:rPr>
            </w:pPr>
            <w:ins w:id="13247" w:author="Rapporteur" w:date="2018-01-30T10:50:00Z">
              <w:r w:rsidRPr="00391013">
                <w:rPr>
                  <w:i/>
                  <w:highlight w:val="cyan"/>
                  <w:lang w:eastAsia="en-GB"/>
                </w:rPr>
                <w:t>&gt;</w:t>
              </w:r>
            </w:ins>
            <w:ins w:id="13248"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249" w:author="C035" w:date="2018-01-30T10:04:00Z"/>
                <w:highlight w:val="cyan"/>
                <w:lang w:eastAsia="en-GB"/>
              </w:rPr>
            </w:pPr>
            <w:ins w:id="13250"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251" w:author="C035" w:date="2018-01-30T10:04:00Z"/>
                <w:highlight w:val="cyan"/>
                <w:lang w:eastAsia="en-GB"/>
              </w:rPr>
            </w:pPr>
          </w:p>
        </w:tc>
        <w:tc>
          <w:tcPr>
            <w:tcW w:w="757" w:type="dxa"/>
          </w:tcPr>
          <w:p w14:paraId="7F62DD10" w14:textId="77777777" w:rsidR="006F576B" w:rsidRPr="00391013" w:rsidRDefault="006F576B" w:rsidP="00F62519">
            <w:pPr>
              <w:pStyle w:val="TAL"/>
              <w:rPr>
                <w:ins w:id="13252" w:author="C035" w:date="2018-01-30T10:04:00Z"/>
                <w:highlight w:val="cyan"/>
                <w:lang w:eastAsia="en-GB"/>
              </w:rPr>
            </w:pPr>
          </w:p>
        </w:tc>
      </w:tr>
      <w:tr w:rsidR="006F576B" w:rsidRPr="00391013" w14:paraId="22DAB80A" w14:textId="77777777" w:rsidTr="00D241B1">
        <w:trPr>
          <w:ins w:id="13253" w:author="C035" w:date="2018-01-30T10:04:00Z"/>
        </w:trPr>
        <w:tc>
          <w:tcPr>
            <w:tcW w:w="3260" w:type="dxa"/>
          </w:tcPr>
          <w:p w14:paraId="1115040C" w14:textId="777E4905" w:rsidR="006F576B" w:rsidRPr="00391013" w:rsidRDefault="00325415" w:rsidP="00F62519">
            <w:pPr>
              <w:pStyle w:val="TAL"/>
              <w:rPr>
                <w:ins w:id="13254" w:author="C035" w:date="2018-01-30T10:04:00Z"/>
                <w:i/>
                <w:highlight w:val="cyan"/>
                <w:lang w:eastAsia="en-GB"/>
              </w:rPr>
            </w:pPr>
            <w:ins w:id="13255" w:author="Rapporteur" w:date="2018-01-30T10:50:00Z">
              <w:r w:rsidRPr="00391013">
                <w:rPr>
                  <w:i/>
                  <w:highlight w:val="cyan"/>
                  <w:lang w:eastAsia="en-GB"/>
                </w:rPr>
                <w:t>&gt;</w:t>
              </w:r>
            </w:ins>
            <w:ins w:id="13256"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257" w:author="C035" w:date="2018-01-30T10:04:00Z"/>
                <w:highlight w:val="cyan"/>
                <w:lang w:eastAsia="en-GB"/>
              </w:rPr>
            </w:pPr>
            <w:ins w:id="13258"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259" w:author="C035" w:date="2018-01-30T10:04:00Z"/>
                <w:highlight w:val="cyan"/>
                <w:lang w:eastAsia="en-GB"/>
              </w:rPr>
              <w:pPrChange w:id="13260" w:author="C035" w:date="2018-01-30T10:05:00Z">
                <w:pPr>
                  <w:pStyle w:val="TAL"/>
                </w:pPr>
              </w:pPrChange>
            </w:pPr>
            <w:ins w:id="13261"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262"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263"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264" w:author="Rapporteur" w:date="2018-01-30T10:50:00Z">
              <w:r w:rsidRPr="00391013">
                <w:rPr>
                  <w:rFonts w:cs="Arial"/>
                  <w:i/>
                  <w:noProof/>
                  <w:szCs w:val="16"/>
                  <w:highlight w:val="cyan"/>
                </w:rPr>
                <w:t>&gt;</w:t>
              </w:r>
            </w:ins>
            <w:ins w:id="13265" w:author="" w:date="2018-01-30T07:13:00Z">
              <w:r w:rsidR="00031180" w:rsidRPr="00391013">
                <w:rPr>
                  <w:rFonts w:cs="Arial"/>
                  <w:i/>
                  <w:noProof/>
                  <w:szCs w:val="16"/>
                  <w:highlight w:val="cyan"/>
                </w:rPr>
                <w:t>logicalChannelSR-Delay</w:t>
              </w:r>
            </w:ins>
            <w:ins w:id="13266"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67"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68" w:author="C035" w:date="2018-01-30T10:10:00Z"/>
        </w:trPr>
        <w:tc>
          <w:tcPr>
            <w:tcW w:w="3260" w:type="dxa"/>
          </w:tcPr>
          <w:p w14:paraId="49286AF3" w14:textId="657ECCFC" w:rsidR="00031180" w:rsidRPr="00391013" w:rsidDel="002E76DD" w:rsidRDefault="00031180" w:rsidP="00031180">
            <w:pPr>
              <w:pStyle w:val="TAL"/>
              <w:rPr>
                <w:del w:id="13269" w:author="C035" w:date="2018-01-30T10:10:00Z"/>
                <w:rFonts w:cs="Arial"/>
                <w:i/>
                <w:noProof/>
                <w:szCs w:val="16"/>
                <w:highlight w:val="cyan"/>
              </w:rPr>
            </w:pPr>
            <w:del w:id="13270"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71" w:author="C035" w:date="2018-01-30T10:10:00Z"/>
                <w:highlight w:val="cyan"/>
                <w:lang w:eastAsia="en-GB"/>
              </w:rPr>
            </w:pPr>
            <w:del w:id="13272"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73"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74"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75" w:name="_Toc478016017"/>
      <w:bookmarkStart w:id="13276" w:name="_Toc500942790"/>
      <w:bookmarkStart w:id="13277" w:name="_Toc505697654"/>
      <w:r w:rsidRPr="00391013">
        <w:rPr>
          <w:highlight w:val="cyan"/>
        </w:rPr>
        <w:lastRenderedPageBreak/>
        <w:t>9.2.1.2</w:t>
      </w:r>
      <w:r w:rsidRPr="00391013">
        <w:rPr>
          <w:highlight w:val="cyan"/>
        </w:rPr>
        <w:tab/>
        <w:t>SRB2</w:t>
      </w:r>
      <w:bookmarkEnd w:id="13275"/>
      <w:r w:rsidRPr="00391013">
        <w:rPr>
          <w:highlight w:val="cyan"/>
        </w:rPr>
        <w:t>/SRB2S</w:t>
      </w:r>
      <w:bookmarkEnd w:id="13276"/>
      <w:bookmarkEnd w:id="13277"/>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78" w:author="Rapporteur" w:date="2018-01-30T10:48:00Z">
                  <w:rPr>
                    <w:lang w:eastAsia="en-GB"/>
                  </w:rPr>
                </w:rPrChange>
              </w:rPr>
              <w:t>RLC</w:t>
            </w:r>
            <w:ins w:id="13279" w:author="Rapporteur" w:date="2018-01-30T10:48:00Z">
              <w:r w:rsidR="00325415" w:rsidRPr="00391013">
                <w:rPr>
                  <w:i/>
                  <w:highlight w:val="cyan"/>
                  <w:lang w:eastAsia="en-GB"/>
                  <w:rPrChange w:id="13280" w:author="Rapporteur" w:date="2018-01-30T10:48:00Z">
                    <w:rPr>
                      <w:lang w:eastAsia="en-GB"/>
                    </w:rPr>
                  </w:rPrChange>
                </w:rPr>
                <w:t>-</w:t>
              </w:r>
            </w:ins>
            <w:del w:id="13281" w:author="Rapporteur" w:date="2018-01-30T10:48:00Z">
              <w:r w:rsidRPr="00391013" w:rsidDel="00325415">
                <w:rPr>
                  <w:i/>
                  <w:highlight w:val="cyan"/>
                  <w:lang w:eastAsia="en-GB"/>
                  <w:rPrChange w:id="13282" w:author="Rapporteur" w:date="2018-01-30T10:48:00Z">
                    <w:rPr>
                      <w:lang w:eastAsia="en-GB"/>
                    </w:rPr>
                  </w:rPrChange>
                </w:rPr>
                <w:delText xml:space="preserve"> c</w:delText>
              </w:r>
            </w:del>
            <w:ins w:id="13283" w:author="Rapporteur" w:date="2018-01-30T10:48:00Z">
              <w:r w:rsidR="00325415" w:rsidRPr="00391013">
                <w:rPr>
                  <w:i/>
                  <w:highlight w:val="cyan"/>
                  <w:lang w:eastAsia="en-GB"/>
                  <w:rPrChange w:id="13284" w:author="Rapporteur" w:date="2018-01-30T10:48:00Z">
                    <w:rPr>
                      <w:lang w:eastAsia="en-GB"/>
                    </w:rPr>
                  </w:rPrChange>
                </w:rPr>
                <w:t>C</w:t>
              </w:r>
            </w:ins>
            <w:r w:rsidRPr="00391013">
              <w:rPr>
                <w:i/>
                <w:highlight w:val="cyan"/>
                <w:lang w:eastAsia="en-GB"/>
                <w:rPrChange w:id="13285" w:author="Rapporteur" w:date="2018-01-30T10:48:00Z">
                  <w:rPr>
                    <w:lang w:eastAsia="en-GB"/>
                  </w:rPr>
                </w:rPrChange>
              </w:rPr>
              <w:t>onfig</w:t>
            </w:r>
            <w:del w:id="13286" w:author="Rapporteur" w:date="2018-01-30T10:48:00Z">
              <w:r w:rsidRPr="00391013" w:rsidDel="00325415">
                <w:rPr>
                  <w:i/>
                  <w:highlight w:val="cyan"/>
                  <w:lang w:eastAsia="en-GB"/>
                  <w:rPrChange w:id="13287"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88"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89" w:author="C035" w:date="2018-01-30T10:57:00Z"/>
                <w:i/>
                <w:highlight w:val="cyan"/>
                <w:lang w:eastAsia="en-GB"/>
              </w:rPr>
            </w:pPr>
            <w:ins w:id="13290"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91" w:author="RIL issue M046" w:date="2018-01-30T08:20:00Z"/>
                <w:highlight w:val="cyan"/>
                <w:lang w:eastAsia="en-GB"/>
              </w:rPr>
            </w:pPr>
            <w:ins w:id="13292"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93" w:author="RIL issue M046" w:date="2018-01-30T08:21:00Z"/>
                <w:i/>
                <w:highlight w:val="cyan"/>
                <w:lang w:eastAsia="en-GB"/>
              </w:rPr>
            </w:pPr>
            <w:del w:id="13294" w:author="RIL issue M046" w:date="2018-01-30T08:21:00Z">
              <w:r w:rsidRPr="00391013" w:rsidDel="00A06E1A">
                <w:rPr>
                  <w:i/>
                  <w:highlight w:val="cyan"/>
                  <w:lang w:eastAsia="en-GB"/>
                </w:rPr>
                <w:delText>&gt;t-Reordering</w:delText>
              </w:r>
            </w:del>
            <w:ins w:id="13295"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96" w:author="C035" w:date="2018-01-30T10:45:00Z"/>
                <w:i/>
                <w:highlight w:val="cyan"/>
                <w:lang w:eastAsia="en-GB"/>
              </w:rPr>
            </w:pPr>
            <w:ins w:id="13297"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98" w:author="RIL issue M046" w:date="2018-01-30T08:23:00Z"/>
                <w:highlight w:val="cyan"/>
                <w:lang w:eastAsia="en-GB"/>
              </w:rPr>
            </w:pPr>
            <w:del w:id="13299" w:author="RIL issue M046" w:date="2018-01-30T08:21:00Z">
              <w:r w:rsidRPr="00391013" w:rsidDel="00A06E1A">
                <w:rPr>
                  <w:highlight w:val="cyan"/>
                  <w:lang w:eastAsia="en-GB"/>
                </w:rPr>
                <w:delText>ms35</w:delText>
              </w:r>
            </w:del>
            <w:ins w:id="13300"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301" w:author="C035" w:date="2018-01-30T10:45:00Z"/>
                <w:highlight w:val="cyan"/>
                <w:lang w:eastAsia="en-GB"/>
              </w:rPr>
            </w:pPr>
            <w:ins w:id="13302"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303" w:author="Rapporteur" w:date="2018-01-30T10:49:00Z">
                  <w:rPr>
                    <w:lang w:eastAsia="en-GB"/>
                  </w:rPr>
                </w:rPrChange>
              </w:rPr>
            </w:pPr>
            <w:r w:rsidRPr="00391013">
              <w:rPr>
                <w:i/>
                <w:highlight w:val="cyan"/>
                <w:lang w:eastAsia="en-GB"/>
                <w:rPrChange w:id="13304" w:author="Rapporteur" w:date="2018-01-30T10:49:00Z">
                  <w:rPr>
                    <w:lang w:eastAsia="en-GB"/>
                  </w:rPr>
                </w:rPrChange>
              </w:rPr>
              <w:t>Logical</w:t>
            </w:r>
            <w:del w:id="13305" w:author="Rapporteur" w:date="2018-01-30T10:49:00Z">
              <w:r w:rsidRPr="00391013" w:rsidDel="00325415">
                <w:rPr>
                  <w:i/>
                  <w:highlight w:val="cyan"/>
                  <w:lang w:eastAsia="en-GB"/>
                  <w:rPrChange w:id="13306" w:author="Rapporteur" w:date="2018-01-30T10:49:00Z">
                    <w:rPr>
                      <w:lang w:eastAsia="en-GB"/>
                    </w:rPr>
                  </w:rPrChange>
                </w:rPr>
                <w:delText xml:space="preserve"> c</w:delText>
              </w:r>
            </w:del>
            <w:ins w:id="13307" w:author="Rapporteur" w:date="2018-01-30T10:49:00Z">
              <w:r w:rsidR="00325415" w:rsidRPr="00391013">
                <w:rPr>
                  <w:i/>
                  <w:highlight w:val="cyan"/>
                  <w:lang w:eastAsia="en-GB"/>
                  <w:rPrChange w:id="13308" w:author="Rapporteur" w:date="2018-01-30T10:49:00Z">
                    <w:rPr>
                      <w:lang w:eastAsia="en-GB"/>
                    </w:rPr>
                  </w:rPrChange>
                </w:rPr>
                <w:t>C</w:t>
              </w:r>
            </w:ins>
            <w:r w:rsidRPr="00391013">
              <w:rPr>
                <w:i/>
                <w:highlight w:val="cyan"/>
                <w:lang w:eastAsia="en-GB"/>
                <w:rPrChange w:id="13309" w:author="Rapporteur" w:date="2018-01-30T10:49:00Z">
                  <w:rPr>
                    <w:lang w:eastAsia="en-GB"/>
                  </w:rPr>
                </w:rPrChange>
              </w:rPr>
              <w:t>hannel</w:t>
            </w:r>
            <w:del w:id="13310" w:author="Rapporteur" w:date="2018-01-30T10:49:00Z">
              <w:r w:rsidRPr="00391013" w:rsidDel="00325415">
                <w:rPr>
                  <w:i/>
                  <w:highlight w:val="cyan"/>
                  <w:lang w:eastAsia="en-GB"/>
                  <w:rPrChange w:id="13311" w:author="Rapporteur" w:date="2018-01-30T10:49:00Z">
                    <w:rPr>
                      <w:lang w:eastAsia="en-GB"/>
                    </w:rPr>
                  </w:rPrChange>
                </w:rPr>
                <w:delText xml:space="preserve"> </w:delText>
              </w:r>
            </w:del>
            <w:ins w:id="13312" w:author="Rapporteur" w:date="2018-01-30T10:49:00Z">
              <w:r w:rsidR="00325415" w:rsidRPr="00391013">
                <w:rPr>
                  <w:i/>
                  <w:highlight w:val="cyan"/>
                  <w:lang w:eastAsia="en-GB"/>
                  <w:rPrChange w:id="13313" w:author="Rapporteur" w:date="2018-01-30T10:49:00Z">
                    <w:rPr>
                      <w:lang w:eastAsia="en-GB"/>
                    </w:rPr>
                  </w:rPrChange>
                </w:rPr>
                <w:t>C</w:t>
              </w:r>
            </w:ins>
            <w:del w:id="13314" w:author="Rapporteur" w:date="2018-01-30T10:49:00Z">
              <w:r w:rsidRPr="00391013" w:rsidDel="00325415">
                <w:rPr>
                  <w:i/>
                  <w:highlight w:val="cyan"/>
                  <w:lang w:eastAsia="en-GB"/>
                  <w:rPrChange w:id="13315" w:author="Rapporteur" w:date="2018-01-30T10:49:00Z">
                    <w:rPr>
                      <w:lang w:eastAsia="en-GB"/>
                    </w:rPr>
                  </w:rPrChange>
                </w:rPr>
                <w:delText>c</w:delText>
              </w:r>
            </w:del>
            <w:r w:rsidRPr="00391013">
              <w:rPr>
                <w:i/>
                <w:highlight w:val="cyan"/>
                <w:lang w:eastAsia="en-GB"/>
                <w:rPrChange w:id="13316" w:author="Rapporteur" w:date="2018-01-30T10:49:00Z">
                  <w:rPr>
                    <w:lang w:eastAsia="en-GB"/>
                  </w:rPr>
                </w:rPrChange>
              </w:rPr>
              <w:t>onfig</w:t>
            </w:r>
            <w:del w:id="13317" w:author="Rapporteur" w:date="2018-01-30T10:49:00Z">
              <w:r w:rsidRPr="00391013" w:rsidDel="00325415">
                <w:rPr>
                  <w:i/>
                  <w:highlight w:val="cyan"/>
                  <w:lang w:eastAsia="en-GB"/>
                  <w:rPrChange w:id="13318"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319"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320"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321"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322" w:author="C035" w:date="2018-01-30T10:14:00Z"/>
        </w:trPr>
        <w:tc>
          <w:tcPr>
            <w:tcW w:w="3260" w:type="dxa"/>
          </w:tcPr>
          <w:p w14:paraId="019E8FCC" w14:textId="6F5121B1" w:rsidR="002E76DD" w:rsidRPr="00391013" w:rsidRDefault="00325415" w:rsidP="002E76DD">
            <w:pPr>
              <w:pStyle w:val="TAL"/>
              <w:rPr>
                <w:ins w:id="13323" w:author="C035" w:date="2018-01-30T10:14:00Z"/>
                <w:i/>
                <w:highlight w:val="cyan"/>
                <w:lang w:eastAsia="en-GB"/>
              </w:rPr>
            </w:pPr>
            <w:ins w:id="13324" w:author="Rapporteur" w:date="2018-01-30T10:49:00Z">
              <w:r w:rsidRPr="00391013">
                <w:rPr>
                  <w:i/>
                  <w:highlight w:val="cyan"/>
                  <w:lang w:eastAsia="en-GB"/>
                </w:rPr>
                <w:t>&gt;</w:t>
              </w:r>
            </w:ins>
            <w:ins w:id="13325"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326" w:author="C035" w:date="2018-01-30T10:14:00Z"/>
                <w:highlight w:val="cyan"/>
                <w:lang w:eastAsia="en-GB"/>
              </w:rPr>
            </w:pPr>
            <w:ins w:id="13327"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328" w:author="C035" w:date="2018-01-30T10:14:00Z"/>
                <w:highlight w:val="cyan"/>
                <w:lang w:eastAsia="en-GB"/>
              </w:rPr>
            </w:pPr>
          </w:p>
        </w:tc>
        <w:tc>
          <w:tcPr>
            <w:tcW w:w="1134" w:type="dxa"/>
          </w:tcPr>
          <w:p w14:paraId="6C28A134" w14:textId="77777777" w:rsidR="002E76DD" w:rsidRPr="00391013" w:rsidRDefault="002E76DD" w:rsidP="002E76DD">
            <w:pPr>
              <w:pStyle w:val="TAL"/>
              <w:rPr>
                <w:ins w:id="13329" w:author="C035" w:date="2018-01-30T10:14:00Z"/>
                <w:highlight w:val="cyan"/>
                <w:lang w:eastAsia="en-GB"/>
              </w:rPr>
            </w:pPr>
          </w:p>
        </w:tc>
      </w:tr>
      <w:tr w:rsidR="002E76DD" w:rsidRPr="00391013" w14:paraId="09A88B25" w14:textId="77777777" w:rsidTr="00D241B1">
        <w:trPr>
          <w:ins w:id="13330" w:author="C035" w:date="2018-01-30T10:14:00Z"/>
        </w:trPr>
        <w:tc>
          <w:tcPr>
            <w:tcW w:w="3260" w:type="dxa"/>
          </w:tcPr>
          <w:p w14:paraId="2017E4E0" w14:textId="0D7DEE09" w:rsidR="002E76DD" w:rsidRPr="00391013" w:rsidRDefault="00325415" w:rsidP="002E76DD">
            <w:pPr>
              <w:pStyle w:val="TAL"/>
              <w:rPr>
                <w:ins w:id="13331" w:author="C035" w:date="2018-01-30T10:14:00Z"/>
                <w:i/>
                <w:highlight w:val="cyan"/>
                <w:lang w:eastAsia="en-GB"/>
              </w:rPr>
            </w:pPr>
            <w:ins w:id="13332" w:author="Rapporteur" w:date="2018-01-30T10:49:00Z">
              <w:r w:rsidRPr="00391013">
                <w:rPr>
                  <w:i/>
                  <w:highlight w:val="cyan"/>
                  <w:lang w:eastAsia="en-GB"/>
                </w:rPr>
                <w:t>&gt;</w:t>
              </w:r>
            </w:ins>
            <w:ins w:id="13333"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334" w:author="C035" w:date="2018-01-30T10:14:00Z"/>
                <w:highlight w:val="cyan"/>
                <w:lang w:eastAsia="en-GB"/>
              </w:rPr>
            </w:pPr>
            <w:ins w:id="13335"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336" w:author="C035" w:date="2018-01-30T10:14:00Z"/>
                <w:highlight w:val="cyan"/>
                <w:lang w:eastAsia="en-GB"/>
              </w:rPr>
            </w:pPr>
          </w:p>
        </w:tc>
        <w:tc>
          <w:tcPr>
            <w:tcW w:w="1134" w:type="dxa"/>
          </w:tcPr>
          <w:p w14:paraId="2116FB04" w14:textId="77777777" w:rsidR="002E76DD" w:rsidRPr="00391013" w:rsidRDefault="002E76DD" w:rsidP="002E76DD">
            <w:pPr>
              <w:pStyle w:val="TAL"/>
              <w:rPr>
                <w:ins w:id="13337"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338"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339" w:author="C035" w:date="2018-01-30T10:16:00Z"/>
        </w:trPr>
        <w:tc>
          <w:tcPr>
            <w:tcW w:w="3260" w:type="dxa"/>
          </w:tcPr>
          <w:p w14:paraId="5651BF93" w14:textId="0ADFAF54" w:rsidR="00031180" w:rsidRPr="00391013" w:rsidRDefault="00325415" w:rsidP="00031180">
            <w:pPr>
              <w:pStyle w:val="TAL"/>
              <w:rPr>
                <w:ins w:id="13340" w:author="C035" w:date="2018-01-30T10:16:00Z"/>
                <w:i/>
                <w:highlight w:val="cyan"/>
                <w:lang w:eastAsia="en-GB"/>
              </w:rPr>
            </w:pPr>
            <w:ins w:id="13341" w:author="Rapporteur" w:date="2018-01-30T10:50:00Z">
              <w:r w:rsidRPr="00391013">
                <w:rPr>
                  <w:rFonts w:cs="Arial"/>
                  <w:i/>
                  <w:noProof/>
                  <w:szCs w:val="16"/>
                  <w:highlight w:val="cyan"/>
                </w:rPr>
                <w:t>&gt;</w:t>
              </w:r>
            </w:ins>
            <w:ins w:id="13342"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343" w:author="C035" w:date="2018-01-30T10:16:00Z"/>
                <w:highlight w:val="cyan"/>
                <w:lang w:eastAsia="en-GB"/>
              </w:rPr>
            </w:pPr>
            <w:ins w:id="13344"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345" w:author="C035" w:date="2018-01-30T10:16:00Z"/>
                <w:highlight w:val="cyan"/>
                <w:lang w:eastAsia="en-GB"/>
              </w:rPr>
            </w:pPr>
          </w:p>
        </w:tc>
        <w:tc>
          <w:tcPr>
            <w:tcW w:w="1134" w:type="dxa"/>
          </w:tcPr>
          <w:p w14:paraId="332F608F" w14:textId="77777777" w:rsidR="00031180" w:rsidRPr="00391013" w:rsidRDefault="00031180" w:rsidP="00031180">
            <w:pPr>
              <w:pStyle w:val="TAL"/>
              <w:rPr>
                <w:ins w:id="13346"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347" w:name="_Toc500942791"/>
      <w:bookmarkStart w:id="13348" w:name="_Toc505697655"/>
      <w:r w:rsidRPr="00391013">
        <w:rPr>
          <w:highlight w:val="cyan"/>
        </w:rPr>
        <w:t>9.2.1.3</w:t>
      </w:r>
      <w:r w:rsidRPr="00391013">
        <w:rPr>
          <w:highlight w:val="cyan"/>
        </w:rPr>
        <w:tab/>
        <w:t>SRB3</w:t>
      </w:r>
      <w:bookmarkEnd w:id="13347"/>
      <w:bookmarkEnd w:id="13348"/>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349" w:author="Rapporteur" w:date="2018-01-30T10:37:00Z">
                  <w:rPr>
                    <w:lang w:eastAsia="en-GB"/>
                  </w:rPr>
                </w:rPrChange>
              </w:rPr>
              <w:t>RLC</w:t>
            </w:r>
            <w:ins w:id="13350" w:author="Rapporteur" w:date="2018-01-30T10:38:00Z">
              <w:r w:rsidR="00325415" w:rsidRPr="00391013">
                <w:rPr>
                  <w:i/>
                  <w:highlight w:val="cyan"/>
                  <w:lang w:eastAsia="en-GB"/>
                </w:rPr>
                <w:t>-</w:t>
              </w:r>
            </w:ins>
            <w:del w:id="13351" w:author="Rapporteur" w:date="2018-01-30T10:37:00Z">
              <w:r w:rsidRPr="00391013" w:rsidDel="00325415">
                <w:rPr>
                  <w:i/>
                  <w:highlight w:val="cyan"/>
                  <w:lang w:eastAsia="en-GB"/>
                  <w:rPrChange w:id="13352" w:author="Rapporteur" w:date="2018-01-30T10:37:00Z">
                    <w:rPr>
                      <w:lang w:eastAsia="en-GB"/>
                    </w:rPr>
                  </w:rPrChange>
                </w:rPr>
                <w:delText xml:space="preserve"> c</w:delText>
              </w:r>
            </w:del>
            <w:ins w:id="13353" w:author="Rapporteur" w:date="2018-01-30T10:37:00Z">
              <w:r w:rsidR="00325415" w:rsidRPr="00391013">
                <w:rPr>
                  <w:i/>
                  <w:highlight w:val="cyan"/>
                  <w:lang w:eastAsia="en-GB"/>
                  <w:rPrChange w:id="13354" w:author="Rapporteur" w:date="2018-01-30T10:37:00Z">
                    <w:rPr>
                      <w:lang w:eastAsia="en-GB"/>
                    </w:rPr>
                  </w:rPrChange>
                </w:rPr>
                <w:t>C</w:t>
              </w:r>
            </w:ins>
            <w:r w:rsidRPr="00391013">
              <w:rPr>
                <w:i/>
                <w:highlight w:val="cyan"/>
                <w:lang w:eastAsia="en-GB"/>
                <w:rPrChange w:id="13355" w:author="Rapporteur" w:date="2018-01-30T10:37:00Z">
                  <w:rPr>
                    <w:lang w:eastAsia="en-GB"/>
                  </w:rPr>
                </w:rPrChange>
              </w:rPr>
              <w:t>onfig</w:t>
            </w:r>
            <w:del w:id="13356" w:author="Rapporteur" w:date="2018-01-30T10:37:00Z">
              <w:r w:rsidRPr="00391013" w:rsidDel="00325415">
                <w:rPr>
                  <w:i/>
                  <w:highlight w:val="cyan"/>
                  <w:lang w:eastAsia="en-GB"/>
                  <w:rPrChange w:id="13357"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358"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359"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360" w:author="RIL issue M046" w:date="2018-01-30T08:25:00Z"/>
                <w:highlight w:val="cyan"/>
                <w:lang w:eastAsia="en-GB"/>
              </w:rPr>
            </w:pPr>
            <w:ins w:id="13361"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362" w:author="RIL issue M046" w:date="2018-01-30T08:26:00Z"/>
                <w:i/>
                <w:highlight w:val="cyan"/>
                <w:lang w:eastAsia="en-GB"/>
              </w:rPr>
            </w:pPr>
            <w:del w:id="13363" w:author="RIL issue M046" w:date="2018-01-30T08:26:00Z">
              <w:r w:rsidRPr="00391013" w:rsidDel="001B4C68">
                <w:rPr>
                  <w:i/>
                  <w:highlight w:val="cyan"/>
                  <w:lang w:eastAsia="en-GB"/>
                </w:rPr>
                <w:delText>&gt;t-Reordering</w:delText>
              </w:r>
            </w:del>
            <w:ins w:id="13364"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365" w:author="C035" w:date="2018-01-30T10:42:00Z"/>
                <w:i/>
                <w:highlight w:val="cyan"/>
                <w:lang w:eastAsia="en-GB"/>
              </w:rPr>
            </w:pPr>
            <w:ins w:id="13366"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67"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68" w:author="RIL issue M046" w:date="2018-01-30T08:27:00Z"/>
                <w:highlight w:val="cyan"/>
                <w:lang w:eastAsia="en-GB"/>
              </w:rPr>
            </w:pPr>
            <w:del w:id="13369" w:author="RIL issue M046" w:date="2018-01-30T08:26:00Z">
              <w:r w:rsidRPr="00391013" w:rsidDel="001B4C68">
                <w:rPr>
                  <w:highlight w:val="cyan"/>
                  <w:lang w:eastAsia="en-GB"/>
                </w:rPr>
                <w:delText>ms35</w:delText>
              </w:r>
            </w:del>
            <w:ins w:id="13370"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71" w:author="C035" w:date="2018-01-30T10:41:00Z"/>
                <w:highlight w:val="cyan"/>
                <w:lang w:eastAsia="en-GB"/>
              </w:rPr>
            </w:pPr>
            <w:ins w:id="13372"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73"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74" w:author="Rapporteur" w:date="2018-01-30T10:36:00Z">
                  <w:rPr>
                    <w:lang w:eastAsia="en-GB"/>
                  </w:rPr>
                </w:rPrChange>
              </w:rPr>
            </w:pPr>
            <w:r w:rsidRPr="00391013">
              <w:rPr>
                <w:i/>
                <w:highlight w:val="cyan"/>
                <w:lang w:eastAsia="en-GB"/>
                <w:rPrChange w:id="13375" w:author="Rapporteur" w:date="2018-01-30T10:36:00Z">
                  <w:rPr>
                    <w:lang w:eastAsia="en-GB"/>
                  </w:rPr>
                </w:rPrChange>
              </w:rPr>
              <w:t>Logical</w:t>
            </w:r>
            <w:del w:id="13376" w:author="Rapporteur" w:date="2018-01-30T10:34:00Z">
              <w:r w:rsidRPr="00391013" w:rsidDel="00031180">
                <w:rPr>
                  <w:i/>
                  <w:highlight w:val="cyan"/>
                  <w:lang w:eastAsia="en-GB"/>
                  <w:rPrChange w:id="13377" w:author="Rapporteur" w:date="2018-01-30T10:36:00Z">
                    <w:rPr>
                      <w:lang w:eastAsia="en-GB"/>
                    </w:rPr>
                  </w:rPrChange>
                </w:rPr>
                <w:delText xml:space="preserve"> c</w:delText>
              </w:r>
            </w:del>
            <w:ins w:id="13378" w:author="Rapporteur" w:date="2018-01-30T10:34:00Z">
              <w:r w:rsidR="00031180" w:rsidRPr="00391013">
                <w:rPr>
                  <w:i/>
                  <w:highlight w:val="cyan"/>
                  <w:lang w:eastAsia="en-GB"/>
                  <w:rPrChange w:id="13379" w:author="Rapporteur" w:date="2018-01-30T10:36:00Z">
                    <w:rPr>
                      <w:lang w:eastAsia="en-GB"/>
                    </w:rPr>
                  </w:rPrChange>
                </w:rPr>
                <w:t>C</w:t>
              </w:r>
            </w:ins>
            <w:r w:rsidRPr="00391013">
              <w:rPr>
                <w:i/>
                <w:highlight w:val="cyan"/>
                <w:lang w:eastAsia="en-GB"/>
                <w:rPrChange w:id="13380" w:author="Rapporteur" w:date="2018-01-30T10:36:00Z">
                  <w:rPr>
                    <w:lang w:eastAsia="en-GB"/>
                  </w:rPr>
                </w:rPrChange>
              </w:rPr>
              <w:t>hannel</w:t>
            </w:r>
            <w:del w:id="13381" w:author="Rapporteur" w:date="2018-01-30T10:34:00Z">
              <w:r w:rsidRPr="00391013" w:rsidDel="00031180">
                <w:rPr>
                  <w:i/>
                  <w:highlight w:val="cyan"/>
                  <w:lang w:eastAsia="en-GB"/>
                  <w:rPrChange w:id="13382" w:author="Rapporteur" w:date="2018-01-30T10:36:00Z">
                    <w:rPr>
                      <w:lang w:eastAsia="en-GB"/>
                    </w:rPr>
                  </w:rPrChange>
                </w:rPr>
                <w:delText xml:space="preserve"> c</w:delText>
              </w:r>
            </w:del>
            <w:ins w:id="13383" w:author="Rapporteur" w:date="2018-01-30T10:34:00Z">
              <w:r w:rsidR="00031180" w:rsidRPr="00391013">
                <w:rPr>
                  <w:i/>
                  <w:highlight w:val="cyan"/>
                  <w:lang w:eastAsia="en-GB"/>
                  <w:rPrChange w:id="13384" w:author="Rapporteur" w:date="2018-01-30T10:36:00Z">
                    <w:rPr>
                      <w:lang w:eastAsia="en-GB"/>
                    </w:rPr>
                  </w:rPrChange>
                </w:rPr>
                <w:t>C</w:t>
              </w:r>
            </w:ins>
            <w:r w:rsidRPr="00391013">
              <w:rPr>
                <w:i/>
                <w:highlight w:val="cyan"/>
                <w:lang w:eastAsia="en-GB"/>
                <w:rPrChange w:id="13385" w:author="Rapporteur" w:date="2018-01-30T10:36:00Z">
                  <w:rPr>
                    <w:lang w:eastAsia="en-GB"/>
                  </w:rPr>
                </w:rPrChange>
              </w:rPr>
              <w:t>onfig</w:t>
            </w:r>
            <w:del w:id="13386" w:author="Rapporteur" w:date="2018-01-30T10:34:00Z">
              <w:r w:rsidRPr="00391013" w:rsidDel="00031180">
                <w:rPr>
                  <w:i/>
                  <w:highlight w:val="cyan"/>
                  <w:lang w:eastAsia="en-GB"/>
                  <w:rPrChange w:id="13387"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88"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89"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90"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91" w:author="C035" w:date="2018-01-30T10:19:00Z"/>
        </w:trPr>
        <w:tc>
          <w:tcPr>
            <w:tcW w:w="3260" w:type="dxa"/>
          </w:tcPr>
          <w:p w14:paraId="20B5907B" w14:textId="644C5335" w:rsidR="00532F41" w:rsidRPr="00391013" w:rsidRDefault="00031180" w:rsidP="00532F41">
            <w:pPr>
              <w:pStyle w:val="TAL"/>
              <w:rPr>
                <w:ins w:id="13392" w:author="C035" w:date="2018-01-30T10:19:00Z"/>
                <w:i/>
                <w:highlight w:val="cyan"/>
                <w:lang w:eastAsia="en-GB"/>
              </w:rPr>
            </w:pPr>
            <w:ins w:id="13393" w:author="Rapporteur" w:date="2018-01-30T10:35:00Z">
              <w:r w:rsidRPr="00391013">
                <w:rPr>
                  <w:i/>
                  <w:highlight w:val="cyan"/>
                  <w:lang w:eastAsia="en-GB"/>
                </w:rPr>
                <w:t>&gt;</w:t>
              </w:r>
            </w:ins>
            <w:ins w:id="13394"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95" w:author="C035" w:date="2018-01-30T10:19:00Z"/>
                <w:highlight w:val="cyan"/>
                <w:lang w:eastAsia="en-GB"/>
              </w:rPr>
            </w:pPr>
            <w:ins w:id="13396"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97" w:author="C035" w:date="2018-01-30T10:19:00Z"/>
                <w:highlight w:val="cyan"/>
                <w:lang w:eastAsia="en-GB"/>
              </w:rPr>
            </w:pPr>
          </w:p>
        </w:tc>
        <w:tc>
          <w:tcPr>
            <w:tcW w:w="757" w:type="dxa"/>
          </w:tcPr>
          <w:p w14:paraId="1CC30592" w14:textId="77777777" w:rsidR="00532F41" w:rsidRPr="00391013" w:rsidRDefault="00532F41" w:rsidP="00532F41">
            <w:pPr>
              <w:pStyle w:val="TAL"/>
              <w:rPr>
                <w:ins w:id="13398" w:author="C035" w:date="2018-01-30T10:19:00Z"/>
                <w:highlight w:val="cyan"/>
                <w:lang w:eastAsia="en-GB"/>
              </w:rPr>
            </w:pPr>
          </w:p>
        </w:tc>
      </w:tr>
      <w:tr w:rsidR="00532F41" w:rsidRPr="00391013" w14:paraId="6EED67CB" w14:textId="77777777" w:rsidTr="00D241B1">
        <w:trPr>
          <w:ins w:id="13399" w:author="C035" w:date="2018-01-30T10:19:00Z"/>
        </w:trPr>
        <w:tc>
          <w:tcPr>
            <w:tcW w:w="3260" w:type="dxa"/>
          </w:tcPr>
          <w:p w14:paraId="1A1F7E1B" w14:textId="72A7AC3C" w:rsidR="00532F41" w:rsidRPr="00391013" w:rsidRDefault="00031180" w:rsidP="00532F41">
            <w:pPr>
              <w:pStyle w:val="TAL"/>
              <w:rPr>
                <w:ins w:id="13400" w:author="C035" w:date="2018-01-30T10:19:00Z"/>
                <w:i/>
                <w:highlight w:val="cyan"/>
                <w:lang w:eastAsia="en-GB"/>
              </w:rPr>
            </w:pPr>
            <w:ins w:id="13401" w:author="Rapporteur" w:date="2018-01-30T10:35:00Z">
              <w:r w:rsidRPr="00391013">
                <w:rPr>
                  <w:i/>
                  <w:highlight w:val="cyan"/>
                  <w:lang w:eastAsia="en-GB"/>
                </w:rPr>
                <w:t>&gt;</w:t>
              </w:r>
            </w:ins>
            <w:ins w:id="13402"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403" w:author="C035" w:date="2018-01-30T10:19:00Z"/>
                <w:highlight w:val="cyan"/>
                <w:lang w:eastAsia="en-GB"/>
              </w:rPr>
            </w:pPr>
            <w:ins w:id="13404"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405" w:author="C035" w:date="2018-01-30T10:19:00Z"/>
                <w:highlight w:val="cyan"/>
                <w:lang w:eastAsia="en-GB"/>
              </w:rPr>
            </w:pPr>
          </w:p>
        </w:tc>
        <w:tc>
          <w:tcPr>
            <w:tcW w:w="757" w:type="dxa"/>
          </w:tcPr>
          <w:p w14:paraId="4B614DAB" w14:textId="77777777" w:rsidR="00532F41" w:rsidRPr="00391013" w:rsidRDefault="00532F41" w:rsidP="00532F41">
            <w:pPr>
              <w:pStyle w:val="TAL"/>
              <w:rPr>
                <w:ins w:id="13406"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407"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408" w:name="_Hlk505071352"/>
            <w:ins w:id="13409" w:author="Rapporteur" w:date="2018-01-30T10:35:00Z">
              <w:r w:rsidRPr="00391013">
                <w:rPr>
                  <w:rFonts w:cs="Arial"/>
                  <w:i/>
                  <w:noProof/>
                  <w:szCs w:val="16"/>
                  <w:highlight w:val="cyan"/>
                </w:rPr>
                <w:t>&gt;</w:t>
              </w:r>
            </w:ins>
            <w:ins w:id="13410" w:author="" w:date="2018-01-30T07:23:00Z">
              <w:r w:rsidRPr="00391013">
                <w:rPr>
                  <w:rFonts w:cs="Arial"/>
                  <w:i/>
                  <w:noProof/>
                  <w:szCs w:val="16"/>
                  <w:highlight w:val="cyan"/>
                </w:rPr>
                <w:t>logicalChannelSR-Delay</w:t>
              </w:r>
            </w:ins>
            <w:ins w:id="13411"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412"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408"/>
      <w:tr w:rsidR="00031180" w:rsidRPr="00391013" w:rsidDel="00532F41" w14:paraId="6BB7C57F" w14:textId="283A65DB" w:rsidTr="00D241B1">
        <w:trPr>
          <w:del w:id="13413" w:author="C035" w:date="2018-01-30T10:21:00Z"/>
        </w:trPr>
        <w:tc>
          <w:tcPr>
            <w:tcW w:w="3260" w:type="dxa"/>
          </w:tcPr>
          <w:p w14:paraId="35970546" w14:textId="799D4F41" w:rsidR="00031180" w:rsidRPr="00391013" w:rsidDel="00532F41" w:rsidRDefault="00031180" w:rsidP="00031180">
            <w:pPr>
              <w:pStyle w:val="TAL"/>
              <w:rPr>
                <w:del w:id="13414" w:author="C035" w:date="2018-01-30T10:21:00Z"/>
                <w:rFonts w:cs="Arial"/>
                <w:i/>
                <w:noProof/>
                <w:szCs w:val="16"/>
                <w:highlight w:val="cyan"/>
              </w:rPr>
            </w:pPr>
            <w:del w:id="13415"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416" w:author="C035" w:date="2018-01-30T10:21:00Z"/>
                <w:highlight w:val="cyan"/>
                <w:lang w:eastAsia="en-GB"/>
              </w:rPr>
            </w:pPr>
            <w:del w:id="13417"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418"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419"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420" w:author="" w:date="2018-01-30T07:30:00Z"/>
          <w:highlight w:val="cyan"/>
        </w:rPr>
      </w:pPr>
      <w:bookmarkStart w:id="13421" w:name="_Toc487673897"/>
      <w:bookmarkStart w:id="13422" w:name="_Toc500942792"/>
      <w:del w:id="13423"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421"/>
        <w:bookmarkEnd w:id="13422"/>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424" w:author="" w:date="2018-01-30T07:30:00Z"/>
          <w:highlight w:val="cyan"/>
        </w:rPr>
      </w:pPr>
      <w:bookmarkStart w:id="13425" w:name="_Toc487673898"/>
      <w:bookmarkStart w:id="13426" w:name="_Toc500942793"/>
      <w:del w:id="13427"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425"/>
        <w:r w:rsidRPr="00391013" w:rsidDel="0069129A">
          <w:rPr>
            <w:highlight w:val="cyan"/>
          </w:rPr>
          <w:delText>/SRB1S</w:delText>
        </w:r>
        <w:bookmarkEnd w:id="13426"/>
      </w:del>
    </w:p>
    <w:p w14:paraId="149A7FDB" w14:textId="3D0872B0" w:rsidR="005B176B" w:rsidRPr="00391013" w:rsidDel="0069129A" w:rsidRDefault="005B176B" w:rsidP="00163435">
      <w:pPr>
        <w:rPr>
          <w:del w:id="13428" w:author="" w:date="2018-01-30T07:30:00Z"/>
          <w:rStyle w:val="PageNumber"/>
          <w:highlight w:val="cyan"/>
        </w:rPr>
      </w:pPr>
      <w:del w:id="13429"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431" w:author="" w:date="2018-01-30T07:30:00Z"/>
                <w:highlight w:val="cyan"/>
                <w:lang w:eastAsia="en-GB"/>
              </w:rPr>
            </w:pPr>
            <w:del w:id="13432" w:author="" w:date="2018-01-30T07:30:00Z">
              <w:r w:rsidRPr="0039101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433" w:author="" w:date="2018-01-30T07:30:00Z"/>
                <w:highlight w:val="cyan"/>
                <w:lang w:eastAsia="en-GB"/>
              </w:rPr>
            </w:pPr>
            <w:del w:id="13434"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435" w:author="" w:date="2018-01-30T07:30:00Z"/>
                <w:highlight w:val="cyan"/>
                <w:lang w:eastAsia="en-GB"/>
              </w:rPr>
            </w:pPr>
            <w:del w:id="13436"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437" w:author="" w:date="2018-01-30T07:30:00Z"/>
                <w:highlight w:val="cyan"/>
                <w:lang w:eastAsia="en-GB"/>
              </w:rPr>
            </w:pPr>
            <w:del w:id="13438" w:author="" w:date="2018-01-30T07:30:00Z">
              <w:r w:rsidRPr="00391013" w:rsidDel="0069129A">
                <w:rPr>
                  <w:highlight w:val="cyan"/>
                  <w:lang w:eastAsia="en-GB"/>
                </w:rPr>
                <w:delText>Ver</w:delText>
              </w:r>
            </w:del>
          </w:p>
        </w:tc>
      </w:tr>
      <w:tr w:rsidR="005B176B" w:rsidRPr="00391013" w:rsidDel="0069129A" w14:paraId="573032C6" w14:textId="1B3E0E07"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440" w:author="" w:date="2018-01-30T07:30:00Z"/>
                <w:highlight w:val="cyan"/>
                <w:lang w:eastAsia="en-GB"/>
              </w:rPr>
            </w:pPr>
            <w:del w:id="13441"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44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444" w:author="" w:date="2018-01-30T07:30:00Z"/>
                <w:highlight w:val="cyan"/>
                <w:lang w:eastAsia="en-GB"/>
              </w:rPr>
            </w:pPr>
          </w:p>
        </w:tc>
      </w:tr>
      <w:tr w:rsidR="005B176B" w:rsidRPr="00391013" w:rsidDel="0069129A" w14:paraId="436D1EBB" w14:textId="7667BE42"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446" w:author="" w:date="2018-01-30T07:30:00Z"/>
                <w:i/>
                <w:highlight w:val="cyan"/>
                <w:lang w:eastAsia="en-GB"/>
              </w:rPr>
            </w:pPr>
            <w:del w:id="13447"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448" w:author="" w:date="2018-01-30T07:30:00Z"/>
                <w:highlight w:val="cyan"/>
                <w:lang w:eastAsia="en-GB"/>
              </w:rPr>
            </w:pPr>
            <w:del w:id="13449"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4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451" w:author="" w:date="2018-01-30T07:30:00Z"/>
                <w:highlight w:val="cyan"/>
                <w:lang w:eastAsia="en-GB"/>
              </w:rPr>
            </w:pPr>
          </w:p>
        </w:tc>
      </w:tr>
    </w:tbl>
    <w:p w14:paraId="4C40C83F" w14:textId="04FADB1F" w:rsidR="005B176B" w:rsidRPr="00391013" w:rsidDel="0069129A" w:rsidRDefault="005B176B" w:rsidP="005B176B">
      <w:pPr>
        <w:rPr>
          <w:del w:id="13452"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453" w:author="" w:date="2018-01-30T07:30:00Z"/>
          <w:highlight w:val="cyan"/>
        </w:rPr>
      </w:pPr>
      <w:bookmarkStart w:id="13454" w:name="_Toc487673899"/>
      <w:bookmarkStart w:id="13455" w:name="_Toc500942794"/>
      <w:del w:id="13456"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454"/>
        <w:r w:rsidRPr="00391013" w:rsidDel="0069129A">
          <w:rPr>
            <w:highlight w:val="cyan"/>
          </w:rPr>
          <w:delText>2/SRB2S</w:delText>
        </w:r>
        <w:bookmarkEnd w:id="13455"/>
      </w:del>
    </w:p>
    <w:p w14:paraId="2A80A9BA" w14:textId="34E8CF3E" w:rsidR="005B176B" w:rsidRPr="00391013" w:rsidDel="0069129A" w:rsidRDefault="005B176B" w:rsidP="005B176B">
      <w:pPr>
        <w:rPr>
          <w:del w:id="13457" w:author="" w:date="2018-01-30T07:30:00Z"/>
          <w:highlight w:val="cyan"/>
          <w:lang w:eastAsia="ko-KR"/>
        </w:rPr>
      </w:pPr>
      <w:del w:id="13458"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460" w:author="" w:date="2018-01-30T07:30:00Z"/>
                <w:highlight w:val="cyan"/>
                <w:lang w:eastAsia="en-GB"/>
              </w:rPr>
            </w:pPr>
            <w:del w:id="13461"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462" w:author="" w:date="2018-01-30T07:30:00Z"/>
                <w:highlight w:val="cyan"/>
                <w:lang w:eastAsia="en-GB"/>
              </w:rPr>
            </w:pPr>
            <w:del w:id="13463"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464" w:author="" w:date="2018-01-30T07:30:00Z"/>
                <w:highlight w:val="cyan"/>
                <w:lang w:eastAsia="en-GB"/>
              </w:rPr>
            </w:pPr>
            <w:del w:id="13465"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66" w:author="" w:date="2018-01-30T07:30:00Z"/>
                <w:highlight w:val="cyan"/>
                <w:lang w:eastAsia="en-GB"/>
              </w:rPr>
            </w:pPr>
            <w:del w:id="13467" w:author="" w:date="2018-01-30T07:30:00Z">
              <w:r w:rsidRPr="00391013" w:rsidDel="0069129A">
                <w:rPr>
                  <w:highlight w:val="cyan"/>
                  <w:lang w:eastAsia="en-GB"/>
                </w:rPr>
                <w:delText>Ver</w:delText>
              </w:r>
            </w:del>
          </w:p>
        </w:tc>
      </w:tr>
      <w:tr w:rsidR="005B176B" w:rsidRPr="00391013" w:rsidDel="0069129A" w14:paraId="5F531EB6" w14:textId="42205961"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69" w:author="" w:date="2018-01-30T07:30:00Z"/>
                <w:highlight w:val="cyan"/>
                <w:lang w:eastAsia="en-GB"/>
              </w:rPr>
            </w:pPr>
            <w:del w:id="13470"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7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73" w:author="" w:date="2018-01-30T07:30:00Z"/>
                <w:highlight w:val="cyan"/>
                <w:lang w:eastAsia="en-GB"/>
              </w:rPr>
            </w:pPr>
          </w:p>
        </w:tc>
      </w:tr>
      <w:tr w:rsidR="005B176B" w:rsidRPr="00391013" w:rsidDel="0069129A" w14:paraId="49A44D0D" w14:textId="37174503" w:rsidTr="00D241B1">
        <w:trPr>
          <w:del w:id="134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75" w:author="" w:date="2018-01-30T07:30:00Z"/>
                <w:i/>
                <w:highlight w:val="cyan"/>
                <w:lang w:eastAsia="en-GB"/>
              </w:rPr>
            </w:pPr>
            <w:del w:id="13476"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77" w:author="" w:date="2018-01-30T07:30:00Z"/>
                <w:highlight w:val="cyan"/>
                <w:lang w:eastAsia="en-GB"/>
              </w:rPr>
            </w:pPr>
            <w:del w:id="13478"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7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80" w:author="" w:date="2018-01-30T07:30:00Z"/>
                <w:highlight w:val="cyan"/>
                <w:lang w:eastAsia="en-GB"/>
              </w:rPr>
            </w:pPr>
          </w:p>
        </w:tc>
      </w:tr>
    </w:tbl>
    <w:p w14:paraId="3F2CB634" w14:textId="12BF51B8" w:rsidR="005B176B" w:rsidRPr="00391013" w:rsidDel="0069129A" w:rsidRDefault="005B176B" w:rsidP="005B176B">
      <w:pPr>
        <w:rPr>
          <w:del w:id="13481"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82" w:author="" w:date="2018-01-30T07:30:00Z"/>
          <w:highlight w:val="cyan"/>
        </w:rPr>
      </w:pPr>
      <w:bookmarkStart w:id="13483" w:name="_Toc487673900"/>
      <w:bookmarkStart w:id="13484" w:name="_Toc500942795"/>
      <w:del w:id="13485"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83"/>
        <w:r w:rsidRPr="00391013" w:rsidDel="0069129A">
          <w:rPr>
            <w:highlight w:val="cyan"/>
          </w:rPr>
          <w:delText>3</w:delText>
        </w:r>
        <w:bookmarkEnd w:id="13484"/>
      </w:del>
    </w:p>
    <w:p w14:paraId="65E42F59" w14:textId="02E758C7" w:rsidR="005B176B" w:rsidRPr="00391013" w:rsidDel="0069129A" w:rsidRDefault="005B176B" w:rsidP="005B176B">
      <w:pPr>
        <w:rPr>
          <w:del w:id="13486" w:author="" w:date="2018-01-30T07:30:00Z"/>
          <w:highlight w:val="cyan"/>
          <w:lang w:eastAsia="ko-KR"/>
        </w:rPr>
      </w:pPr>
      <w:del w:id="13487"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89" w:author="" w:date="2018-01-30T07:30:00Z"/>
                <w:highlight w:val="cyan"/>
                <w:lang w:eastAsia="en-GB"/>
              </w:rPr>
            </w:pPr>
            <w:del w:id="13490"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91" w:author="" w:date="2018-01-30T07:30:00Z"/>
                <w:highlight w:val="cyan"/>
                <w:lang w:eastAsia="en-GB"/>
              </w:rPr>
            </w:pPr>
            <w:del w:id="13492"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93" w:author="" w:date="2018-01-30T07:30:00Z"/>
                <w:highlight w:val="cyan"/>
                <w:lang w:eastAsia="en-GB"/>
              </w:rPr>
            </w:pPr>
            <w:del w:id="13494"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95" w:author="" w:date="2018-01-30T07:30:00Z"/>
                <w:highlight w:val="cyan"/>
                <w:lang w:eastAsia="en-GB"/>
              </w:rPr>
            </w:pPr>
            <w:del w:id="13496" w:author="" w:date="2018-01-30T07:30:00Z">
              <w:r w:rsidRPr="00391013" w:rsidDel="0069129A">
                <w:rPr>
                  <w:highlight w:val="cyan"/>
                  <w:lang w:eastAsia="en-GB"/>
                </w:rPr>
                <w:delText>Ver</w:delText>
              </w:r>
            </w:del>
          </w:p>
        </w:tc>
      </w:tr>
      <w:tr w:rsidR="005B176B" w:rsidRPr="00391013" w:rsidDel="0069129A" w14:paraId="3461F441" w14:textId="3E2495CE" w:rsidTr="00D241B1">
        <w:trPr>
          <w:del w:id="134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98" w:author="" w:date="2018-01-30T07:30:00Z"/>
                <w:highlight w:val="cyan"/>
                <w:lang w:eastAsia="en-GB"/>
              </w:rPr>
            </w:pPr>
            <w:del w:id="13499"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5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5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502" w:author="" w:date="2018-01-30T07:30:00Z"/>
                <w:highlight w:val="cyan"/>
                <w:lang w:eastAsia="en-GB"/>
              </w:rPr>
            </w:pPr>
          </w:p>
        </w:tc>
      </w:tr>
      <w:tr w:rsidR="005B176B" w:rsidRPr="00391013" w:rsidDel="0069129A" w14:paraId="5F79B881" w14:textId="49A0260B" w:rsidTr="00D241B1">
        <w:trPr>
          <w:del w:id="135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504" w:author="" w:date="2018-01-30T07:30:00Z"/>
                <w:i/>
                <w:highlight w:val="cyan"/>
                <w:lang w:eastAsia="en-GB"/>
              </w:rPr>
            </w:pPr>
            <w:del w:id="13505"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506" w:author="" w:date="2018-01-30T07:30:00Z"/>
                <w:highlight w:val="cyan"/>
                <w:lang w:eastAsia="en-GB"/>
              </w:rPr>
            </w:pPr>
            <w:del w:id="13507"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5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509" w:author="" w:date="2018-01-30T07:30:00Z"/>
                <w:highlight w:val="cyan"/>
                <w:lang w:eastAsia="en-GB"/>
              </w:rPr>
            </w:pPr>
          </w:p>
        </w:tc>
      </w:tr>
    </w:tbl>
    <w:p w14:paraId="1FECC894" w14:textId="7CF9C6AF" w:rsidR="00086B01" w:rsidRPr="00391013" w:rsidDel="0069129A" w:rsidRDefault="00086B01" w:rsidP="00086B01">
      <w:pPr>
        <w:rPr>
          <w:del w:id="13510" w:author="" w:date="2018-01-30T07:30:00Z"/>
          <w:highlight w:val="cyan"/>
        </w:rPr>
      </w:pPr>
    </w:p>
    <w:p w14:paraId="691FFC17" w14:textId="37042C48" w:rsidR="00146A25" w:rsidRPr="00391013" w:rsidRDefault="00146A25" w:rsidP="000D43E8">
      <w:pPr>
        <w:pStyle w:val="Heading1"/>
        <w:rPr>
          <w:highlight w:val="cyan"/>
        </w:rPr>
      </w:pPr>
      <w:bookmarkStart w:id="13511" w:name="_Toc500942796"/>
      <w:bookmarkStart w:id="13512" w:name="_Toc505697656"/>
      <w:bookmarkStart w:id="13513" w:name="_Toc470095924"/>
      <w:r w:rsidRPr="00391013">
        <w:rPr>
          <w:highlight w:val="cyan"/>
        </w:rPr>
        <w:t>10</w:t>
      </w:r>
      <w:r w:rsidRPr="00391013">
        <w:rPr>
          <w:highlight w:val="cyan"/>
        </w:rPr>
        <w:tab/>
        <w:t>Generic error handling</w:t>
      </w:r>
      <w:bookmarkEnd w:id="13511"/>
      <w:bookmarkEnd w:id="13512"/>
    </w:p>
    <w:p w14:paraId="0B16DE31" w14:textId="44533B60" w:rsidR="00146A25" w:rsidRPr="00391013" w:rsidRDefault="00146A25" w:rsidP="009659F7">
      <w:pPr>
        <w:pStyle w:val="Heading2"/>
        <w:rPr>
          <w:highlight w:val="cyan"/>
        </w:rPr>
      </w:pPr>
      <w:bookmarkStart w:id="13514" w:name="_Toc500942797"/>
      <w:bookmarkStart w:id="13515" w:name="_Toc505697657"/>
      <w:r w:rsidRPr="00391013">
        <w:rPr>
          <w:highlight w:val="cyan"/>
        </w:rPr>
        <w:t>10.1</w:t>
      </w:r>
      <w:r w:rsidRPr="00391013">
        <w:rPr>
          <w:highlight w:val="cyan"/>
        </w:rPr>
        <w:tab/>
        <w:t>General</w:t>
      </w:r>
      <w:bookmarkEnd w:id="13514"/>
      <w:bookmarkEnd w:id="13515"/>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516"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517"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518" w:name="_Toc500942798"/>
      <w:bookmarkStart w:id="13519" w:name="_Toc505697658"/>
      <w:r w:rsidRPr="00391013">
        <w:rPr>
          <w:highlight w:val="cyan"/>
        </w:rPr>
        <w:t>10.2</w:t>
      </w:r>
      <w:r w:rsidRPr="00391013">
        <w:rPr>
          <w:highlight w:val="cyan"/>
        </w:rPr>
        <w:tab/>
        <w:t>ASN.1 violation or encoding error</w:t>
      </w:r>
      <w:bookmarkEnd w:id="13518"/>
      <w:bookmarkEnd w:id="13519"/>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520" w:name="_Toc500942799"/>
      <w:bookmarkStart w:id="13521" w:name="_Toc505697659"/>
      <w:r w:rsidRPr="00391013">
        <w:rPr>
          <w:highlight w:val="cyan"/>
        </w:rPr>
        <w:t>10.3</w:t>
      </w:r>
      <w:r w:rsidRPr="00391013">
        <w:rPr>
          <w:highlight w:val="cyan"/>
        </w:rPr>
        <w:tab/>
        <w:t>Field set to a not comprehended value</w:t>
      </w:r>
      <w:bookmarkEnd w:id="13520"/>
      <w:bookmarkEnd w:id="13521"/>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lastRenderedPageBreak/>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522" w:name="_Toc500942800"/>
      <w:bookmarkStart w:id="13523" w:name="_Toc505697660"/>
      <w:r w:rsidRPr="00391013">
        <w:rPr>
          <w:highlight w:val="cyan"/>
        </w:rPr>
        <w:t>10.4</w:t>
      </w:r>
      <w:r w:rsidR="00146A25" w:rsidRPr="00391013">
        <w:rPr>
          <w:highlight w:val="cyan"/>
        </w:rPr>
        <w:tab/>
        <w:t>Mandatory field missing</w:t>
      </w:r>
      <w:bookmarkEnd w:id="13522"/>
      <w:bookmarkEnd w:id="13523"/>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lastRenderedPageBreak/>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524" w:name="_Toc500942801"/>
      <w:bookmarkStart w:id="13525" w:name="_Toc505697661"/>
      <w:r w:rsidRPr="00391013">
        <w:rPr>
          <w:highlight w:val="cyan"/>
        </w:rPr>
        <w:t>10.5</w:t>
      </w:r>
      <w:r w:rsidR="00146A25" w:rsidRPr="00391013">
        <w:rPr>
          <w:highlight w:val="cyan"/>
        </w:rPr>
        <w:tab/>
        <w:t>Not comprehended field</w:t>
      </w:r>
      <w:bookmarkEnd w:id="13524"/>
      <w:bookmarkEnd w:id="13525"/>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526"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527" w:name="_Toc500942802"/>
      <w:bookmarkStart w:id="13528"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513"/>
      <w:bookmarkEnd w:id="13526"/>
      <w:bookmarkEnd w:id="13527"/>
      <w:bookmarkEnd w:id="13528"/>
    </w:p>
    <w:p w14:paraId="7049DCAC" w14:textId="24778F02" w:rsidR="009504BC" w:rsidRPr="00391013" w:rsidRDefault="009504BC" w:rsidP="009504BC">
      <w:pPr>
        <w:pStyle w:val="Heading2"/>
        <w:rPr>
          <w:highlight w:val="cyan"/>
        </w:rPr>
      </w:pPr>
      <w:bookmarkStart w:id="13529" w:name="_Toc470095925"/>
      <w:bookmarkStart w:id="13530" w:name="_Toc493510632"/>
      <w:bookmarkStart w:id="13531" w:name="_Toc500942803"/>
      <w:bookmarkStart w:id="13532"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529"/>
      <w:bookmarkEnd w:id="13530"/>
      <w:bookmarkEnd w:id="13531"/>
      <w:bookmarkEnd w:id="13532"/>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533" w:name="_Toc470095926"/>
      <w:bookmarkStart w:id="13534" w:name="_Toc493510633"/>
      <w:bookmarkStart w:id="13535" w:name="_Toc500942804"/>
      <w:bookmarkStart w:id="13536"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533"/>
      <w:bookmarkEnd w:id="13534"/>
      <w:bookmarkEnd w:id="13535"/>
      <w:bookmarkEnd w:id="13536"/>
    </w:p>
    <w:p w14:paraId="53F4B937" w14:textId="27EABD41" w:rsidR="009504BC" w:rsidRPr="00391013" w:rsidRDefault="009504BC" w:rsidP="009504BC">
      <w:pPr>
        <w:pStyle w:val="Heading3"/>
        <w:rPr>
          <w:highlight w:val="cyan"/>
        </w:rPr>
      </w:pPr>
      <w:bookmarkStart w:id="13537" w:name="_Toc470095927"/>
      <w:bookmarkStart w:id="13538" w:name="_Toc493510634"/>
      <w:bookmarkStart w:id="13539" w:name="_Toc500942805"/>
      <w:bookmarkStart w:id="13540"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537"/>
      <w:bookmarkEnd w:id="13538"/>
      <w:bookmarkEnd w:id="13539"/>
      <w:bookmarkEnd w:id="13540"/>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541"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542" w:author="R2-1801595" w:date="2018-01-31T13:29:00Z"/>
          <w:highlight w:val="cyan"/>
        </w:rPr>
      </w:pPr>
      <w:del w:id="13543"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544"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545"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546"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547" w:name="_Toc470095929"/>
      <w:bookmarkStart w:id="13548" w:name="_Toc493510635"/>
      <w:bookmarkStart w:id="13549" w:name="_Toc500942806"/>
      <w:bookmarkStart w:id="13550"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547"/>
      <w:bookmarkEnd w:id="13548"/>
      <w:bookmarkEnd w:id="13549"/>
      <w:bookmarkEnd w:id="13550"/>
    </w:p>
    <w:p w14:paraId="1AEE9890" w14:textId="77777777" w:rsidR="00E07AE3" w:rsidRPr="00391013" w:rsidRDefault="00E07AE3" w:rsidP="00E07AE3">
      <w:pPr>
        <w:pStyle w:val="Heading4"/>
        <w:rPr>
          <w:highlight w:val="cyan"/>
        </w:rPr>
      </w:pPr>
      <w:bookmarkStart w:id="13551" w:name="_Toc500942807"/>
      <w:bookmarkStart w:id="13552" w:name="_Toc505697667"/>
      <w:r w:rsidRPr="00391013">
        <w:rPr>
          <w:highlight w:val="cyan"/>
        </w:rPr>
        <w:t>–</w:t>
      </w:r>
      <w:r w:rsidRPr="00391013">
        <w:rPr>
          <w:highlight w:val="cyan"/>
        </w:rPr>
        <w:tab/>
      </w:r>
      <w:r w:rsidRPr="00391013">
        <w:rPr>
          <w:i/>
          <w:highlight w:val="cyan"/>
        </w:rPr>
        <w:t>HandoverCommand</w:t>
      </w:r>
      <w:bookmarkEnd w:id="13551"/>
      <w:bookmarkEnd w:id="13552"/>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553"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554"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555" w:name="_Toc500942808"/>
      <w:bookmarkStart w:id="13556" w:name="_Toc505697668"/>
      <w:r w:rsidRPr="00391013">
        <w:rPr>
          <w:highlight w:val="cyan"/>
        </w:rPr>
        <w:t>–</w:t>
      </w:r>
      <w:r w:rsidRPr="00391013">
        <w:rPr>
          <w:highlight w:val="cyan"/>
        </w:rPr>
        <w:tab/>
      </w:r>
      <w:r w:rsidRPr="00391013">
        <w:rPr>
          <w:i/>
          <w:highlight w:val="cyan"/>
        </w:rPr>
        <w:t>HandoverPreparationInformation</w:t>
      </w:r>
      <w:bookmarkEnd w:id="13555"/>
      <w:bookmarkEnd w:id="13556"/>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557"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lastRenderedPageBreak/>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558" w:author="R2-1801595" w:date="2018-01-31T13:30:00Z">
        <w:r w:rsidRPr="00391013" w:rsidDel="00D7651B">
          <w:rPr>
            <w:highlight w:val="cyan"/>
          </w:rPr>
          <w:delText>Additional</w:delText>
        </w:r>
      </w:del>
      <w:r w:rsidRPr="00391013">
        <w:rPr>
          <w:highlight w:val="cyan"/>
        </w:rPr>
        <w:t>Reestab</w:t>
      </w:r>
      <w:ins w:id="13559"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560" w:author="merged r1" w:date="2018-01-18T13:12:00Z"/>
        </w:trPr>
        <w:tc>
          <w:tcPr>
            <w:tcW w:w="14281" w:type="dxa"/>
          </w:tcPr>
          <w:p w14:paraId="788285A8" w14:textId="77777777" w:rsidR="00B622BF" w:rsidRPr="00391013" w:rsidRDefault="00B622BF" w:rsidP="00B622BF">
            <w:pPr>
              <w:pStyle w:val="TAL"/>
              <w:rPr>
                <w:del w:id="13561" w:author="merged r1" w:date="2018-01-18T13:12:00Z"/>
                <w:b/>
                <w:i/>
                <w:highlight w:val="cyan"/>
              </w:rPr>
            </w:pPr>
            <w:del w:id="13562" w:author="merged r1" w:date="2018-01-18T13:12:00Z">
              <w:r w:rsidRPr="00391013">
                <w:rPr>
                  <w:b/>
                  <w:i/>
                  <w:highlight w:val="cyan"/>
                </w:rPr>
                <w:delText>as-Config</w:delText>
              </w:r>
            </w:del>
          </w:p>
          <w:p w14:paraId="424E8893" w14:textId="77777777" w:rsidR="00B622BF" w:rsidRPr="00391013" w:rsidRDefault="00B622BF" w:rsidP="00B622BF">
            <w:pPr>
              <w:pStyle w:val="TAL"/>
              <w:rPr>
                <w:del w:id="13563" w:author="merged r1" w:date="2018-01-18T13:12:00Z"/>
                <w:highlight w:val="cyan"/>
              </w:rPr>
            </w:pPr>
            <w:del w:id="13564"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565" w:author="merged r1" w:date="2018-01-18T13:12:00Z"/>
        </w:trPr>
        <w:tc>
          <w:tcPr>
            <w:tcW w:w="14173" w:type="dxa"/>
          </w:tcPr>
          <w:p w14:paraId="56960416" w14:textId="3EB1AD71" w:rsidR="00FB5533" w:rsidRPr="00391013" w:rsidRDefault="00FB5533" w:rsidP="00FB5533">
            <w:pPr>
              <w:pStyle w:val="TAL"/>
              <w:rPr>
                <w:ins w:id="13566" w:author="merged r1" w:date="2018-01-18T13:12:00Z"/>
                <w:b/>
                <w:i/>
                <w:highlight w:val="cyan"/>
              </w:rPr>
            </w:pPr>
            <w:ins w:id="13567" w:author="merged r1" w:date="2018-01-18T13:12:00Z">
              <w:r w:rsidRPr="00391013">
                <w:rPr>
                  <w:b/>
                  <w:i/>
                  <w:highlight w:val="cyan"/>
                </w:rPr>
                <w:t>sourceConfig</w:t>
              </w:r>
            </w:ins>
          </w:p>
          <w:p w14:paraId="30BB242A" w14:textId="54279868" w:rsidR="00FB5533" w:rsidRPr="00391013" w:rsidRDefault="00FB5533" w:rsidP="00FB5533">
            <w:pPr>
              <w:pStyle w:val="TAL"/>
              <w:rPr>
                <w:ins w:id="13568" w:author="merged r1" w:date="2018-01-18T13:12:00Z"/>
                <w:b/>
                <w:i/>
                <w:highlight w:val="cyan"/>
              </w:rPr>
            </w:pPr>
            <w:ins w:id="13569"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70" w:author="merged r1" w:date="2018-01-18T13:12:00Z"/>
                <w:b/>
                <w:i/>
                <w:highlight w:val="cyan"/>
              </w:rPr>
            </w:pPr>
            <w:del w:id="13571"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72" w:author="R2-1801595" w:date="2018-01-31T13:45:00Z"/>
                <w:b/>
                <w:i/>
                <w:highlight w:val="cyan"/>
              </w:rPr>
            </w:pPr>
            <w:ins w:id="13573"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74"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75" w:name="_Toc500942809"/>
      <w:bookmarkStart w:id="13576" w:name="_Toc505697669"/>
      <w:bookmarkStart w:id="13577" w:name="_Hlk500748740"/>
      <w:bookmarkStart w:id="13578" w:name="_Hlk500747967"/>
      <w:r w:rsidRPr="00391013">
        <w:rPr>
          <w:highlight w:val="cyan"/>
        </w:rPr>
        <w:t>–</w:t>
      </w:r>
      <w:r w:rsidRPr="00391013">
        <w:rPr>
          <w:highlight w:val="cyan"/>
        </w:rPr>
        <w:tab/>
      </w:r>
      <w:del w:id="13579" w:author="R2-1801615" w:date="2018-01-31T18:10:00Z">
        <w:r w:rsidRPr="00391013">
          <w:rPr>
            <w:i/>
            <w:highlight w:val="cyan"/>
          </w:rPr>
          <w:delText>S</w:delText>
        </w:r>
      </w:del>
      <w:r w:rsidRPr="00391013">
        <w:rPr>
          <w:i/>
          <w:highlight w:val="cyan"/>
        </w:rPr>
        <w:t>CG-Config</w:t>
      </w:r>
      <w:bookmarkEnd w:id="13575"/>
      <w:bookmarkEnd w:id="13576"/>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80"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81"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82"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83"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84"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85"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86" w:author="merged r1" w:date="2018-01-18T13:12:00Z">
        <w:r w:rsidRPr="00391013">
          <w:rPr>
            <w:highlight w:val="cyan"/>
          </w:rPr>
          <w:delText>CellGroupdConfig</w:delText>
        </w:r>
      </w:del>
      <w:ins w:id="13587"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88" w:author="R2-1801595" w:date="2018-01-31T13:45:00Z"/>
          <w:highlight w:val="cyan"/>
        </w:rPr>
      </w:pPr>
      <w:ins w:id="13589"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90" w:author="R2-1801595" w:date="2018-01-31T13:45:00Z"/>
          <w:highlight w:val="cyan"/>
        </w:rPr>
      </w:pPr>
      <w:del w:id="13591"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92"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93" w:author="R2-1801595" w:date="2018-01-31T13:46:00Z"/>
          <w:highlight w:val="cyan"/>
        </w:rPr>
      </w:pPr>
      <w:ins w:id="13594"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lastRenderedPageBreak/>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95" w:author="R2-1801595" w:date="2018-01-31T13:53:00Z">
        <w:r w:rsidR="007D43F2" w:rsidRPr="00391013">
          <w:rPr>
            <w:highlight w:val="cyan"/>
          </w:rPr>
          <w:t>BandCombination</w:t>
        </w:r>
        <w:r w:rsidR="006D3F0D" w:rsidRPr="00391013">
          <w:rPr>
            <w:highlight w:val="cyan"/>
          </w:rPr>
          <w:t>MRDC</w:t>
        </w:r>
      </w:ins>
      <w:del w:id="13596"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97"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98"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99" w:author="R2-1801595" w:date="2018-01-31T13:54:00Z">
        <w:r w:rsidR="004A4437" w:rsidRPr="00391013">
          <w:rPr>
            <w:highlight w:val="cyan"/>
          </w:rPr>
          <w:t>BasebandCombination</w:t>
        </w:r>
        <w:r w:rsidR="007E556B" w:rsidRPr="00391013">
          <w:rPr>
            <w:highlight w:val="cyan"/>
          </w:rPr>
          <w:t>ListMRDC</w:t>
        </w:r>
      </w:ins>
      <w:del w:id="13600"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601"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602" w:author="R2-1801595" w:date="2018-01-31T13:47:00Z"/>
          <w:highlight w:val="cyan"/>
        </w:rPr>
      </w:pPr>
      <w:ins w:id="13603"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604" w:author="R2-1801595" w:date="2018-01-31T13:52:00Z"/>
          <w:highlight w:val="cyan"/>
        </w:rPr>
      </w:pPr>
    </w:p>
    <w:p w14:paraId="6818CFA6" w14:textId="27EC9DC7" w:rsidR="00D97278" w:rsidRPr="00391013" w:rsidRDefault="00D97278" w:rsidP="00D97278">
      <w:pPr>
        <w:pStyle w:val="PL"/>
        <w:rPr>
          <w:ins w:id="13605" w:author="R2-1801595" w:date="2018-01-31T13:52:00Z"/>
          <w:highlight w:val="cyan"/>
        </w:rPr>
      </w:pPr>
      <w:ins w:id="13606" w:author="R2-1801595" w:date="2018-01-31T13:52:00Z">
        <w:r w:rsidRPr="00391013">
          <w:rPr>
            <w:highlight w:val="cyan"/>
          </w:rPr>
          <w:t>BandCombinationIndex ::=</w:t>
        </w:r>
      </w:ins>
      <w:ins w:id="13607" w:author="R2-1801595" w:date="2018-01-31T14:12:00Z">
        <w:r w:rsidR="00F213CF" w:rsidRPr="00391013">
          <w:rPr>
            <w:highlight w:val="cyan"/>
          </w:rPr>
          <w:t xml:space="preserve"> </w:t>
        </w:r>
      </w:ins>
      <w:ins w:id="13608" w:author="R2-1801595" w:date="2018-01-31T13:52:00Z">
        <w:r w:rsidRPr="00391013">
          <w:rPr>
            <w:color w:val="993366"/>
            <w:highlight w:val="cyan"/>
          </w:rPr>
          <w:t>INTEGER</w:t>
        </w:r>
        <w:r w:rsidRPr="00391013">
          <w:rPr>
            <w:highlight w:val="cyan"/>
          </w:rPr>
          <w:t xml:space="preserve"> (1..maxBandComb</w:t>
        </w:r>
      </w:ins>
      <w:ins w:id="13609"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610"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611"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612" w:author="R2-1801595" w:date="2018-01-31T13:56:00Z"/>
        </w:trPr>
        <w:tc>
          <w:tcPr>
            <w:tcW w:w="14173" w:type="dxa"/>
          </w:tcPr>
          <w:p w14:paraId="149BEED8" w14:textId="77777777" w:rsidR="00AF148A" w:rsidRPr="00391013" w:rsidRDefault="00AF148A" w:rsidP="00AF148A">
            <w:pPr>
              <w:pStyle w:val="TAL"/>
              <w:rPr>
                <w:ins w:id="13613" w:author="R2-1801595" w:date="2018-01-31T13:57:00Z"/>
                <w:b/>
                <w:i/>
                <w:highlight w:val="cyan"/>
              </w:rPr>
            </w:pPr>
            <w:ins w:id="13614" w:author="R2-1801595" w:date="2018-01-31T13:57:00Z">
              <w:r w:rsidRPr="00391013">
                <w:rPr>
                  <w:b/>
                  <w:i/>
                  <w:highlight w:val="cyan"/>
                </w:rPr>
                <w:t>fullConfigSN</w:t>
              </w:r>
            </w:ins>
          </w:p>
          <w:p w14:paraId="47C914AC" w14:textId="3D2688B2" w:rsidR="005A58C2" w:rsidRPr="00391013" w:rsidRDefault="00AF148A" w:rsidP="00AF148A">
            <w:pPr>
              <w:pStyle w:val="TAL"/>
              <w:rPr>
                <w:ins w:id="13615" w:author="R2-1801595" w:date="2018-01-31T13:56:00Z"/>
                <w:b/>
                <w:i/>
                <w:highlight w:val="cyan"/>
              </w:rPr>
            </w:pPr>
            <w:ins w:id="13616"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617" w:author="R2-1801595" w:date="2018-01-31T13:56:00Z">
              <w:r w:rsidRPr="00391013">
                <w:rPr>
                  <w:b/>
                  <w:i/>
                  <w:highlight w:val="cyan"/>
                </w:rPr>
                <w:t>requestedP</w:t>
              </w:r>
            </w:ins>
            <w:del w:id="13618" w:author="R2-1801595" w:date="2018-01-31T13:56:00Z">
              <w:r w:rsidR="008E1E5F" w:rsidRPr="00391013" w:rsidDel="00B9795D">
                <w:rPr>
                  <w:b/>
                  <w:i/>
                  <w:highlight w:val="cyan"/>
                </w:rPr>
                <w:delText>p</w:delText>
              </w:r>
            </w:del>
            <w:r w:rsidR="008E1E5F" w:rsidRPr="00391013">
              <w:rPr>
                <w:b/>
                <w:i/>
                <w:highlight w:val="cyan"/>
              </w:rPr>
              <w:t>-</w:t>
            </w:r>
            <w:ins w:id="13619" w:author="R2-1801595" w:date="2018-01-31T13:56:00Z">
              <w:r w:rsidRPr="00391013">
                <w:rPr>
                  <w:b/>
                  <w:i/>
                  <w:highlight w:val="cyan"/>
                </w:rPr>
                <w:t>M</w:t>
              </w:r>
            </w:ins>
            <w:del w:id="13620"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621" w:author="R2-1801595" w:date="2018-01-31T13:56:00Z">
              <w:r w:rsidRPr="00391013" w:rsidDel="00B9795D">
                <w:rPr>
                  <w:highlight w:val="cyan"/>
                  <w:lang w:val="en-US"/>
                </w:rPr>
                <w:delText xml:space="preserve">Indicates </w:delText>
              </w:r>
            </w:del>
            <w:ins w:id="13622"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623" w:name="_Toc500942810"/>
      <w:bookmarkStart w:id="13624" w:name="_Toc505697670"/>
      <w:bookmarkStart w:id="13625" w:name="_Hlk500748676"/>
      <w:bookmarkEnd w:id="13577"/>
      <w:r w:rsidRPr="00391013">
        <w:rPr>
          <w:highlight w:val="cyan"/>
        </w:rPr>
        <w:t>–</w:t>
      </w:r>
      <w:r w:rsidRPr="00391013">
        <w:rPr>
          <w:highlight w:val="cyan"/>
        </w:rPr>
        <w:tab/>
      </w:r>
      <w:del w:id="13626" w:author="R2-1801615" w:date="2018-01-31T18:11:00Z">
        <w:r w:rsidRPr="00391013">
          <w:rPr>
            <w:i/>
            <w:highlight w:val="cyan"/>
          </w:rPr>
          <w:delText>S</w:delText>
        </w:r>
      </w:del>
      <w:r w:rsidRPr="00391013">
        <w:rPr>
          <w:i/>
          <w:highlight w:val="cyan"/>
        </w:rPr>
        <w:t>CG-ConfigInfo</w:t>
      </w:r>
      <w:bookmarkEnd w:id="13623"/>
      <w:bookmarkEnd w:id="13624"/>
    </w:p>
    <w:p w14:paraId="32B26537" w14:textId="02382470" w:rsidR="00D563D7" w:rsidRPr="00391013" w:rsidRDefault="00D563D7" w:rsidP="00D563D7">
      <w:pPr>
        <w:rPr>
          <w:highlight w:val="cyan"/>
          <w:rPrChange w:id="13627"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628" w:author="R2-1801615" w:date="2018-01-31T18:12:00Z">
        <w:r w:rsidR="00D65B34" w:rsidRPr="00391013">
          <w:rPr>
            <w:highlight w:val="cyan"/>
          </w:rPr>
          <w:t xml:space="preserve"> </w:t>
        </w:r>
      </w:ins>
      <w:ins w:id="13629" w:author="R2-1801615" w:date="2018-01-31T18:16:00Z">
        <w:r w:rsidR="00DF7A1B" w:rsidRPr="00391013">
          <w:rPr>
            <w:highlight w:val="cyan"/>
          </w:rPr>
          <w:t xml:space="preserve">It can also be used by a </w:t>
        </w:r>
      </w:ins>
      <w:ins w:id="13630" w:author="R2-1801615" w:date="2018-01-31T18:18:00Z">
        <w:r w:rsidR="00297236" w:rsidRPr="00391013">
          <w:rPr>
            <w:highlight w:val="cyan"/>
          </w:rPr>
          <w:t>C</w:t>
        </w:r>
      </w:ins>
      <w:ins w:id="13631" w:author="R2-1801615" w:date="2018-01-31T18:16:00Z">
        <w:r w:rsidR="00DF7A1B" w:rsidRPr="00391013">
          <w:rPr>
            <w:highlight w:val="cyan"/>
          </w:rPr>
          <w:t xml:space="preserve">U to </w:t>
        </w:r>
      </w:ins>
      <w:ins w:id="13632" w:author="R2-1801615" w:date="2018-01-31T18:20:00Z">
        <w:r w:rsidR="004A4962" w:rsidRPr="00391013">
          <w:rPr>
            <w:highlight w:val="cyan"/>
          </w:rPr>
          <w:t xml:space="preserve">request </w:t>
        </w:r>
      </w:ins>
      <w:ins w:id="13633" w:author="R2-1801615" w:date="2018-01-31T18:18:00Z">
        <w:r w:rsidR="004A4962" w:rsidRPr="00391013">
          <w:rPr>
            <w:highlight w:val="cyan"/>
          </w:rPr>
          <w:t>a DU to p</w:t>
        </w:r>
        <w:r w:rsidR="007A1323" w:rsidRPr="00391013">
          <w:rPr>
            <w:highlight w:val="cyan"/>
          </w:rPr>
          <w:t>e</w:t>
        </w:r>
      </w:ins>
      <w:ins w:id="13634" w:author="R2-1801615" w:date="2018-01-31T18:20:00Z">
        <w:r w:rsidR="004A4962" w:rsidRPr="00391013">
          <w:rPr>
            <w:highlight w:val="cyan"/>
          </w:rPr>
          <w:t>r</w:t>
        </w:r>
      </w:ins>
      <w:ins w:id="13635" w:author="R2-1801615" w:date="2018-01-31T18:18:00Z">
        <w:r w:rsidR="007A1323" w:rsidRPr="00391013">
          <w:rPr>
            <w:highlight w:val="cyan"/>
          </w:rPr>
          <w:t xml:space="preserve">form certain actions, e.g. to </w:t>
        </w:r>
        <w:r w:rsidR="00297236" w:rsidRPr="00391013">
          <w:rPr>
            <w:highlight w:val="cyan"/>
          </w:rPr>
          <w:t>establish, modify or release a</w:t>
        </w:r>
      </w:ins>
      <w:ins w:id="13636" w:author="R2-1801615" w:date="2018-01-31T18:20:00Z">
        <w:r w:rsidR="001428F9" w:rsidRPr="00391013">
          <w:rPr>
            <w:highlight w:val="cyan"/>
          </w:rPr>
          <w:t>n MCG or SCG</w:t>
        </w:r>
      </w:ins>
      <w:ins w:id="13637"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638"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639"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640"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641"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lastRenderedPageBreak/>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642"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643"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644"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645" w:author="RIL N132" w:date="2018-02-02T11:32:00Z">
        <w:r w:rsidR="00094242" w:rsidRPr="00391013">
          <w:rPr>
            <w:highlight w:val="cyan"/>
          </w:rPr>
          <w:t xml:space="preserve">  </w:t>
        </w:r>
      </w:ins>
      <w:ins w:id="13646"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647"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648" w:author="R2-1801595" w:date="2018-01-31T13:58:00Z"/>
          <w:highlight w:val="cyan"/>
        </w:rPr>
      </w:pPr>
      <w:ins w:id="13649"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650"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651" w:author="" w:date="2018-02-01T11:45:00Z"/>
          <w:highlight w:val="cyan"/>
        </w:rPr>
      </w:pPr>
      <w:commentRangeStart w:id="13652"/>
      <w:ins w:id="13653"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654" w:author="" w:date="2018-02-01T11:46:00Z"/>
          <w:highlight w:val="cyan"/>
        </w:rPr>
      </w:pPr>
      <w:ins w:id="13655" w:author="" w:date="2018-02-01T11:45:00Z">
        <w:r w:rsidRPr="00391013">
          <w:rPr>
            <w:highlight w:val="cyan"/>
          </w:rPr>
          <w:tab/>
        </w:r>
        <w:r w:rsidRPr="00391013">
          <w:rPr>
            <w:highlight w:val="cyan"/>
          </w:rPr>
          <w:tab/>
        </w:r>
        <w:r w:rsidRPr="00391013">
          <w:rPr>
            <w:highlight w:val="cyan"/>
          </w:rPr>
          <w:tab/>
        </w:r>
      </w:ins>
      <w:ins w:id="13656"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657" w:author="" w:date="2018-02-01T11:46:00Z"/>
          <w:highlight w:val="cyan"/>
        </w:rPr>
      </w:pPr>
      <w:ins w:id="13658"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659" w:author="" w:date="2018-02-01T11:46:00Z"/>
          <w:highlight w:val="cyan"/>
        </w:rPr>
      </w:pPr>
      <w:ins w:id="13660"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661" w:author="" w:date="2018-02-01T11:46:00Z"/>
          <w:highlight w:val="cyan"/>
        </w:rPr>
      </w:pPr>
      <w:ins w:id="13662"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663" w:author="" w:date="2018-02-01T11:47:00Z"/>
          <w:highlight w:val="cyan"/>
        </w:rPr>
      </w:pPr>
      <w:ins w:id="13664"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665"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66" w:author="" w:date="2018-02-01T11:48:00Z"/>
          <w:highlight w:val="cyan"/>
        </w:rPr>
      </w:pPr>
      <w:ins w:id="13667"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652"/>
        <w:r w:rsidR="00DA441C" w:rsidRPr="00391013">
          <w:rPr>
            <w:rStyle w:val="CommentReference"/>
            <w:rFonts w:ascii="Times New Roman" w:hAnsi="Times New Roman"/>
            <w:noProof w:val="0"/>
            <w:highlight w:val="cyan"/>
            <w:lang w:eastAsia="en-US"/>
          </w:rPr>
          <w:commentReference w:id="13652"/>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68" w:author="" w:date="2018-01-31T17:55:00Z"/>
          <w:highlight w:val="cyan"/>
        </w:rPr>
      </w:pPr>
      <w:ins w:id="13669" w:author="" w:date="2018-01-31T17:55:00Z">
        <w:r w:rsidRPr="00391013">
          <w:rPr>
            <w:highlight w:val="cyan"/>
            <w:lang w:val="en-US"/>
          </w:rPr>
          <w:tab/>
          <w:t xml:space="preserve">scg-RB-Config             </w:t>
        </w:r>
        <w:r w:rsidRPr="00391013">
          <w:rPr>
            <w:highlight w:val="cyan"/>
            <w:lang w:val="en-US"/>
          </w:rPr>
          <w:tab/>
          <w:t xml:space="preserve">OCTET STRING (CONTAINING </w:t>
        </w:r>
      </w:ins>
      <w:ins w:id="13670" w:author="Rapporteur" w:date="2018-02-05T08:09:00Z">
        <w:r w:rsidR="004E3C8D" w:rsidRPr="00391013">
          <w:rPr>
            <w:highlight w:val="cyan"/>
            <w:lang w:val="en-US"/>
          </w:rPr>
          <w:t>R</w:t>
        </w:r>
      </w:ins>
      <w:ins w:id="13671"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72" w:author="R2-1801595" w:date="2018-01-31T13:58:00Z"/>
          <w:highlight w:val="cyan"/>
        </w:rPr>
      </w:pPr>
      <w:del w:id="13673"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74"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75" w:author="R2-1801595" w:date="2018-01-31T14:00:00Z">
        <w:r w:rsidR="004D0618" w:rsidRPr="00391013">
          <w:rPr>
            <w:highlight w:val="cyan"/>
          </w:rPr>
          <w:t>allow</w:t>
        </w:r>
      </w:ins>
      <w:del w:id="13676" w:author="R2-1801595" w:date="2018-01-31T14:00:00Z">
        <w:r w:rsidRPr="00391013" w:rsidDel="004D0618">
          <w:rPr>
            <w:highlight w:val="cyan"/>
          </w:rPr>
          <w:delText>restrict</w:delText>
        </w:r>
      </w:del>
      <w:r w:rsidRPr="00391013">
        <w:rPr>
          <w:highlight w:val="cyan"/>
        </w:rPr>
        <w:t>edBandCombination</w:t>
      </w:r>
      <w:ins w:id="13677" w:author="R2-1801595" w:date="2018-01-31T14:00:00Z">
        <w:r w:rsidR="00C21922" w:rsidRPr="00391013">
          <w:rPr>
            <w:highlight w:val="cyan"/>
          </w:rPr>
          <w:t>ListMRDC</w:t>
        </w:r>
      </w:ins>
      <w:del w:id="13678"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79" w:author="R2-1801595" w:date="2018-01-31T14:00:00Z">
        <w:r w:rsidRPr="00391013" w:rsidDel="00C21922">
          <w:rPr>
            <w:color w:val="993366"/>
            <w:highlight w:val="cyan"/>
          </w:rPr>
          <w:delText>INTEGER</w:delText>
        </w:r>
      </w:del>
      <w:ins w:id="13680"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81" w:author="R2-1801595" w:date="2018-01-31T14:00:00Z">
        <w:r w:rsidR="004D0618" w:rsidRPr="00391013">
          <w:rPr>
            <w:highlight w:val="cyan"/>
          </w:rPr>
          <w:t>allow</w:t>
        </w:r>
      </w:ins>
      <w:del w:id="13682" w:author="R2-1801595" w:date="2018-01-31T14:00:00Z">
        <w:r w:rsidRPr="00391013" w:rsidDel="004D0618">
          <w:rPr>
            <w:highlight w:val="cyan"/>
          </w:rPr>
          <w:delText>restrict</w:delText>
        </w:r>
      </w:del>
      <w:r w:rsidRPr="00391013">
        <w:rPr>
          <w:highlight w:val="cyan"/>
        </w:rPr>
        <w:t>edBasebandCombination</w:t>
      </w:r>
      <w:ins w:id="13683" w:author="R2-1801595" w:date="2018-01-31T14:01:00Z">
        <w:r w:rsidR="00C21922" w:rsidRPr="00391013">
          <w:rPr>
            <w:highlight w:val="cyan"/>
          </w:rPr>
          <w:t>ListMRDC</w:t>
        </w:r>
      </w:ins>
      <w:del w:id="13684"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85" w:author="R2-1801595" w:date="2018-01-31T14:01:00Z"/>
          <w:highlight w:val="cyan"/>
        </w:rPr>
      </w:pPr>
      <w:ins w:id="13686"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87" w:author="R2-1801595" w:date="2018-01-31T14:01:00Z"/>
          <w:highlight w:val="cyan"/>
        </w:rPr>
      </w:pPr>
      <w:ins w:id="13688"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89" w:author="R2-1801595" w:date="2018-01-31T14:01:00Z"/>
          <w:highlight w:val="cyan"/>
        </w:rPr>
      </w:pPr>
      <w:ins w:id="13690"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91" w:author="R2-1801595" w:date="2018-01-31T14:01:00Z"/>
          <w:highlight w:val="cyan"/>
        </w:rPr>
      </w:pPr>
      <w:ins w:id="13692"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93" w:author="R2-1801595" w:date="2018-01-31T14:01:00Z"/>
          <w:highlight w:val="cyan"/>
        </w:rPr>
      </w:pPr>
      <w:ins w:id="13694"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95" w:author="R2-1801595" w:date="2018-01-31T14:13:00Z"/>
          <w:highlight w:val="cyan"/>
        </w:rPr>
      </w:pPr>
    </w:p>
    <w:p w14:paraId="6FA7599B" w14:textId="26E10592" w:rsidR="00E90EE1" w:rsidRPr="00391013" w:rsidRDefault="00E90EE1" w:rsidP="00E90EE1">
      <w:pPr>
        <w:pStyle w:val="PL"/>
        <w:rPr>
          <w:ins w:id="13696" w:author="R2-1801595" w:date="2018-01-31T14:14:00Z"/>
          <w:highlight w:val="cyan"/>
        </w:rPr>
      </w:pPr>
      <w:ins w:id="13697"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98"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99"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700" w:author="R2-1801595" w:date="2018-01-31T14:15:00Z"/>
        </w:trPr>
        <w:tc>
          <w:tcPr>
            <w:tcW w:w="14173" w:type="dxa"/>
          </w:tcPr>
          <w:p w14:paraId="74203D80" w14:textId="61EEA872" w:rsidR="00A4532C" w:rsidRPr="00391013" w:rsidRDefault="00A4532C" w:rsidP="00A4532C">
            <w:pPr>
              <w:pStyle w:val="TAL"/>
              <w:rPr>
                <w:ins w:id="13701" w:author="R2-1801595" w:date="2018-01-31T14:15:00Z"/>
                <w:rFonts w:cs="Arial"/>
                <w:b/>
                <w:i/>
                <w:noProof/>
                <w:highlight w:val="cyan"/>
              </w:rPr>
            </w:pPr>
            <w:ins w:id="13702"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703" w:author="R2-1801595" w:date="2018-01-31T14:15:00Z"/>
                <w:rFonts w:ascii="Arial" w:hAnsi="Arial" w:cs="Arial"/>
                <w:b/>
                <w:i/>
                <w:sz w:val="18"/>
                <w:szCs w:val="18"/>
                <w:highlight w:val="cyan"/>
              </w:rPr>
            </w:pPr>
            <w:ins w:id="13704"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705" w:author="R2-1801595" w:date="2018-01-31T14:15:00Z"/>
        </w:trPr>
        <w:tc>
          <w:tcPr>
            <w:tcW w:w="14173" w:type="dxa"/>
          </w:tcPr>
          <w:p w14:paraId="3913F100" w14:textId="1E85A920" w:rsidR="00A4532C" w:rsidRPr="00391013" w:rsidRDefault="00A4532C" w:rsidP="00A4532C">
            <w:pPr>
              <w:pStyle w:val="TAL"/>
              <w:rPr>
                <w:ins w:id="13706" w:author="R2-1801595" w:date="2018-01-31T14:15:00Z"/>
                <w:rFonts w:cs="Arial"/>
                <w:b/>
                <w:i/>
                <w:noProof/>
                <w:highlight w:val="cyan"/>
              </w:rPr>
            </w:pPr>
            <w:ins w:id="13707"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708" w:author="R2-1801595" w:date="2018-01-31T14:15:00Z"/>
                <w:rFonts w:ascii="Arial" w:hAnsi="Arial" w:cs="Arial"/>
                <w:b/>
                <w:i/>
                <w:sz w:val="18"/>
                <w:szCs w:val="18"/>
                <w:highlight w:val="cyan"/>
              </w:rPr>
            </w:pPr>
            <w:ins w:id="13709"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710"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711"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712" w:author="" w:date="2018-01-31T18:04:00Z"/>
        </w:trPr>
        <w:tc>
          <w:tcPr>
            <w:tcW w:w="14173" w:type="dxa"/>
          </w:tcPr>
          <w:p w14:paraId="3C1673BA" w14:textId="62EBE2A9" w:rsidR="000B12CF" w:rsidRPr="00391013" w:rsidRDefault="000B12CF" w:rsidP="000B12CF">
            <w:pPr>
              <w:pStyle w:val="TAL"/>
              <w:rPr>
                <w:ins w:id="13713" w:author="" w:date="2018-01-31T18:04:00Z"/>
                <w:b/>
                <w:i/>
                <w:highlight w:val="cyan"/>
              </w:rPr>
            </w:pPr>
            <w:ins w:id="13714" w:author="" w:date="2018-01-31T18:04:00Z">
              <w:r w:rsidRPr="00391013">
                <w:rPr>
                  <w:b/>
                  <w:i/>
                  <w:highlight w:val="cyan"/>
                </w:rPr>
                <w:t>scg-RB-Config</w:t>
              </w:r>
            </w:ins>
          </w:p>
          <w:p w14:paraId="0B7AD4F1" w14:textId="6CE5BFA2" w:rsidR="000B12CF" w:rsidRPr="00391013" w:rsidRDefault="000B12CF" w:rsidP="000B12CF">
            <w:pPr>
              <w:pStyle w:val="TAL"/>
              <w:rPr>
                <w:ins w:id="13715" w:author="" w:date="2018-01-31T18:04:00Z"/>
                <w:b/>
                <w:i/>
                <w:noProof/>
                <w:highlight w:val="cyan"/>
              </w:rPr>
            </w:pPr>
            <w:ins w:id="13716" w:author="" w:date="2018-01-31T18:04:00Z">
              <w:r w:rsidRPr="00391013">
                <w:rPr>
                  <w:highlight w:val="cyan"/>
                </w:rPr>
                <w:t xml:space="preserve">Contains the IE RadioBearerConfig of the SN, used to support delta configuration </w:t>
              </w:r>
            </w:ins>
            <w:ins w:id="13717" w:author="" w:date="2018-01-31T18:06:00Z">
              <w:r w:rsidR="004E4076" w:rsidRPr="00391013">
                <w:rPr>
                  <w:highlight w:val="cyan"/>
                </w:rPr>
                <w:t>e.g. during</w:t>
              </w:r>
            </w:ins>
            <w:ins w:id="13718" w:author="" w:date="2018-01-31T18:04:00Z">
              <w:r w:rsidRPr="00391013">
                <w:rPr>
                  <w:highlight w:val="cyan"/>
                </w:rPr>
                <w:t xml:space="preserve"> SN change.</w:t>
              </w:r>
            </w:ins>
            <w:ins w:id="13719"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720"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721"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722"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723"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724" w:author="R2-1801595" w:date="2018-01-31T14:17:00Z"/>
                <w:b/>
                <w:i/>
                <w:noProof/>
                <w:highlight w:val="cyan"/>
              </w:rPr>
            </w:pPr>
            <w:del w:id="13725"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726"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727" w:author="R2-1801595" w:date="2018-01-31T14:17:00Z"/>
                <w:b/>
                <w:i/>
                <w:noProof/>
                <w:highlight w:val="cyan"/>
              </w:rPr>
            </w:pPr>
            <w:del w:id="13728"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729"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730" w:author="R2-1801595" w:date="2018-01-31T14:17:00Z"/>
        </w:trPr>
        <w:tc>
          <w:tcPr>
            <w:tcW w:w="14173" w:type="dxa"/>
          </w:tcPr>
          <w:p w14:paraId="6D054E1B" w14:textId="77777777" w:rsidR="0030390B" w:rsidRPr="00391013" w:rsidRDefault="0030390B" w:rsidP="0030390B">
            <w:pPr>
              <w:pStyle w:val="TAL"/>
              <w:rPr>
                <w:ins w:id="13731" w:author="R2-1801595" w:date="2018-01-31T14:18:00Z"/>
                <w:b/>
                <w:i/>
                <w:noProof/>
                <w:highlight w:val="cyan"/>
              </w:rPr>
            </w:pPr>
            <w:ins w:id="13732"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733" w:author="R2-1801595" w:date="2018-01-31T14:17:00Z"/>
                <w:b/>
                <w:i/>
                <w:noProof/>
                <w:highlight w:val="cyan"/>
              </w:rPr>
            </w:pPr>
            <w:ins w:id="13734"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735" w:author="RIL N132" w:date="2018-02-02T11:30:00Z"/>
          <w:noProof/>
          <w:sz w:val="22"/>
          <w:szCs w:val="22"/>
          <w:highlight w:val="cyan"/>
        </w:rPr>
      </w:pPr>
      <w:bookmarkStart w:id="13736" w:name="_Toc470095937"/>
      <w:bookmarkStart w:id="13737" w:name="_Toc493510636"/>
      <w:bookmarkStart w:id="13738" w:name="_Toc500942811"/>
      <w:bookmarkEnd w:id="13578"/>
      <w:bookmarkEnd w:id="136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739" w:author="RIL N132" w:date="2018-02-02T11:30:00Z"/>
        </w:trPr>
        <w:tc>
          <w:tcPr>
            <w:tcW w:w="2834" w:type="dxa"/>
            <w:shd w:val="clear" w:color="auto" w:fill="auto"/>
          </w:tcPr>
          <w:p w14:paraId="05E06028" w14:textId="77777777" w:rsidR="000D25A3" w:rsidRPr="00391013" w:rsidRDefault="000D25A3" w:rsidP="009D7A8F">
            <w:pPr>
              <w:pStyle w:val="TAH"/>
              <w:rPr>
                <w:ins w:id="13740" w:author="RIL N132" w:date="2018-02-02T11:30:00Z"/>
                <w:rFonts w:eastAsia="Calibri"/>
                <w:szCs w:val="22"/>
                <w:highlight w:val="cyan"/>
              </w:rPr>
            </w:pPr>
            <w:ins w:id="13741"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742" w:author="RIL N132" w:date="2018-02-02T11:30:00Z"/>
                <w:rFonts w:eastAsia="Calibri"/>
                <w:szCs w:val="22"/>
                <w:highlight w:val="cyan"/>
              </w:rPr>
            </w:pPr>
            <w:ins w:id="13743" w:author="RIL N132" w:date="2018-02-02T11:30:00Z">
              <w:r w:rsidRPr="00391013">
                <w:rPr>
                  <w:rFonts w:eastAsia="Calibri"/>
                  <w:szCs w:val="22"/>
                  <w:highlight w:val="cyan"/>
                </w:rPr>
                <w:t>Explanation</w:t>
              </w:r>
            </w:ins>
          </w:p>
        </w:tc>
      </w:tr>
      <w:tr w:rsidR="000D25A3" w:rsidRPr="00391013" w14:paraId="33235972" w14:textId="77777777" w:rsidTr="009D7A8F">
        <w:trPr>
          <w:ins w:id="13744" w:author="RIL N132" w:date="2018-02-02T11:30:00Z"/>
        </w:trPr>
        <w:tc>
          <w:tcPr>
            <w:tcW w:w="2834" w:type="dxa"/>
            <w:shd w:val="clear" w:color="auto" w:fill="auto"/>
          </w:tcPr>
          <w:p w14:paraId="75AA2F0B" w14:textId="7754314C" w:rsidR="000D25A3" w:rsidRPr="00391013" w:rsidRDefault="00A87336" w:rsidP="009D7A8F">
            <w:pPr>
              <w:pStyle w:val="TAL"/>
              <w:rPr>
                <w:ins w:id="13745" w:author="RIL N132" w:date="2018-02-02T11:30:00Z"/>
                <w:rFonts w:eastAsia="Calibri"/>
                <w:i/>
                <w:szCs w:val="22"/>
                <w:highlight w:val="cyan"/>
              </w:rPr>
            </w:pPr>
            <w:ins w:id="13746" w:author="RIL N132" w:date="2018-02-02T11:31:00Z">
              <w:r w:rsidRPr="00391013">
                <w:rPr>
                  <w:rFonts w:eastAsia="Calibri"/>
                  <w:i/>
                  <w:szCs w:val="22"/>
                  <w:highlight w:val="cyan"/>
                </w:rPr>
                <w:t>SN</w:t>
              </w:r>
            </w:ins>
            <w:ins w:id="13747" w:author="RIL N132" w:date="2018-02-02T11:30:00Z">
              <w:r w:rsidR="000D25A3" w:rsidRPr="00391013">
                <w:rPr>
                  <w:rFonts w:eastAsia="Calibri"/>
                  <w:i/>
                  <w:szCs w:val="22"/>
                  <w:highlight w:val="cyan"/>
                </w:rPr>
                <w:t>-</w:t>
              </w:r>
            </w:ins>
            <w:ins w:id="13748"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749" w:author="RIL N132" w:date="2018-02-02T11:30:00Z"/>
                <w:rFonts w:eastAsia="Calibri"/>
                <w:szCs w:val="22"/>
                <w:highlight w:val="cyan"/>
              </w:rPr>
            </w:pPr>
            <w:ins w:id="13750" w:author="RIL N132" w:date="2018-02-02T11:30:00Z">
              <w:r w:rsidRPr="00391013">
                <w:rPr>
                  <w:rFonts w:eastAsia="Calibri"/>
                  <w:szCs w:val="22"/>
                  <w:highlight w:val="cyan"/>
                </w:rPr>
                <w:t xml:space="preserve">The field is mandatory present </w:t>
              </w:r>
            </w:ins>
            <w:ins w:id="13751" w:author="RIL N132" w:date="2018-02-02T11:31:00Z">
              <w:r w:rsidR="0011122D" w:rsidRPr="00391013">
                <w:rPr>
                  <w:rFonts w:eastAsia="Calibri"/>
                  <w:szCs w:val="22"/>
                  <w:highlight w:val="cyan"/>
                </w:rPr>
                <w:t>upon SN addition</w:t>
              </w:r>
            </w:ins>
            <w:ins w:id="13752"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753" w:author="RIL N132" w:date="2018-02-02T11:30:00Z"/>
          <w:highlight w:val="cyan"/>
        </w:rPr>
      </w:pPr>
    </w:p>
    <w:p w14:paraId="1FF75C48" w14:textId="697BFA32" w:rsidR="00AE4F03" w:rsidRPr="00391013" w:rsidRDefault="00AE4F03" w:rsidP="00AE4F03">
      <w:pPr>
        <w:pStyle w:val="Heading2"/>
        <w:rPr>
          <w:noProof/>
          <w:highlight w:val="cyan"/>
        </w:rPr>
      </w:pPr>
      <w:bookmarkStart w:id="13754"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736"/>
      <w:bookmarkEnd w:id="13737"/>
      <w:bookmarkEnd w:id="13738"/>
      <w:bookmarkEnd w:id="13754"/>
    </w:p>
    <w:p w14:paraId="15CE75C7" w14:textId="77777777" w:rsidR="00D563D7" w:rsidRPr="00391013" w:rsidRDefault="00D563D7" w:rsidP="00D563D7">
      <w:pPr>
        <w:pStyle w:val="Heading4"/>
        <w:rPr>
          <w:noProof/>
          <w:highlight w:val="cyan"/>
        </w:rPr>
      </w:pPr>
      <w:bookmarkStart w:id="13755" w:name="_Toc500942812"/>
      <w:bookmarkStart w:id="13756" w:name="_Toc505697672"/>
      <w:bookmarkStart w:id="13757" w:name="_Toc470095942"/>
      <w:bookmarkStart w:id="13758" w:name="_Toc493510637"/>
      <w:r w:rsidRPr="00391013">
        <w:rPr>
          <w:noProof/>
          <w:highlight w:val="cyan"/>
        </w:rPr>
        <w:t>–</w:t>
      </w:r>
      <w:r w:rsidRPr="00391013">
        <w:rPr>
          <w:noProof/>
          <w:highlight w:val="cyan"/>
        </w:rPr>
        <w:tab/>
      </w:r>
      <w:r w:rsidRPr="00391013">
        <w:rPr>
          <w:i/>
          <w:noProof/>
          <w:highlight w:val="cyan"/>
        </w:rPr>
        <w:t>CandidateCellInfoList</w:t>
      </w:r>
      <w:bookmarkEnd w:id="13755"/>
      <w:bookmarkEnd w:id="13756"/>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lastRenderedPageBreak/>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759" w:author="R2-1801595" w:date="2018-01-31T14:18:00Z"/>
          <w:color w:val="808080"/>
          <w:highlight w:val="cyan"/>
        </w:rPr>
      </w:pPr>
      <w:del w:id="13760"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761"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62" w:author="R2-1801595" w:date="2018-01-31T14:19:00Z">
        <w:r w:rsidR="009A7883" w:rsidRPr="00391013">
          <w:rPr>
            <w:highlight w:val="cyan"/>
          </w:rPr>
          <w:t>ResultsThreeQuantities</w:t>
        </w:r>
      </w:ins>
      <w:del w:id="13763"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764" w:author="R2-1801595" w:date="2018-01-31T14:19:00Z"/>
          <w:highlight w:val="cyan"/>
        </w:rPr>
      </w:pPr>
      <w:del w:id="13765"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66" w:author="R2-1801595" w:date="2018-01-31T14:19:00Z"/>
          <w:highlight w:val="cyan"/>
        </w:rPr>
      </w:pPr>
      <w:del w:id="13767"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68" w:author="R2-1801595" w:date="2018-01-31T14:23:00Z"/>
          <w:color w:val="808080"/>
          <w:highlight w:val="cyan"/>
        </w:rPr>
      </w:pPr>
      <w:del w:id="13769"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70"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71"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72"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73" w:author="R2-1801595" w:date="2018-01-31T14:20:00Z"/>
          <w:highlight w:val="cyan"/>
        </w:rPr>
      </w:pPr>
      <w:ins w:id="13774"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75" w:author="Rapporteur" w:date="2018-02-05T23:18:00Z">
        <w:r w:rsidR="00E002BF" w:rsidRPr="00391013">
          <w:rPr>
            <w:highlight w:val="cyan"/>
          </w:rPr>
          <w:t>RS-</w:t>
        </w:r>
      </w:ins>
      <w:del w:id="13776" w:author="Rapporteur" w:date="2018-02-05T23:18:00Z">
        <w:r w:rsidRPr="00391013" w:rsidDel="00E002BF">
          <w:rPr>
            <w:highlight w:val="cyan"/>
          </w:rPr>
          <w:delText>Beam</w:delText>
        </w:r>
      </w:del>
      <w:ins w:id="13777" w:author="Rapporteur" w:date="2018-02-05T23:18:00Z">
        <w:r w:rsidR="00E002BF" w:rsidRPr="00391013">
          <w:rPr>
            <w:highlight w:val="cyan"/>
          </w:rPr>
          <w:t>Index</w:t>
        </w:r>
      </w:ins>
      <w:r w:rsidRPr="00391013">
        <w:rPr>
          <w:highlight w:val="cyan"/>
        </w:rPr>
        <w:t>InfoList</w:t>
      </w:r>
      <w:ins w:id="13778"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79"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80"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81"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82" w:author="R2-1801595" w:date="2018-01-31T14:21:00Z">
        <w:r w:rsidR="00D80D8F" w:rsidRPr="00391013">
          <w:rPr>
            <w:highlight w:val="cyan"/>
          </w:rPr>
          <w:t>ResultsThreeQuantities</w:t>
        </w:r>
      </w:ins>
      <w:del w:id="13783"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84" w:author="R2-1801595" w:date="2018-01-31T14:20:00Z"/>
          <w:highlight w:val="cyan"/>
        </w:rPr>
      </w:pPr>
      <w:del w:id="13785"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86" w:author="R2-1801595" w:date="2018-01-31T14:20:00Z"/>
          <w:highlight w:val="cyan"/>
        </w:rPr>
      </w:pPr>
      <w:del w:id="13787"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88" w:author="R2-1801595" w:date="2018-01-31T14:20:00Z"/>
          <w:color w:val="808080"/>
          <w:highlight w:val="cyan"/>
        </w:rPr>
      </w:pPr>
      <w:del w:id="13789"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90"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91" w:author="R2-1801595" w:date="2018-01-31T14:21:00Z"/>
          <w:highlight w:val="cyan"/>
        </w:rPr>
      </w:pPr>
    </w:p>
    <w:p w14:paraId="3A0B564D" w14:textId="0A31A3AF" w:rsidR="00D80D8F" w:rsidRPr="00391013" w:rsidRDefault="00D80D8F" w:rsidP="00D80D8F">
      <w:pPr>
        <w:pStyle w:val="PL"/>
        <w:rPr>
          <w:ins w:id="13792" w:author="R2-1801595" w:date="2018-01-31T14:21:00Z"/>
          <w:highlight w:val="cyan"/>
        </w:rPr>
      </w:pPr>
      <w:ins w:id="13793" w:author="R2-1801595" w:date="2018-01-31T14:21:00Z">
        <w:r w:rsidRPr="00391013">
          <w:rPr>
            <w:highlight w:val="cyan"/>
          </w:rPr>
          <w:t>Candidate</w:t>
        </w:r>
      </w:ins>
      <w:ins w:id="13794" w:author="Rapporteur" w:date="2018-02-05T23:17:00Z">
        <w:r w:rsidR="00E002BF" w:rsidRPr="00391013">
          <w:rPr>
            <w:highlight w:val="cyan"/>
          </w:rPr>
          <w:t>RS-Index</w:t>
        </w:r>
      </w:ins>
      <w:ins w:id="13795"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96" w:author="R2-1801595" w:date="2018-01-31T14:21:00Z"/>
          <w:highlight w:val="cyan"/>
        </w:rPr>
      </w:pPr>
    </w:p>
    <w:p w14:paraId="2BCB497F" w14:textId="77777777" w:rsidR="00D80D8F" w:rsidRPr="00391013" w:rsidRDefault="00D80D8F" w:rsidP="00D80D8F">
      <w:pPr>
        <w:pStyle w:val="PL"/>
        <w:rPr>
          <w:ins w:id="13797" w:author="R2-1801595" w:date="2018-01-31T14:21:00Z"/>
          <w:highlight w:val="cyan"/>
        </w:rPr>
      </w:pPr>
      <w:ins w:id="13798"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99" w:author="R2-1801595" w:date="2018-01-31T14:21:00Z"/>
          <w:highlight w:val="cyan"/>
        </w:rPr>
      </w:pPr>
      <w:ins w:id="13800" w:author="R2-1801595" w:date="2018-01-31T14:21:00Z">
        <w:r w:rsidRPr="00391013">
          <w:rPr>
            <w:highlight w:val="cyan"/>
          </w:rPr>
          <w:tab/>
          <w:t>csi-</w:t>
        </w:r>
      </w:ins>
      <w:ins w:id="13801" w:author="Rapporteur" w:date="2018-02-05T23:20:00Z">
        <w:r w:rsidR="00426DB1" w:rsidRPr="00391013">
          <w:rPr>
            <w:highlight w:val="cyan"/>
          </w:rPr>
          <w:t>RS-</w:t>
        </w:r>
      </w:ins>
      <w:ins w:id="13802"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803" w:author="Rapporteur" w:date="2018-02-05T23:19:00Z">
        <w:r w:rsidR="00426DB1" w:rsidRPr="00391013">
          <w:rPr>
            <w:highlight w:val="cyan"/>
          </w:rPr>
          <w:t>-</w:t>
        </w:r>
      </w:ins>
      <w:ins w:id="13804" w:author="R2-1801595" w:date="2018-01-31T14:21:00Z">
        <w:r w:rsidRPr="00391013">
          <w:rPr>
            <w:highlight w:val="cyan"/>
          </w:rPr>
          <w:t>Index,</w:t>
        </w:r>
      </w:ins>
    </w:p>
    <w:p w14:paraId="1DBFECBD" w14:textId="55550173" w:rsidR="00D80D8F" w:rsidRPr="00391013" w:rsidRDefault="00D80D8F" w:rsidP="00D80D8F">
      <w:pPr>
        <w:pStyle w:val="PL"/>
        <w:rPr>
          <w:ins w:id="13805" w:author="R2-1801595" w:date="2018-01-31T14:21:00Z"/>
          <w:highlight w:val="cyan"/>
        </w:rPr>
      </w:pPr>
      <w:ins w:id="13806"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807" w:author="R2-1801595" w:date="2018-01-31T14:22:00Z">
        <w:r w:rsidR="00AD213E" w:rsidRPr="00391013">
          <w:rPr>
            <w:highlight w:val="cyan"/>
          </w:rPr>
          <w:tab/>
        </w:r>
      </w:ins>
      <w:ins w:id="13808"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809" w:author="R2-1801595" w:date="2018-01-31T14:21:00Z"/>
          <w:highlight w:val="cyan"/>
        </w:rPr>
      </w:pPr>
      <w:ins w:id="13810" w:author="R2-1801595" w:date="2018-01-31T14:21:00Z">
        <w:r w:rsidRPr="00391013">
          <w:rPr>
            <w:highlight w:val="cyan"/>
          </w:rPr>
          <w:tab/>
          <w:t>...</w:t>
        </w:r>
      </w:ins>
    </w:p>
    <w:p w14:paraId="3375AB9C" w14:textId="77777777" w:rsidR="00D80D8F" w:rsidRPr="00391013" w:rsidRDefault="00D80D8F" w:rsidP="00D80D8F">
      <w:pPr>
        <w:pStyle w:val="PL"/>
        <w:rPr>
          <w:ins w:id="13811" w:author="R2-1801595" w:date="2018-01-31T14:21:00Z"/>
          <w:highlight w:val="cyan"/>
        </w:rPr>
      </w:pPr>
      <w:ins w:id="13812" w:author="R2-1801595" w:date="2018-01-31T14:21:00Z">
        <w:r w:rsidRPr="00391013">
          <w:rPr>
            <w:highlight w:val="cyan"/>
          </w:rPr>
          <w:t>}</w:t>
        </w:r>
      </w:ins>
    </w:p>
    <w:p w14:paraId="44454355" w14:textId="77777777" w:rsidR="00D80D8F" w:rsidRPr="00391013" w:rsidRDefault="00D80D8F" w:rsidP="00D80D8F">
      <w:pPr>
        <w:pStyle w:val="PL"/>
        <w:rPr>
          <w:ins w:id="13813" w:author="R2-1801595" w:date="2018-01-31T14:21:00Z"/>
          <w:highlight w:val="cyan"/>
        </w:rPr>
      </w:pPr>
    </w:p>
    <w:p w14:paraId="3034EE8B" w14:textId="77777777" w:rsidR="00D80D8F" w:rsidRPr="00391013" w:rsidRDefault="00D80D8F" w:rsidP="00D80D8F">
      <w:pPr>
        <w:pStyle w:val="PL"/>
        <w:rPr>
          <w:ins w:id="13814" w:author="R2-1801595" w:date="2018-01-31T14:21:00Z"/>
          <w:highlight w:val="cyan"/>
        </w:rPr>
      </w:pPr>
      <w:ins w:id="13815"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816" w:author="R2-1801595" w:date="2018-01-31T14:21:00Z"/>
          <w:highlight w:val="cyan"/>
        </w:rPr>
      </w:pPr>
      <w:ins w:id="13817"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818" w:author="R2-1801595" w:date="2018-01-31T14:21:00Z"/>
          <w:highlight w:val="cyan"/>
        </w:rPr>
      </w:pPr>
      <w:ins w:id="13819"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820" w:author="R2-1801595" w:date="2018-01-31T14:21:00Z"/>
          <w:highlight w:val="cyan"/>
        </w:rPr>
      </w:pPr>
      <w:ins w:id="13821"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822" w:author="R2-1801595" w:date="2018-01-31T14:21:00Z"/>
          <w:highlight w:val="cyan"/>
        </w:rPr>
      </w:pPr>
      <w:ins w:id="13823"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824" w:name="_Toc500942813"/>
      <w:bookmarkStart w:id="13825"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757"/>
      <w:bookmarkEnd w:id="13758"/>
      <w:bookmarkEnd w:id="13824"/>
      <w:bookmarkEnd w:id="13825"/>
    </w:p>
    <w:p w14:paraId="2BB999CA" w14:textId="00DC16A9" w:rsidR="00A0660C" w:rsidRPr="00391013" w:rsidRDefault="00A0660C" w:rsidP="00A0660C">
      <w:pPr>
        <w:pStyle w:val="Heading3"/>
        <w:rPr>
          <w:highlight w:val="cyan"/>
        </w:rPr>
      </w:pPr>
      <w:bookmarkStart w:id="13826" w:name="_Toc494150452"/>
      <w:bookmarkStart w:id="13827" w:name="_Toc505697674"/>
      <w:r w:rsidRPr="00391013">
        <w:rPr>
          <w:highlight w:val="cyan"/>
        </w:rPr>
        <w:t>–</w:t>
      </w:r>
      <w:r w:rsidRPr="00391013">
        <w:rPr>
          <w:highlight w:val="cyan"/>
        </w:rPr>
        <w:tab/>
        <w:t xml:space="preserve">End of </w:t>
      </w:r>
      <w:bookmarkEnd w:id="13826"/>
      <w:r w:rsidRPr="00391013">
        <w:rPr>
          <w:i/>
          <w:noProof/>
          <w:highlight w:val="cyan"/>
        </w:rPr>
        <w:t>NR-InterNodeDefinitions</w:t>
      </w:r>
      <w:bookmarkEnd w:id="13827"/>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828" w:name="_Toc500942814"/>
      <w:bookmarkStart w:id="13829"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828"/>
      <w:bookmarkEnd w:id="13829"/>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95372" r:id="rId73"/>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830" w:name="_Toc470095967"/>
      <w:bookmarkStart w:id="13831" w:name="_Toc493510638"/>
      <w:bookmarkStart w:id="13832" w:name="_Toc500942815"/>
      <w:bookmarkStart w:id="13833" w:name="_Toc505697676"/>
      <w:r w:rsidRPr="00391013">
        <w:rPr>
          <w:highlight w:val="cyan"/>
        </w:rPr>
        <w:t>Annex A (informative):</w:t>
      </w:r>
      <w:r w:rsidRPr="00391013">
        <w:rPr>
          <w:highlight w:val="cyan"/>
        </w:rPr>
        <w:tab/>
        <w:t>Guidelines, mainly on use of ASN.1</w:t>
      </w:r>
      <w:bookmarkEnd w:id="13830"/>
      <w:bookmarkEnd w:id="13831"/>
      <w:bookmarkEnd w:id="13832"/>
      <w:bookmarkEnd w:id="13833"/>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4" w:name="_Toc478016071"/>
      <w:bookmarkStart w:id="13835"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834"/>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6"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836"/>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837"/>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838" w:author="merged r1" w:date="2018-01-18T13:12:00Z">
        <w:r w:rsidRPr="00391013">
          <w:rPr>
            <w:highlight w:val="cyan"/>
            <w:lang w:eastAsia="ja-JP"/>
          </w:rPr>
          <w:delText>send</w:delText>
        </w:r>
      </w:del>
      <w:ins w:id="13839"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840" w:author="merged r1" w:date="2018-01-18T13:12:00Z">
        <w:r w:rsidRPr="00391013">
          <w:rPr>
            <w:highlight w:val="cyan"/>
            <w:lang w:eastAsia="ja-JP"/>
          </w:rPr>
          <w:delText>E-UTRAN</w:delText>
        </w:r>
      </w:del>
      <w:ins w:id="13841"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2"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842"/>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3"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843"/>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844"/>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5"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845"/>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6"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846"/>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847"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848"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849"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850" w:author="R2-1800832" w:date="2018-02-05T17:02:00Z"/>
          <w:highlight w:val="cyan"/>
        </w:rPr>
      </w:pPr>
      <w:ins w:id="13851"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2"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852"/>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3"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853"/>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4"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854"/>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5"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6"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856"/>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7"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857"/>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858"/>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859" w:author="merged r1" w:date="2018-01-18T13:12:00Z">
        <w:r w:rsidRPr="00391013">
          <w:rPr>
            <w:highlight w:val="cyan"/>
            <w:lang w:eastAsia="ja-JP"/>
          </w:rPr>
          <w:delText>despends</w:delText>
        </w:r>
      </w:del>
      <w:ins w:id="13860" w:author="merged r1" w:date="2018-01-18T13:12:00Z">
        <w:r w:rsidRPr="00391013">
          <w:rPr>
            <w:highlight w:val="cyan"/>
            <w:lang w:eastAsia="ja-JP"/>
          </w:rPr>
          <w:t>depends</w:t>
        </w:r>
      </w:ins>
      <w:r w:rsidRPr="00391013">
        <w:rPr>
          <w:highlight w:val="cyan"/>
          <w:lang w:eastAsia="ja-JP"/>
        </w:rPr>
        <w:t xml:space="preserve"> on the presence and/</w:t>
      </w:r>
      <w:del w:id="13861"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862"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863" w:author="merged r1" w:date="2018-01-18T13:12:00Z">
        <w:r w:rsidRPr="00391013">
          <w:rPr>
            <w:highlight w:val="cyan"/>
            <w:lang w:eastAsia="ja-JP"/>
          </w:rPr>
          <w:delText>indepedently</w:delText>
        </w:r>
      </w:del>
      <w:ins w:id="13864"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865"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6"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66"/>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867" w:name="_Toc500942816"/>
      <w:bookmarkStart w:id="13868" w:name="_Toc505697677"/>
      <w:r w:rsidRPr="00391013">
        <w:rPr>
          <w:noProof/>
          <w:highlight w:val="cyan"/>
          <w:lang w:eastAsia="sv-SE"/>
        </w:rPr>
        <w:t>A.3.8</w:t>
      </w:r>
      <w:r w:rsidRPr="00391013">
        <w:rPr>
          <w:noProof/>
          <w:highlight w:val="cyan"/>
          <w:lang w:eastAsia="sv-SE"/>
        </w:rPr>
        <w:tab/>
        <w:t>Guidelines on use of parameterised SetupRelease type</w:t>
      </w:r>
      <w:bookmarkEnd w:id="13867"/>
      <w:bookmarkEnd w:id="13868"/>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69"/>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70"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71"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72" w:author="Nokia R2-1800832" w:date="2018-02-02T17:23:00Z"/>
          <w:highlight w:val="cyan"/>
        </w:rPr>
      </w:pPr>
      <w:ins w:id="13873"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74" w:author="Nokia R2-1800832" w:date="2018-02-02T17:23:00Z"/>
          <w:highlight w:val="cyan"/>
        </w:rPr>
      </w:pPr>
    </w:p>
    <w:p w14:paraId="394CB652" w14:textId="3964C287" w:rsidR="00A17AB4" w:rsidRPr="00391013" w:rsidRDefault="000F62FB" w:rsidP="00CE00FD">
      <w:pPr>
        <w:pStyle w:val="PL"/>
        <w:rPr>
          <w:highlight w:val="cyan"/>
        </w:rPr>
      </w:pPr>
      <w:ins w:id="13875"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69"/>
      <w:r w:rsidR="007047F0" w:rsidRPr="00391013">
        <w:rPr>
          <w:rStyle w:val="CommentReference"/>
          <w:rFonts w:ascii="Times New Roman" w:hAnsi="Times New Roman"/>
          <w:noProof w:val="0"/>
          <w:highlight w:val="cyan"/>
          <w:lang w:eastAsia="en-US"/>
        </w:rPr>
        <w:commentReference w:id="13869"/>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76" w:author="Nokia R2-1800832" w:date="2018-02-02T17:34:00Z"/>
          <w:highlight w:val="cyan"/>
        </w:rPr>
      </w:pPr>
      <w:bookmarkStart w:id="13877" w:name="_Toc478016086"/>
    </w:p>
    <w:p w14:paraId="259E1502" w14:textId="6AFF245C" w:rsidR="00DA147E" w:rsidRPr="00391013" w:rsidRDefault="00DA147E" w:rsidP="00DA147E">
      <w:pPr>
        <w:rPr>
          <w:ins w:id="13878" w:author="Nokia R2-1800832" w:date="2018-02-02T17:32:00Z"/>
          <w:highlight w:val="cyan"/>
        </w:rPr>
      </w:pPr>
      <w:ins w:id="13879"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80" w:author="Nokia R2-1800832" w:date="2018-02-02T17:32:00Z"/>
          <w:highlight w:val="cyan"/>
        </w:rPr>
      </w:pPr>
      <w:ins w:id="13881" w:author="Nokia R2-1800832" w:date="2018-02-02T17:32:00Z">
        <w:r w:rsidRPr="00391013">
          <w:rPr>
            <w:highlight w:val="cyan"/>
          </w:rPr>
          <w:t>-- /example/ ASN1START</w:t>
        </w:r>
      </w:ins>
    </w:p>
    <w:p w14:paraId="472DB0E6" w14:textId="77777777" w:rsidR="00DA147E" w:rsidRPr="00391013" w:rsidRDefault="00DA147E" w:rsidP="007047F0">
      <w:pPr>
        <w:pStyle w:val="PL"/>
        <w:rPr>
          <w:ins w:id="13882" w:author="Nokia R2-1800832" w:date="2018-02-02T17:32:00Z"/>
          <w:highlight w:val="cyan"/>
        </w:rPr>
      </w:pPr>
    </w:p>
    <w:p w14:paraId="3EE83960" w14:textId="77777777" w:rsidR="00DA147E" w:rsidRPr="00391013" w:rsidRDefault="00DA147E" w:rsidP="007047F0">
      <w:pPr>
        <w:pStyle w:val="PL"/>
        <w:rPr>
          <w:ins w:id="13883" w:author="Nokia R2-1800832" w:date="2018-02-02T17:32:00Z"/>
          <w:highlight w:val="cyan"/>
        </w:rPr>
      </w:pPr>
      <w:ins w:id="13884"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85" w:author="Nokia R2-1800832" w:date="2018-02-02T17:32:00Z"/>
          <w:highlight w:val="cyan"/>
        </w:rPr>
      </w:pPr>
      <w:ins w:id="13886"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87" w:author="Nokia R2-1800832" w:date="2018-02-02T17:32:00Z"/>
          <w:highlight w:val="cyan"/>
        </w:rPr>
      </w:pPr>
      <w:ins w:id="13888"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89" w:author="Nokia R2-1800832" w:date="2018-02-02T17:32:00Z"/>
          <w:highlight w:val="cyan"/>
        </w:rPr>
      </w:pPr>
      <w:ins w:id="13890"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91" w:author="Nokia R2-1800832" w:date="2018-02-02T17:32:00Z"/>
          <w:highlight w:val="cyan"/>
        </w:rPr>
      </w:pPr>
      <w:ins w:id="13892"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93" w:author="Nokia R2-1800832" w:date="2018-02-02T17:32:00Z"/>
          <w:highlight w:val="cyan"/>
        </w:rPr>
      </w:pPr>
      <w:ins w:id="13894"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95" w:author="Nokia R2-1800832" w:date="2018-02-02T17:32:00Z"/>
          <w:highlight w:val="cyan"/>
        </w:rPr>
      </w:pPr>
      <w:ins w:id="13896" w:author="Nokia R2-1800832" w:date="2018-02-02T17:32:00Z">
        <w:r w:rsidRPr="00391013">
          <w:rPr>
            <w:highlight w:val="cyan"/>
          </w:rPr>
          <w:t>}</w:t>
        </w:r>
      </w:ins>
    </w:p>
    <w:p w14:paraId="2E0ABD62" w14:textId="77777777" w:rsidR="00DA147E" w:rsidRPr="00391013" w:rsidRDefault="00DA147E" w:rsidP="007047F0">
      <w:pPr>
        <w:pStyle w:val="PL"/>
        <w:rPr>
          <w:ins w:id="13897" w:author="Nokia R2-1800832" w:date="2018-02-02T17:32:00Z"/>
          <w:highlight w:val="cyan"/>
        </w:rPr>
      </w:pPr>
    </w:p>
    <w:p w14:paraId="3C602C0B" w14:textId="2AD230D3" w:rsidR="00DA147E" w:rsidRPr="00391013" w:rsidRDefault="00DA147E" w:rsidP="007047F0">
      <w:pPr>
        <w:pStyle w:val="PL"/>
        <w:rPr>
          <w:highlight w:val="cyan"/>
        </w:rPr>
      </w:pPr>
      <w:ins w:id="13898"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99" w:author="N058" w:date="2018-02-06T12:13:00Z"/>
          <w:highlight w:val="cyan"/>
        </w:rPr>
      </w:pPr>
      <w:ins w:id="13900"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901" w:author="N058" w:date="2018-02-06T12:13:00Z"/>
          <w:highlight w:val="cyan"/>
        </w:rPr>
      </w:pPr>
      <w:ins w:id="13902"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903" w:author="N058" w:date="2018-02-06T12:13:00Z"/>
          <w:highlight w:val="cyan"/>
        </w:rPr>
      </w:pPr>
      <w:ins w:id="13904" w:author="N058" w:date="2018-02-06T12:13:00Z">
        <w:r w:rsidRPr="00391013">
          <w:rPr>
            <w:highlight w:val="cyan"/>
          </w:rPr>
          <w:t>2&gt; do something;</w:t>
        </w:r>
      </w:ins>
    </w:p>
    <w:p w14:paraId="2F12A39D" w14:textId="77777777" w:rsidR="00E0341A" w:rsidRPr="00391013" w:rsidRDefault="00E0341A" w:rsidP="00E0341A">
      <w:pPr>
        <w:pStyle w:val="B1"/>
        <w:rPr>
          <w:ins w:id="13905" w:author="N058" w:date="2018-02-06T12:13:00Z"/>
          <w:highlight w:val="cyan"/>
        </w:rPr>
      </w:pPr>
      <w:ins w:id="13906"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907" w:author="N058" w:date="2018-02-06T12:13:00Z"/>
          <w:highlight w:val="cyan"/>
        </w:rPr>
      </w:pPr>
      <w:ins w:id="13908"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909" w:author="Rapporteur" w:date="2018-02-06T09:11:00Z"/>
          <w:highlight w:val="cyan"/>
        </w:rPr>
      </w:pPr>
      <w:bookmarkStart w:id="13910" w:name="_Toc505697678"/>
      <w:commentRangeStart w:id="13911"/>
      <w:ins w:id="13912" w:author="Rapporteur" w:date="2018-02-06T09:11:00Z">
        <w:r w:rsidRPr="00391013">
          <w:rPr>
            <w:highlight w:val="cyan"/>
          </w:rPr>
          <w:t>A.3.9</w:t>
        </w:r>
        <w:r w:rsidRPr="00391013">
          <w:rPr>
            <w:highlight w:val="cyan"/>
          </w:rPr>
          <w:tab/>
          <w:t>Guidelines on use of ToAddModList and ToReleaseList</w:t>
        </w:r>
      </w:ins>
      <w:commentRangeEnd w:id="13911"/>
      <w:ins w:id="13913" w:author="Rapporteur" w:date="2018-02-06T09:12:00Z">
        <w:r w:rsidRPr="00391013">
          <w:rPr>
            <w:rStyle w:val="CommentReference"/>
            <w:rFonts w:ascii="Times New Roman" w:hAnsi="Times New Roman"/>
            <w:highlight w:val="cyan"/>
          </w:rPr>
          <w:commentReference w:id="13911"/>
        </w:r>
      </w:ins>
      <w:bookmarkEnd w:id="13910"/>
    </w:p>
    <w:p w14:paraId="25949709" w14:textId="77777777" w:rsidR="001C639B" w:rsidRPr="00391013" w:rsidRDefault="001C639B" w:rsidP="001C639B">
      <w:pPr>
        <w:rPr>
          <w:ins w:id="13914" w:author="Rapporteur" w:date="2018-02-06T09:11:00Z"/>
          <w:highlight w:val="cyan"/>
        </w:rPr>
      </w:pPr>
      <w:ins w:id="13915"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916" w:author="Rapporteur" w:date="2018-02-06T09:11:00Z"/>
          <w:color w:val="808080"/>
          <w:highlight w:val="cyan"/>
        </w:rPr>
      </w:pPr>
      <w:ins w:id="13917"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918" w:author="Rapporteur" w:date="2018-02-06T09:11:00Z"/>
          <w:highlight w:val="cyan"/>
        </w:rPr>
      </w:pPr>
    </w:p>
    <w:p w14:paraId="22B44151" w14:textId="77777777" w:rsidR="001C639B" w:rsidRPr="00391013" w:rsidRDefault="001C639B" w:rsidP="001C639B">
      <w:pPr>
        <w:pStyle w:val="PL"/>
        <w:rPr>
          <w:ins w:id="13919" w:author="Rapporteur" w:date="2018-02-06T09:11:00Z"/>
          <w:highlight w:val="cyan"/>
        </w:rPr>
      </w:pPr>
      <w:ins w:id="13920"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921" w:author="Rapporteur" w:date="2018-02-06T09:11:00Z"/>
          <w:color w:val="808080"/>
          <w:highlight w:val="cyan"/>
        </w:rPr>
      </w:pPr>
      <w:ins w:id="13922"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923" w:author="Rapporteur" w:date="2018-02-06T09:11:00Z"/>
          <w:color w:val="808080"/>
          <w:highlight w:val="cyan"/>
        </w:rPr>
      </w:pPr>
      <w:ins w:id="13924"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925" w:author="Rapporteur" w:date="2018-02-06T09:11:00Z"/>
          <w:highlight w:val="cyan"/>
        </w:rPr>
      </w:pPr>
      <w:ins w:id="13926" w:author="Rapporteur" w:date="2018-02-06T09:11:00Z">
        <w:r w:rsidRPr="00391013">
          <w:rPr>
            <w:highlight w:val="cyan"/>
          </w:rPr>
          <w:tab/>
          <w:t>...</w:t>
        </w:r>
      </w:ins>
    </w:p>
    <w:p w14:paraId="43174FC7" w14:textId="77777777" w:rsidR="001C639B" w:rsidRPr="00391013" w:rsidRDefault="001C639B" w:rsidP="001C639B">
      <w:pPr>
        <w:pStyle w:val="PL"/>
        <w:rPr>
          <w:ins w:id="13927" w:author="Rapporteur" w:date="2018-02-06T09:11:00Z"/>
          <w:highlight w:val="cyan"/>
        </w:rPr>
      </w:pPr>
      <w:ins w:id="13928" w:author="Rapporteur" w:date="2018-02-06T09:11:00Z">
        <w:r w:rsidRPr="00391013">
          <w:rPr>
            <w:highlight w:val="cyan"/>
          </w:rPr>
          <w:t>}</w:t>
        </w:r>
      </w:ins>
    </w:p>
    <w:p w14:paraId="705C55EA" w14:textId="77777777" w:rsidR="001C639B" w:rsidRPr="00391013" w:rsidRDefault="001C639B" w:rsidP="001C639B">
      <w:pPr>
        <w:pStyle w:val="PL"/>
        <w:rPr>
          <w:ins w:id="13929" w:author="Rapporteur" w:date="2018-02-06T09:11:00Z"/>
          <w:highlight w:val="cyan"/>
        </w:rPr>
      </w:pPr>
    </w:p>
    <w:p w14:paraId="2158DCEF" w14:textId="77777777" w:rsidR="001C639B" w:rsidRPr="00391013" w:rsidRDefault="001C639B" w:rsidP="001C639B">
      <w:pPr>
        <w:pStyle w:val="PL"/>
        <w:rPr>
          <w:ins w:id="13930" w:author="Rapporteur" w:date="2018-02-06T09:11:00Z"/>
          <w:highlight w:val="cyan"/>
        </w:rPr>
      </w:pPr>
      <w:ins w:id="13931"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932" w:author="Rapporteur" w:date="2018-02-06T09:11:00Z"/>
          <w:highlight w:val="cyan"/>
        </w:rPr>
      </w:pPr>
      <w:ins w:id="13933"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934" w:author="Rapporteur" w:date="2018-02-06T09:11:00Z"/>
          <w:highlight w:val="cyan"/>
        </w:rPr>
      </w:pPr>
      <w:ins w:id="13935"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936" w:author="Rapporteur" w:date="2018-02-06T09:11:00Z"/>
          <w:highlight w:val="cyan"/>
        </w:rPr>
      </w:pPr>
      <w:ins w:id="13937"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938" w:author="Rapporteur" w:date="2018-02-06T09:11:00Z"/>
          <w:highlight w:val="cyan"/>
        </w:rPr>
      </w:pPr>
      <w:ins w:id="13939" w:author="Rapporteur" w:date="2018-02-06T09:11:00Z">
        <w:r w:rsidRPr="00391013">
          <w:rPr>
            <w:highlight w:val="cyan"/>
          </w:rPr>
          <w:tab/>
          <w:t>...</w:t>
        </w:r>
      </w:ins>
    </w:p>
    <w:p w14:paraId="1A7676F0" w14:textId="77777777" w:rsidR="001C639B" w:rsidRPr="00391013" w:rsidRDefault="001C639B" w:rsidP="001C639B">
      <w:pPr>
        <w:pStyle w:val="PL"/>
        <w:rPr>
          <w:ins w:id="13940" w:author="Rapporteur" w:date="2018-02-06T09:11:00Z"/>
          <w:highlight w:val="cyan"/>
        </w:rPr>
      </w:pPr>
      <w:ins w:id="13941" w:author="Rapporteur" w:date="2018-02-06T09:11:00Z">
        <w:r w:rsidRPr="00391013">
          <w:rPr>
            <w:highlight w:val="cyan"/>
          </w:rPr>
          <w:t>}</w:t>
        </w:r>
      </w:ins>
    </w:p>
    <w:p w14:paraId="4DBDA68F" w14:textId="77777777" w:rsidR="001C639B" w:rsidRPr="00391013" w:rsidRDefault="001C639B" w:rsidP="001C639B">
      <w:pPr>
        <w:pStyle w:val="PL"/>
        <w:rPr>
          <w:ins w:id="13942" w:author="Rapporteur" w:date="2018-02-06T09:11:00Z"/>
          <w:highlight w:val="cyan"/>
        </w:rPr>
      </w:pPr>
    </w:p>
    <w:p w14:paraId="7FAB9FD3" w14:textId="77777777" w:rsidR="001C639B" w:rsidRPr="00391013" w:rsidRDefault="001C639B" w:rsidP="001C639B">
      <w:pPr>
        <w:pStyle w:val="PL"/>
        <w:rPr>
          <w:ins w:id="13943" w:author="Rapporteur" w:date="2018-02-06T09:11:00Z"/>
          <w:highlight w:val="cyan"/>
        </w:rPr>
      </w:pPr>
      <w:ins w:id="13944"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945" w:author="Rapporteur" w:date="2018-02-06T09:11:00Z"/>
          <w:highlight w:val="cyan"/>
        </w:rPr>
      </w:pPr>
    </w:p>
    <w:p w14:paraId="2DB4B7D3" w14:textId="77777777" w:rsidR="001C639B" w:rsidRPr="00391013" w:rsidRDefault="001C639B" w:rsidP="001C639B">
      <w:pPr>
        <w:pStyle w:val="PL"/>
        <w:rPr>
          <w:ins w:id="13946" w:author="Rapporteur" w:date="2018-02-06T09:11:00Z"/>
          <w:highlight w:val="cyan"/>
        </w:rPr>
      </w:pPr>
      <w:ins w:id="13947"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948" w:author="Rapporteur" w:date="2018-02-06T09:11:00Z"/>
          <w:highlight w:val="cyan"/>
        </w:rPr>
      </w:pPr>
      <w:ins w:id="13949"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950" w:author="Rapporteur" w:date="2018-02-06T09:11:00Z"/>
          <w:highlight w:val="cyan"/>
        </w:rPr>
      </w:pPr>
    </w:p>
    <w:p w14:paraId="7E4F685D" w14:textId="77777777" w:rsidR="001C639B" w:rsidRPr="00391013" w:rsidRDefault="001C639B" w:rsidP="001C639B">
      <w:pPr>
        <w:pStyle w:val="PL"/>
        <w:rPr>
          <w:ins w:id="13951" w:author="Rapporteur" w:date="2018-02-06T09:11:00Z"/>
          <w:color w:val="808080"/>
          <w:highlight w:val="cyan"/>
        </w:rPr>
      </w:pPr>
      <w:ins w:id="13952" w:author="Rapporteur" w:date="2018-02-06T09:11:00Z">
        <w:r w:rsidRPr="00391013">
          <w:rPr>
            <w:color w:val="808080"/>
            <w:highlight w:val="cyan"/>
          </w:rPr>
          <w:t>-- /example/ ASN1STOP</w:t>
        </w:r>
      </w:ins>
    </w:p>
    <w:p w14:paraId="4763ADF2" w14:textId="77777777" w:rsidR="001C639B" w:rsidRPr="00391013" w:rsidRDefault="001C639B" w:rsidP="001C639B">
      <w:pPr>
        <w:rPr>
          <w:ins w:id="13953" w:author="Rapporteur" w:date="2018-02-06T09:11:00Z"/>
          <w:highlight w:val="cyan"/>
        </w:rPr>
      </w:pPr>
    </w:p>
    <w:p w14:paraId="561507FC" w14:textId="77777777" w:rsidR="001C639B" w:rsidRPr="00391013" w:rsidRDefault="001C639B" w:rsidP="001C639B">
      <w:pPr>
        <w:rPr>
          <w:ins w:id="13954" w:author="Rapporteur" w:date="2018-02-06T09:11:00Z"/>
          <w:highlight w:val="cyan"/>
        </w:rPr>
      </w:pPr>
      <w:ins w:id="13955"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956" w:author="Rapporteur" w:date="2018-02-06T09:11:00Z"/>
          <w:highlight w:val="cyan"/>
        </w:rPr>
      </w:pPr>
      <w:ins w:id="13957"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958" w:author="Rapporteur" w:date="2018-02-06T09:11:00Z"/>
          <w:highlight w:val="cyan"/>
        </w:rPr>
      </w:pPr>
      <w:ins w:id="13959"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960" w:author="Rapporteur" w:date="2018-02-06T09:11:00Z"/>
          <w:highlight w:val="cyan"/>
        </w:rPr>
      </w:pPr>
      <w:ins w:id="13961" w:author="Rapporteur" w:date="2018-02-06T09:11:00Z">
        <w:r w:rsidRPr="00391013">
          <w:rPr>
            <w:highlight w:val="cyan"/>
          </w:rPr>
          <w:t>The UE shall:</w:t>
        </w:r>
      </w:ins>
    </w:p>
    <w:p w14:paraId="1BDDC802" w14:textId="77777777" w:rsidR="001C639B" w:rsidRPr="00391013" w:rsidRDefault="001C639B" w:rsidP="001C639B">
      <w:pPr>
        <w:pStyle w:val="B1"/>
        <w:rPr>
          <w:ins w:id="13962" w:author="Rapporteur" w:date="2018-02-06T09:11:00Z"/>
          <w:highlight w:val="cyan"/>
        </w:rPr>
      </w:pPr>
      <w:ins w:id="13963"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964" w:author="Rapporteur" w:date="2018-02-06T09:11:00Z"/>
          <w:highlight w:val="cyan"/>
        </w:rPr>
      </w:pPr>
      <w:ins w:id="13965"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66" w:author="Rapporteur" w:date="2018-02-06T09:11:00Z"/>
          <w:highlight w:val="cyan"/>
        </w:rPr>
      </w:pPr>
      <w:ins w:id="13967"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68" w:author="Rapporteur" w:date="2018-02-06T09:11:00Z"/>
          <w:highlight w:val="cyan"/>
        </w:rPr>
      </w:pPr>
      <w:ins w:id="13969"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70" w:author="Rapporteur" w:date="2018-02-06T09:11:00Z"/>
          <w:highlight w:val="cyan"/>
        </w:rPr>
      </w:pPr>
      <w:ins w:id="13971"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72" w:author="Rapporteur" w:date="2018-02-06T09:11:00Z"/>
          <w:highlight w:val="cyan"/>
        </w:rPr>
      </w:pPr>
      <w:ins w:id="13973"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74" w:author="Rapporteur" w:date="2018-02-06T09:11:00Z"/>
          <w:highlight w:val="cyan"/>
        </w:rPr>
      </w:pPr>
      <w:ins w:id="13975"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76" w:author="Ericsson" w:date="2018-02-06T08:58:00Z"/>
          <w:highlight w:val="cyan"/>
        </w:rPr>
      </w:pPr>
      <w:ins w:id="13977"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77"/>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8"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78"/>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9"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79"/>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0" w:author="merged r1" w:date="2018-01-18T13:12:00Z">
        <w:r w:rsidRPr="00391013">
          <w:rPr>
            <w:highlight w:val="cyan"/>
            <w:lang w:eastAsia="ja-JP"/>
          </w:rPr>
          <w:delText>E-UTRAN</w:delText>
        </w:r>
      </w:del>
      <w:ins w:id="13981"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2"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82"/>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83"/>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4"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84"/>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85" w:name="OLE_LINK44"/>
      <w:bookmarkStart w:id="13986"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85"/>
      <w:bookmarkEnd w:id="13986"/>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7"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87"/>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88"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89"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0"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90"/>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1"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91"/>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92" w:name="_Toc478016095"/>
      <w:bookmarkStart w:id="13993" w:name="_Toc500942817"/>
      <w:bookmarkStart w:id="13994" w:name="_Toc505697679"/>
      <w:r w:rsidRPr="00391013">
        <w:rPr>
          <w:i/>
          <w:iCs/>
          <w:highlight w:val="cyan"/>
        </w:rPr>
        <w:t>–</w:t>
      </w:r>
      <w:r w:rsidRPr="00391013">
        <w:rPr>
          <w:i/>
          <w:iCs/>
          <w:highlight w:val="cyan"/>
        </w:rPr>
        <w:tab/>
      </w:r>
      <w:r w:rsidRPr="00391013">
        <w:rPr>
          <w:i/>
          <w:iCs/>
          <w:noProof/>
          <w:highlight w:val="cyan"/>
        </w:rPr>
        <w:t>ParentIE-WithEM</w:t>
      </w:r>
      <w:bookmarkEnd w:id="13992"/>
      <w:bookmarkEnd w:id="13993"/>
      <w:bookmarkEnd w:id="13994"/>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95" w:name="_Toc478016096"/>
      <w:bookmarkStart w:id="13996" w:name="_Toc500942818"/>
      <w:bookmarkStart w:id="13997" w:name="_Toc505697680"/>
      <w:r w:rsidRPr="00391013">
        <w:rPr>
          <w:i/>
          <w:iCs/>
          <w:highlight w:val="cyan"/>
        </w:rPr>
        <w:t>–</w:t>
      </w:r>
      <w:r w:rsidRPr="00391013">
        <w:rPr>
          <w:i/>
          <w:iCs/>
          <w:highlight w:val="cyan"/>
        </w:rPr>
        <w:tab/>
      </w:r>
      <w:r w:rsidRPr="00391013">
        <w:rPr>
          <w:i/>
          <w:iCs/>
          <w:noProof/>
          <w:highlight w:val="cyan"/>
        </w:rPr>
        <w:t>ChildIE1-WithoutEM</w:t>
      </w:r>
      <w:bookmarkEnd w:id="13995"/>
      <w:bookmarkEnd w:id="13996"/>
      <w:bookmarkEnd w:id="13997"/>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98" w:name="OLE_LINK12"/>
      <w:r w:rsidRPr="00391013">
        <w:rPr>
          <w:highlight w:val="cyan"/>
        </w:rPr>
        <w:t>chIE1-NewField-rN</w:t>
      </w:r>
      <w:bookmarkEnd w:id="13998"/>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99" w:name="_Toc478016097"/>
      <w:bookmarkStart w:id="14000" w:name="_Toc500942819"/>
      <w:bookmarkStart w:id="14001" w:name="_Toc505697681"/>
      <w:r w:rsidRPr="00391013">
        <w:rPr>
          <w:i/>
          <w:iCs/>
          <w:highlight w:val="cyan"/>
        </w:rPr>
        <w:t>–</w:t>
      </w:r>
      <w:r w:rsidRPr="00391013">
        <w:rPr>
          <w:i/>
          <w:iCs/>
          <w:highlight w:val="cyan"/>
        </w:rPr>
        <w:tab/>
      </w:r>
      <w:r w:rsidRPr="00391013">
        <w:rPr>
          <w:i/>
          <w:iCs/>
          <w:noProof/>
          <w:highlight w:val="cyan"/>
        </w:rPr>
        <w:t>ChildIE2-WithoutEM</w:t>
      </w:r>
      <w:bookmarkEnd w:id="13999"/>
      <w:bookmarkEnd w:id="14000"/>
      <w:bookmarkEnd w:id="14001"/>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2"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4002"/>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4003" w:name="_Toc491180938"/>
      <w:bookmarkStart w:id="14004" w:name="_Toc493510639"/>
      <w:bookmarkStart w:id="14005" w:name="_Toc500942820"/>
      <w:bookmarkStart w:id="14006" w:name="_Toc505697682"/>
      <w:r w:rsidRPr="00391013">
        <w:rPr>
          <w:highlight w:val="cyan"/>
        </w:rPr>
        <w:t>A.6</w:t>
      </w:r>
      <w:r w:rsidRPr="00391013">
        <w:rPr>
          <w:highlight w:val="cyan"/>
        </w:rPr>
        <w:tab/>
        <w:t>Guidelines regarding use of need codes</w:t>
      </w:r>
      <w:bookmarkEnd w:id="14003"/>
      <w:bookmarkEnd w:id="14004"/>
      <w:bookmarkEnd w:id="14005"/>
      <w:bookmarkEnd w:id="14006"/>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4007" w:author="I002, R2-1801636" w:date="2018-01-27T00:47:00Z"/>
          <w:highlight w:val="cyan"/>
        </w:rPr>
      </w:pPr>
      <w:bookmarkStart w:id="14008" w:name="_Toc505697683"/>
      <w:ins w:id="14009" w:author="I002, R2-1801636" w:date="2018-01-27T00:47:00Z">
        <w:r w:rsidRPr="00391013">
          <w:rPr>
            <w:highlight w:val="cyan"/>
          </w:rPr>
          <w:t>A.7</w:t>
        </w:r>
        <w:r w:rsidRPr="00391013">
          <w:rPr>
            <w:highlight w:val="cyan"/>
          </w:rPr>
          <w:tab/>
          <w:t>Guidelines regarding use of conditions</w:t>
        </w:r>
        <w:bookmarkEnd w:id="14008"/>
      </w:ins>
    </w:p>
    <w:p w14:paraId="399CBDC7" w14:textId="77777777" w:rsidR="00D13DFD" w:rsidRPr="00391013" w:rsidRDefault="00D13DFD" w:rsidP="00D13DFD">
      <w:pPr>
        <w:rPr>
          <w:ins w:id="14010" w:author="I002, R2-1801636" w:date="2018-01-27T00:47:00Z"/>
          <w:highlight w:val="cyan"/>
        </w:rPr>
      </w:pPr>
      <w:ins w:id="14011"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4012" w:author="I002, R2-1801636" w:date="2018-01-27T00:47:00Z"/>
          <w:highlight w:val="cyan"/>
        </w:rPr>
      </w:pPr>
      <w:r w:rsidRPr="00391013">
        <w:rPr>
          <w:highlight w:val="cyan"/>
        </w:rPr>
        <w:t>-</w:t>
      </w:r>
      <w:r w:rsidRPr="00391013">
        <w:rPr>
          <w:highlight w:val="cyan"/>
        </w:rPr>
        <w:tab/>
      </w:r>
      <w:ins w:id="14013"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4014" w:author="I002, R2-1801636" w:date="2018-01-27T00:47:00Z"/>
          <w:highlight w:val="cyan"/>
        </w:rPr>
      </w:pPr>
      <w:r w:rsidRPr="00391013">
        <w:rPr>
          <w:highlight w:val="cyan"/>
        </w:rPr>
        <w:t>-</w:t>
      </w:r>
      <w:r w:rsidRPr="00391013">
        <w:rPr>
          <w:highlight w:val="cyan"/>
        </w:rPr>
        <w:tab/>
      </w:r>
      <w:ins w:id="14015"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4016" w:author="I002, R2-1801636" w:date="2018-01-27T00:47:00Z"/>
          <w:highlight w:val="cyan"/>
        </w:rPr>
      </w:pPr>
      <w:ins w:id="14017"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4018" w:author="I002, R2-1801636" w:date="2018-01-27T00:47:00Z"/>
          <w:highlight w:val="cyan"/>
        </w:rPr>
      </w:pPr>
      <w:ins w:id="14019" w:author="I002, R2-1801636" w:date="2018-01-27T00:47:00Z">
        <w:r w:rsidRPr="00391013">
          <w:rPr>
            <w:highlight w:val="cyan"/>
          </w:rPr>
          <w:t>RRCMessage-IEs ::= SEQUENCE {</w:t>
        </w:r>
      </w:ins>
    </w:p>
    <w:p w14:paraId="256F8871" w14:textId="77777777" w:rsidR="00D13DFD" w:rsidRPr="00391013" w:rsidRDefault="00D13DFD" w:rsidP="00D13DFD">
      <w:pPr>
        <w:pStyle w:val="PL"/>
        <w:rPr>
          <w:ins w:id="14020" w:author="I002, R2-1801636" w:date="2018-01-27T00:47:00Z"/>
          <w:highlight w:val="cyan"/>
        </w:rPr>
      </w:pPr>
      <w:ins w:id="14021"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4022" w:author="I002, R2-1801636" w:date="2018-01-27T00:47:00Z"/>
          <w:highlight w:val="cyan"/>
        </w:rPr>
      </w:pPr>
      <w:ins w:id="14023"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4024" w:author="I002, R2-1801636" w:date="2018-01-27T00:47:00Z"/>
          <w:highlight w:val="cyan"/>
        </w:rPr>
      </w:pPr>
      <w:ins w:id="14025"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4026" w:author="I002, R2-1801636" w:date="2018-01-27T00:47:00Z"/>
          <w:highlight w:val="cyan"/>
        </w:rPr>
      </w:pPr>
      <w:ins w:id="14027"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4028" w:author="I002, R2-1801636" w:date="2018-01-27T00:47:00Z"/>
          <w:highlight w:val="cyan"/>
        </w:rPr>
      </w:pPr>
      <w:ins w:id="14029"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4030"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4031"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403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4033" w:author="I002, R2-1801636" w:date="2018-01-27T00:47:00Z"/>
        </w:trPr>
        <w:tc>
          <w:tcPr>
            <w:tcW w:w="2268" w:type="dxa"/>
          </w:tcPr>
          <w:p w14:paraId="62898FA5" w14:textId="77777777" w:rsidR="00D13DFD" w:rsidRPr="00391013" w:rsidRDefault="00D13DFD" w:rsidP="009A3C29">
            <w:pPr>
              <w:pStyle w:val="TAH"/>
              <w:rPr>
                <w:ins w:id="14034" w:author="I002, R2-1801636" w:date="2018-01-27T00:47:00Z"/>
                <w:iCs/>
                <w:highlight w:val="cyan"/>
                <w:lang w:eastAsia="en-GB"/>
              </w:rPr>
            </w:pPr>
            <w:ins w:id="14035"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4036" w:author="I002, R2-1801636" w:date="2018-01-27T00:47:00Z"/>
                <w:highlight w:val="cyan"/>
                <w:lang w:eastAsia="en-GB"/>
              </w:rPr>
            </w:pPr>
            <w:ins w:id="14037" w:author="I002, R2-1801636" w:date="2018-01-27T00:47:00Z">
              <w:r w:rsidRPr="00391013">
                <w:rPr>
                  <w:iCs/>
                  <w:highlight w:val="cyan"/>
                  <w:lang w:eastAsia="en-GB"/>
                </w:rPr>
                <w:t>Explanation</w:t>
              </w:r>
            </w:ins>
          </w:p>
        </w:tc>
      </w:tr>
      <w:tr w:rsidR="00D13DFD" w:rsidRPr="00391013" w14:paraId="79FF42D9" w14:textId="77777777" w:rsidTr="009A3C29">
        <w:trPr>
          <w:cantSplit/>
          <w:ins w:id="14038" w:author="I002, R2-1801636" w:date="2018-01-27T00:47:00Z"/>
        </w:trPr>
        <w:tc>
          <w:tcPr>
            <w:tcW w:w="9639" w:type="dxa"/>
            <w:gridSpan w:val="2"/>
          </w:tcPr>
          <w:p w14:paraId="22217E84" w14:textId="77777777" w:rsidR="00D13DFD" w:rsidRPr="00391013" w:rsidRDefault="00D13DFD" w:rsidP="009A3C29">
            <w:pPr>
              <w:pStyle w:val="TAL"/>
              <w:jc w:val="center"/>
              <w:rPr>
                <w:ins w:id="14039" w:author="I002, R2-1801636" w:date="2018-01-27T00:47:00Z"/>
                <w:highlight w:val="cyan"/>
                <w:lang w:eastAsia="en-GB"/>
              </w:rPr>
            </w:pPr>
            <w:ins w:id="14040"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4041" w:author="I002, R2-1801636" w:date="2018-01-27T00:47:00Z"/>
        </w:trPr>
        <w:tc>
          <w:tcPr>
            <w:tcW w:w="2268" w:type="dxa"/>
          </w:tcPr>
          <w:p w14:paraId="50B4882D" w14:textId="77777777" w:rsidR="00D13DFD" w:rsidRPr="00391013" w:rsidRDefault="00D13DFD" w:rsidP="009A3C29">
            <w:pPr>
              <w:pStyle w:val="TAL"/>
              <w:rPr>
                <w:ins w:id="14042" w:author="I002, R2-1801636" w:date="2018-01-27T00:47:00Z"/>
                <w:i/>
                <w:noProof/>
                <w:highlight w:val="cyan"/>
                <w:lang w:eastAsia="en-GB"/>
              </w:rPr>
            </w:pPr>
            <w:ins w:id="14043"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4044" w:author="I002, R2-1801636" w:date="2018-01-27T00:47:00Z"/>
                <w:highlight w:val="cyan"/>
                <w:lang w:eastAsia="en-GB"/>
              </w:rPr>
            </w:pPr>
            <w:ins w:id="14045"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4046" w:author="I002, R2-1801636" w:date="2018-01-27T00:47:00Z"/>
        </w:trPr>
        <w:tc>
          <w:tcPr>
            <w:tcW w:w="9639" w:type="dxa"/>
            <w:gridSpan w:val="2"/>
          </w:tcPr>
          <w:p w14:paraId="0E026168" w14:textId="77777777" w:rsidR="00D13DFD" w:rsidRPr="00391013" w:rsidRDefault="00D13DFD" w:rsidP="009A3C29">
            <w:pPr>
              <w:pStyle w:val="TAL"/>
              <w:jc w:val="center"/>
              <w:rPr>
                <w:ins w:id="14047" w:author="I002, R2-1801636" w:date="2018-01-27T00:47:00Z"/>
                <w:highlight w:val="cyan"/>
                <w:lang w:eastAsia="en-GB"/>
              </w:rPr>
            </w:pPr>
            <w:ins w:id="14048"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4049" w:author="I002, R2-1801636" w:date="2018-01-27T00:47:00Z"/>
        </w:trPr>
        <w:tc>
          <w:tcPr>
            <w:tcW w:w="2268" w:type="dxa"/>
          </w:tcPr>
          <w:p w14:paraId="4A3DC629" w14:textId="77777777" w:rsidR="00D13DFD" w:rsidRPr="00391013" w:rsidRDefault="00D13DFD" w:rsidP="009A3C29">
            <w:pPr>
              <w:pStyle w:val="TAL"/>
              <w:rPr>
                <w:ins w:id="14050" w:author="I002, R2-1801636" w:date="2018-01-27T00:47:00Z"/>
                <w:i/>
                <w:noProof/>
                <w:highlight w:val="cyan"/>
                <w:lang w:eastAsia="en-GB"/>
              </w:rPr>
            </w:pPr>
            <w:ins w:id="14051"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4052" w:author="I002, R2-1801636" w:date="2018-01-27T00:47:00Z"/>
                <w:highlight w:val="cyan"/>
                <w:lang w:eastAsia="en-GB"/>
              </w:rPr>
            </w:pPr>
            <w:ins w:id="14053"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4054"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4055" w:name="_Toc493510640"/>
      <w:bookmarkStart w:id="14056" w:name="_Toc500942821"/>
      <w:bookmarkStart w:id="14057" w:name="_Toc505697684"/>
      <w:r w:rsidRPr="00391013">
        <w:rPr>
          <w:highlight w:val="cyan"/>
        </w:rPr>
        <w:lastRenderedPageBreak/>
        <w:t>Annex &lt;X&gt; (informative):</w:t>
      </w:r>
      <w:r w:rsidRPr="00391013">
        <w:rPr>
          <w:highlight w:val="cyan"/>
        </w:rPr>
        <w:br/>
        <w:t>Change history</w:t>
      </w:r>
      <w:bookmarkEnd w:id="14055"/>
      <w:bookmarkEnd w:id="14056"/>
      <w:bookmarkEnd w:id="14057"/>
    </w:p>
    <w:bookmarkEnd w:id="13835"/>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4058" w:author="merged r1" w:date="2018-01-18T13:22:00Z">
          <w:tblPr>
            <w:tblW w:w="0" w:type="auto"/>
            <w:tblLook w:val="04A0" w:firstRow="1" w:lastRow="0" w:firstColumn="1" w:lastColumn="0" w:noHBand="0" w:noVBand="1"/>
          </w:tblPr>
        </w:tblPrChange>
      </w:tblPr>
      <w:tblGrid>
        <w:gridCol w:w="1413"/>
        <w:gridCol w:w="4394"/>
        <w:tblGridChange w:id="14059">
          <w:tblGrid>
            <w:gridCol w:w="1413"/>
            <w:gridCol w:w="4394"/>
          </w:tblGrid>
        </w:tblGridChange>
      </w:tblGrid>
      <w:tr w:rsidR="002E649D" w:rsidRPr="00391013" w14:paraId="1DD5D4A0" w14:textId="77777777" w:rsidTr="005F208D">
        <w:tc>
          <w:tcPr>
            <w:tcW w:w="1413" w:type="dxa"/>
            <w:tcPrChange w:id="14060"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4061"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4062"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4063"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4064"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4065"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66"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67"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227777" w:rsidRDefault="00227777">
      <w:pPr>
        <w:pStyle w:val="CommentText"/>
      </w:pPr>
      <w:r>
        <w:t>The agreement regarding L013 applies also to DRBs.</w:t>
      </w:r>
    </w:p>
  </w:comment>
  <w:comment w:id="3210" w:author="Huawei R2-1801628" w:date="2018-02-02T16:22:00Z" w:initials="H">
    <w:p w14:paraId="767D110A" w14:textId="5EE243C5" w:rsidR="00227777" w:rsidRDefault="0022777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27777" w:rsidRDefault="0022777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27777" w:rsidRDefault="0022777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27777" w:rsidRDefault="0022777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27777" w:rsidRPr="00545D0D" w:rsidRDefault="0022777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27777" w:rsidRDefault="0022777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27777" w:rsidRDefault="00227777">
      <w:pPr>
        <w:pStyle w:val="CommentText"/>
      </w:pPr>
      <w:r>
        <w:rPr>
          <w:rStyle w:val="CommentReference"/>
        </w:rPr>
        <w:annotationRef/>
      </w:r>
      <w:r>
        <w:t xml:space="preserve">E301: Class 4: Indicate restrictions for BWP configurations?! </w:t>
      </w:r>
    </w:p>
    <w:p w14:paraId="6F46A95B" w14:textId="6532804D" w:rsidR="00227777" w:rsidRDefault="00227777">
      <w:pPr>
        <w:pStyle w:val="CommentText"/>
      </w:pPr>
      <w:r>
        <w:t xml:space="preserve">E.g. if one BWP has PUSCH for UL and SUL, must another BWP in the same cell have also PUSCH in UL and SUL? </w:t>
      </w:r>
    </w:p>
    <w:p w14:paraId="2B7945CA" w14:textId="64F0283E" w:rsidR="00227777" w:rsidRDefault="0022777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27777" w:rsidRDefault="0022777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27777" w:rsidRDefault="0022777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27777" w:rsidRDefault="00227777">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27777" w:rsidRDefault="00227777">
      <w:pPr>
        <w:pStyle w:val="CommentText"/>
      </w:pPr>
      <w:r>
        <w:rPr>
          <w:rStyle w:val="CommentReference"/>
        </w:rPr>
        <w:annotationRef/>
      </w:r>
      <w:r>
        <w:t>H052: Move into reportQuantity =&gt; CSI/RSRP?</w:t>
      </w:r>
    </w:p>
  </w:comment>
  <w:comment w:id="4781" w:author="RIL-H052" w:date="2018-02-06T22:35:00Z" w:initials="R">
    <w:p w14:paraId="3CC69690" w14:textId="78447C7E" w:rsidR="00227777" w:rsidRDefault="00227777">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27777" w:rsidRDefault="0022777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27777" w:rsidRDefault="00227777" w:rsidP="00405B80">
      <w:pPr>
        <w:pStyle w:val="CommentText"/>
        <w:rPr>
          <w:noProof/>
        </w:rPr>
      </w:pPr>
    </w:p>
    <w:p w14:paraId="3E5DE561" w14:textId="44EACB36" w:rsidR="00227777" w:rsidRDefault="00227777" w:rsidP="00405B80">
      <w:pPr>
        <w:pStyle w:val="CommentText"/>
      </w:pPr>
      <w:r>
        <w:rPr>
          <w:rStyle w:val="CommentReference"/>
        </w:rPr>
        <w:annotationRef/>
      </w:r>
      <w:r>
        <w:t>It is 16 bit according to 38.211.</w:t>
      </w:r>
    </w:p>
  </w:comment>
  <w:comment w:id="5329" w:author="I060" w:date="2018-02-01T09:29:00Z" w:initials="OT">
    <w:p w14:paraId="5A50F4DD" w14:textId="387D0ACB" w:rsidR="00227777" w:rsidRDefault="00227777">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227777" w:rsidRDefault="0022777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27777" w:rsidRDefault="00227777">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227777" w:rsidRDefault="00227777">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27777" w:rsidRDefault="0022777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27777" w:rsidRDefault="0022777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27777" w:rsidRDefault="00227777">
      <w:pPr>
        <w:pStyle w:val="CommentText"/>
      </w:pPr>
      <w:r>
        <w:rPr>
          <w:rStyle w:val="CommentReference"/>
        </w:rPr>
        <w:annotationRef/>
      </w:r>
      <w:r>
        <w:rPr>
          <w:noProof/>
        </w:rPr>
        <w:t>Not covered by CR</w:t>
      </w:r>
    </w:p>
  </w:comment>
  <w:comment w:id="6624" w:author="NTT DOCOMO, INC." w:date="2018-02-14T16:53:00Z" w:initials="DCM">
    <w:p w14:paraId="3DBA03F9" w14:textId="3B79FFE7" w:rsidR="00227777" w:rsidRDefault="00227777">
      <w:pPr>
        <w:pStyle w:val="CommentText"/>
        <w:rPr>
          <w:lang w:eastAsia="ja-JP"/>
        </w:rPr>
      </w:pPr>
      <w:r>
        <w:rPr>
          <w:rStyle w:val="CommentReference"/>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31" w:author="NTT DOCOMO, INC." w:date="2018-02-14T17:11:00Z" w:initials="DCM">
    <w:p w14:paraId="24BB50A4" w14:textId="76BCC2D6" w:rsidR="00227777" w:rsidRDefault="00227777">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4" w:author="Huawei_Class2" w:date="2018-02-14T13:14:00Z" w:initials="NT">
    <w:p w14:paraId="105B2901" w14:textId="77777777" w:rsidR="00C76EF4" w:rsidRDefault="00C76EF4" w:rsidP="00C76EF4">
      <w:pPr>
        <w:pStyle w:val="CommentText"/>
        <w:rPr>
          <w:sz w:val="18"/>
        </w:rPr>
      </w:pPr>
      <w:r>
        <w:rPr>
          <w:rStyle w:val="CommentReference"/>
        </w:rPr>
        <w:annotationRef/>
      </w: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440BDF1" w14:textId="77777777" w:rsidR="00C76EF4" w:rsidRDefault="00C76EF4" w:rsidP="00C76EF4">
      <w:pPr>
        <w:pStyle w:val="CommentText"/>
        <w:rPr>
          <w:sz w:val="18"/>
        </w:rPr>
      </w:pPr>
    </w:p>
    <w:p w14:paraId="0405C2B6" w14:textId="73AB27FE" w:rsidR="00C76EF4" w:rsidRDefault="00C76EF4">
      <w:pPr>
        <w:pStyle w:val="CommentText"/>
      </w:pPr>
      <w:r>
        <w:rPr>
          <w:sz w:val="18"/>
        </w:rPr>
        <w:t>We understand this portion of the comment can be deleted.</w:t>
      </w:r>
    </w:p>
  </w:comment>
  <w:comment w:id="6635" w:author="NTT DOCOMO, INC." w:date="2018-02-14T17:15:00Z" w:initials="DCM">
    <w:p w14:paraId="1804ED5C" w14:textId="389291D9" w:rsidR="00227777" w:rsidRDefault="00227777">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36" w:author="Rapporteur" w:date="2018-02-14T18:30:00Z" w:initials="R">
    <w:p w14:paraId="521FA291" w14:textId="4945D59C" w:rsidR="002C4327" w:rsidRDefault="002C4327">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A65659" w:rsidRDefault="00A65659">
      <w:pPr>
        <w:pStyle w:val="CommentText"/>
      </w:pPr>
      <w:r>
        <w:t xml:space="preserve">Note that the L1 table says that a single CommonSearchSpace  supports several formats. </w:t>
      </w:r>
    </w:p>
  </w:comment>
  <w:comment w:id="6637" w:author="Huawei_Class2" w:date="2018-02-14T13:15:00Z" w:initials="NT">
    <w:p w14:paraId="083A95F5" w14:textId="77777777" w:rsidR="00C76EF4" w:rsidRPr="002E0967" w:rsidRDefault="00C76EF4" w:rsidP="00C76EF4">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4A9779F2" w14:textId="77777777" w:rsidR="00C76EF4" w:rsidRDefault="00C76EF4" w:rsidP="00C76EF4">
      <w:pPr>
        <w:pStyle w:val="CommentText"/>
      </w:pPr>
      <w:r>
        <w:t>And P-RNTI is specified in the MAC specification.</w:t>
      </w:r>
    </w:p>
    <w:p w14:paraId="302E1D9E" w14:textId="77777777" w:rsidR="00C76EF4" w:rsidRDefault="00C76EF4" w:rsidP="00C76EF4">
      <w:pPr>
        <w:pStyle w:val="CommentText"/>
      </w:pPr>
    </w:p>
    <w:p w14:paraId="53E812F7" w14:textId="66BABD8E" w:rsidR="00C76EF4" w:rsidRDefault="00C76EF4">
      <w:pPr>
        <w:pStyle w:val="CommentText"/>
      </w:pPr>
      <w:r>
        <w:t>We understand these FFS comments can be removed.</w:t>
      </w:r>
    </w:p>
  </w:comment>
  <w:comment w:id="6638" w:author="NTT DOCOMO, INC." w:date="2018-02-14T17:40:00Z" w:initials="DCM">
    <w:p w14:paraId="4E6640FF" w14:textId="0BE0ADDD" w:rsidR="00227777" w:rsidRDefault="00227777">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47" w:author="NTT DOCOMO, INC." w:date="2018-02-14T17:46:00Z" w:initials="DCM">
    <w:p w14:paraId="452D4E06" w14:textId="4F8B446B" w:rsidR="00227777" w:rsidRDefault="00227777">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74" w:author="Rapporteur" w:date="2018-02-01T10:25:00Z" w:initials="R">
    <w:p w14:paraId="40919AF9" w14:textId="09FFB5B0" w:rsidR="00227777" w:rsidRDefault="00227777">
      <w:pPr>
        <w:pStyle w:val="CommentText"/>
      </w:pPr>
      <w:r>
        <w:rPr>
          <w:rStyle w:val="CommentReference"/>
        </w:rPr>
        <w:annotationRef/>
      </w:r>
      <w:r>
        <w:t>Moved to separate IE section</w:t>
      </w:r>
    </w:p>
  </w:comment>
  <w:comment w:id="6782" w:author="NTT DOCOMO, INC." w:date="2018-02-14T17:48:00Z" w:initials="DCM">
    <w:p w14:paraId="12255596" w14:textId="1282AE2F" w:rsidR="00227777" w:rsidRDefault="00227777">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83" w:author="Ericsson" w:date="2018-02-14T18:02:00Z" w:initials="E">
    <w:p w14:paraId="072980AE" w14:textId="176A3003" w:rsidR="00CF5F8F" w:rsidRDefault="00CF5F8F">
      <w:pPr>
        <w:pStyle w:val="CommentText"/>
      </w:pPr>
      <w:r>
        <w:rPr>
          <w:rStyle w:val="CommentReference"/>
        </w:rPr>
        <w:annotationRef/>
      </w:r>
      <w:r>
        <w:t>We agree with DCM. Removed.</w:t>
      </w:r>
    </w:p>
  </w:comment>
  <w:comment w:id="6825" w:author="Huawei_Class2" w:date="2018-02-14T13:17:00Z" w:initials="NT">
    <w:p w14:paraId="5769FAE6" w14:textId="77777777" w:rsidR="00C76EF4" w:rsidRDefault="00C76EF4" w:rsidP="00C76EF4">
      <w:pPr>
        <w:rPr>
          <w:rFonts w:eastAsiaTheme="minorEastAsia"/>
          <w:lang w:eastAsia="zh-CN"/>
        </w:rPr>
      </w:pPr>
      <w:r>
        <w:rPr>
          <w:rStyle w:val="CommentReference"/>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17CB28B7" w14:textId="77777777" w:rsidR="00C76EF4" w:rsidRDefault="00C76EF4" w:rsidP="00C76EF4">
      <w:pPr>
        <w:pStyle w:val="CommentText"/>
      </w:pPr>
    </w:p>
    <w:p w14:paraId="67E5C22E" w14:textId="77777777" w:rsidR="00C76EF4" w:rsidRDefault="00C76EF4" w:rsidP="00C76EF4">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74574669" w14:textId="77777777" w:rsidR="00C76EF4" w:rsidRPr="00315667" w:rsidRDefault="00C76EF4" w:rsidP="00C76EF4">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533512F8" w14:textId="77777777" w:rsidR="00C76EF4" w:rsidRDefault="00C76EF4" w:rsidP="00C76EF4">
      <w:pPr>
        <w:pStyle w:val="PL"/>
      </w:pPr>
    </w:p>
    <w:p w14:paraId="3625926E" w14:textId="77777777" w:rsidR="00C76EF4" w:rsidRDefault="00C76EF4" w:rsidP="00C76EF4">
      <w:pPr>
        <w:pStyle w:val="PL"/>
      </w:pPr>
    </w:p>
    <w:p w14:paraId="5A6F53BC" w14:textId="77777777" w:rsidR="00C76EF4" w:rsidRDefault="00C76EF4" w:rsidP="00C76EF4">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7BEC41F6" w14:textId="77777777" w:rsidR="00C76EF4" w:rsidRDefault="00C76EF4" w:rsidP="00C76EF4">
      <w:pPr>
        <w:pStyle w:val="PL"/>
        <w:rPr>
          <w:rFonts w:eastAsiaTheme="minorEastAsia"/>
          <w:lang w:eastAsia="zh-CN"/>
        </w:rPr>
      </w:pPr>
    </w:p>
    <w:p w14:paraId="5F8D6B37" w14:textId="31C58DA7" w:rsidR="00C76EF4" w:rsidRPr="00C76EF4" w:rsidRDefault="00C76EF4" w:rsidP="00C76EF4">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6865" w:author="Huawei R2-1800480" w:date="2018-02-02T12:40:00Z" w:initials="H">
    <w:p w14:paraId="02DD6EDE" w14:textId="47784C06" w:rsidR="00227777" w:rsidRDefault="00227777">
      <w:pPr>
        <w:pStyle w:val="CommentText"/>
      </w:pPr>
      <w:r>
        <w:rPr>
          <w:rStyle w:val="CommentReference"/>
        </w:rPr>
        <w:annotationRef/>
      </w:r>
      <w:r>
        <w:t>Added (even though not in the CR) to allow delta signalling for this fairly large list (8*4 bit)</w:t>
      </w:r>
    </w:p>
  </w:comment>
  <w:comment w:id="6915" w:author="Huawei_Class2" w:date="2018-02-16T14:00:00Z" w:initials="NT">
    <w:p w14:paraId="097C6973" w14:textId="0A7889B8" w:rsidR="00F32260" w:rsidRDefault="00F32260">
      <w:pPr>
        <w:pStyle w:val="CommentText"/>
      </w:pPr>
      <w:r>
        <w:rPr>
          <w:rStyle w:val="CommentReference"/>
        </w:rPr>
        <w:annotationRef/>
      </w:r>
      <w:r>
        <w:t>H319: Since 0 is available as a default value, the minimum signalled value of k2 should be 1.</w:t>
      </w:r>
    </w:p>
  </w:comment>
  <w:comment w:id="6914" w:author="Huawei_Class2" w:date="2018-02-14T13:17:00Z" w:initials="NT">
    <w:p w14:paraId="4CF8D6E4" w14:textId="77777777" w:rsidR="00C76EF4" w:rsidRDefault="00C76EF4" w:rsidP="00C76EF4">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0158CBBD" w14:textId="77777777" w:rsidR="00C76EF4" w:rsidRDefault="00C76EF4" w:rsidP="00C76EF4">
      <w:pPr>
        <w:pStyle w:val="CommentText"/>
      </w:pPr>
    </w:p>
    <w:p w14:paraId="468CBC25" w14:textId="77777777" w:rsidR="00C76EF4" w:rsidRPr="00D02B97" w:rsidRDefault="00C76EF4" w:rsidP="00C76EF4">
      <w:pPr>
        <w:pStyle w:val="PL"/>
        <w:rPr>
          <w:color w:val="808080"/>
        </w:rPr>
      </w:pPr>
      <w:r>
        <w:tab/>
      </w:r>
      <w:r w:rsidRPr="00D02B97">
        <w:rPr>
          <w:color w:val="808080"/>
        </w:rPr>
        <w:t>-- Corresponds to L1 parameter 'K2' (see 38.214, section FFS_Section)</w:t>
      </w:r>
    </w:p>
    <w:p w14:paraId="301F2F5D" w14:textId="46BBA12A" w:rsidR="00C76EF4" w:rsidRPr="00C76EF4" w:rsidRDefault="00C76EF4" w:rsidP="00C76EF4">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6917" w:author="Huawei R2-1800480" w:date="2018-02-02T12:29:00Z" w:initials="H">
    <w:p w14:paraId="009D3ED6" w14:textId="105DC361" w:rsidR="00227777" w:rsidRDefault="00227777">
      <w:pPr>
        <w:pStyle w:val="CommentText"/>
      </w:pPr>
      <w:r>
        <w:rPr>
          <w:rStyle w:val="CommentReference"/>
        </w:rPr>
        <w:annotationRef/>
      </w:r>
      <w:r>
        <w:t xml:space="preserve">NOTE: The CR added the mappingType also for PUSCH but according to the L1 table it is not supposed to be there for PUSCH. </w:t>
      </w:r>
    </w:p>
  </w:comment>
  <w:comment w:id="6966" w:author="Ericsson" w:date="2018-02-05T08:54:00Z" w:initials="E">
    <w:p w14:paraId="0EA39FD4" w14:textId="2855954E" w:rsidR="00227777" w:rsidRDefault="00227777" w:rsidP="0059506F">
      <w:pPr>
        <w:pStyle w:val="CommentText"/>
      </w:pPr>
      <w:r>
        <w:t xml:space="preserve">E304: Class 3: </w:t>
      </w:r>
      <w:r>
        <w:rPr>
          <w:rStyle w:val="CommentReference"/>
        </w:rPr>
        <w:annotationRef/>
      </w:r>
      <w:r>
        <w:t>Is the maximum number of configurable CORESETs (12) per UE, per cell or per BWP?</w:t>
      </w:r>
    </w:p>
  </w:comment>
  <w:comment w:id="7054" w:author="Ericsson" w:date="2018-02-14T18:47:00Z" w:initials="E">
    <w:p w14:paraId="057F73FD" w14:textId="26FCEE87" w:rsidR="00EC3DEA" w:rsidRDefault="00EC3DEA">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064" w:author="Ericsson" w:date="2018-02-14T18:47:00Z" w:initials="E">
    <w:p w14:paraId="5D89C2CA" w14:textId="178220BF" w:rsidR="00EC3DEA" w:rsidRDefault="00EC3DEA">
      <w:pPr>
        <w:pStyle w:val="CommentText"/>
      </w:pPr>
      <w:r>
        <w:rPr>
          <w:rStyle w:val="CommentReference"/>
        </w:rPr>
        <w:annotationRef/>
      </w:r>
      <w:r>
        <w:t>E357 (Henning) - See above</w:t>
      </w:r>
    </w:p>
  </w:comment>
  <w:comment w:id="7083" w:author="NTT DOCOMO, INC." w:date="2018-02-14T17:57:00Z" w:initials="DCM">
    <w:p w14:paraId="0B86CEAE" w14:textId="524007C0" w:rsidR="00227777" w:rsidRDefault="00227777">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084" w:author="Ericsson" w:date="2018-02-14T18:40:00Z" w:initials="E">
    <w:p w14:paraId="256425D0" w14:textId="43B234C8" w:rsidR="00C0344B" w:rsidRDefault="00C0344B">
      <w:pPr>
        <w:pStyle w:val="CommentText"/>
      </w:pPr>
      <w:r>
        <w:rPr>
          <w:rStyle w:val="CommentReference"/>
        </w:rPr>
        <w:annotationRef/>
      </w:r>
      <w:r>
        <w:t>Is this the only field with such a restriction?</w:t>
      </w:r>
      <w:r w:rsidR="00B2340A">
        <w:t xml:space="preserve"> For this field it may be obvious since there is no list of TCI states in PDSCH-Config that this list of IDs could refer to (when conveyed in SIB1).</w:t>
      </w:r>
    </w:p>
    <w:p w14:paraId="66D33BFA" w14:textId="77777777" w:rsidR="003D5A13" w:rsidRDefault="003D5A13">
      <w:pPr>
        <w:pStyle w:val="CommentText"/>
      </w:pPr>
    </w:p>
    <w:p w14:paraId="269FC1E3" w14:textId="33AF67A9" w:rsidR="00CC0554" w:rsidRDefault="00CC0554">
      <w:pPr>
        <w:pStyle w:val="CommentText"/>
      </w:pPr>
      <w:r>
        <w:t xml:space="preserve">We </w:t>
      </w:r>
      <w:r w:rsidR="003D5A13">
        <w:t xml:space="preserve">suggest to </w:t>
      </w:r>
      <w:r>
        <w:t>add at least the Need R so that it becomes possible to release the list</w:t>
      </w:r>
      <w:r w:rsidR="003D5A13">
        <w:t>.</w:t>
      </w:r>
    </w:p>
  </w:comment>
  <w:comment w:id="7096" w:author="Rapporteur" w:date="2018-02-05T09:07:00Z" w:initials="R">
    <w:p w14:paraId="302722D1" w14:textId="0E23A686" w:rsidR="00227777" w:rsidRDefault="00227777">
      <w:pPr>
        <w:pStyle w:val="CommentText"/>
      </w:pPr>
      <w:r>
        <w:rPr>
          <w:rStyle w:val="CommentReference"/>
        </w:rPr>
        <w:annotationRef/>
      </w:r>
      <w:r>
        <w:t>Moved to separate IE section</w:t>
      </w:r>
    </w:p>
  </w:comment>
  <w:comment w:id="7299" w:author="Rapporteur" w:date="2018-02-05T09:04:00Z" w:initials="R">
    <w:p w14:paraId="054C6E47" w14:textId="09157A75" w:rsidR="00227777" w:rsidRDefault="00227777">
      <w:pPr>
        <w:pStyle w:val="CommentText"/>
      </w:pPr>
      <w:r>
        <w:rPr>
          <w:rStyle w:val="CommentReference"/>
        </w:rPr>
        <w:annotationRef/>
      </w:r>
      <w:r>
        <w:t>Moved to separate IE section</w:t>
      </w:r>
    </w:p>
  </w:comment>
  <w:comment w:id="7303" w:author="Rapporteur" w:date="2018-02-05T09:17:00Z" w:initials="R">
    <w:p w14:paraId="3AFE1C7C" w14:textId="11CE2C3C" w:rsidR="00227777" w:rsidRDefault="00227777">
      <w:pPr>
        <w:pStyle w:val="CommentText"/>
      </w:pPr>
      <w:r>
        <w:rPr>
          <w:rStyle w:val="CommentReference"/>
        </w:rPr>
        <w:annotationRef/>
      </w:r>
      <w:r>
        <w:t>Moved to SearchSpace IE section</w:t>
      </w:r>
    </w:p>
  </w:comment>
  <w:comment w:id="7388" w:author="RIL-H253" w:date="2018-02-01T17:25:00Z" w:initials="R">
    <w:p w14:paraId="136B0FBC" w14:textId="3B0E069C" w:rsidR="00227777" w:rsidRDefault="00227777">
      <w:pPr>
        <w:pStyle w:val="CommentText"/>
      </w:pPr>
      <w:r>
        <w:rPr>
          <w:rStyle w:val="CommentReference"/>
        </w:rPr>
        <w:annotationRef/>
      </w:r>
      <w:r>
        <w:t>Moved into separate IE section in order to use it also from within SRS-CarrierSwitching</w:t>
      </w:r>
    </w:p>
  </w:comment>
  <w:comment w:id="7458" w:author="Rapporteur" w:date="2018-02-05T09:16:00Z" w:initials="R">
    <w:p w14:paraId="0248483C" w14:textId="21EEF529" w:rsidR="00227777" w:rsidRDefault="00227777">
      <w:pPr>
        <w:pStyle w:val="CommentText"/>
      </w:pPr>
      <w:r>
        <w:rPr>
          <w:rStyle w:val="CommentReference"/>
        </w:rPr>
        <w:annotationRef/>
      </w:r>
      <w:r>
        <w:t>Moved to SearchSpace IE section</w:t>
      </w:r>
    </w:p>
  </w:comment>
  <w:comment w:id="7605" w:author="Umesh Phuyal" w:date="2018-01-09T15:11:00Z" w:initials="UP">
    <w:p w14:paraId="500BFBEF" w14:textId="74B43DD4" w:rsidR="00227777" w:rsidRDefault="00227777">
      <w:pPr>
        <w:pStyle w:val="CommentText"/>
      </w:pPr>
      <w:r>
        <w:rPr>
          <w:rStyle w:val="CommentReference"/>
        </w:rPr>
        <w:annotationRef/>
      </w:r>
      <w:r>
        <w:t>In increasing order of value</w:t>
      </w:r>
    </w:p>
  </w:comment>
  <w:comment w:id="7640" w:author="R2-1800722" w:date="2018-02-05T11:00:00Z" w:initials="SW">
    <w:p w14:paraId="2140A5E9" w14:textId="1DBD310A" w:rsidR="00227777" w:rsidRDefault="00227777" w:rsidP="004255C9">
      <w:pPr>
        <w:pStyle w:val="Doc-text2"/>
      </w:pPr>
      <w:r>
        <w:rPr>
          <w:rStyle w:val="CommentReference"/>
        </w:rPr>
        <w:annotationRef/>
      </w:r>
      <w:r>
        <w:t xml:space="preserve">Based on agreement: </w:t>
      </w:r>
      <w:bookmarkStart w:id="7645" w:name="_Hlk505377558"/>
      <w:bookmarkStart w:id="764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45"/>
      <w:r>
        <w:t>.</w:t>
      </w:r>
      <w:r>
        <w:rPr>
          <w:rStyle w:val="CommentReference"/>
        </w:rPr>
        <w:annotationRef/>
      </w:r>
    </w:p>
    <w:bookmarkEnd w:id="7646"/>
    <w:p w14:paraId="51E25C2D" w14:textId="4D4FCDC1" w:rsidR="00227777" w:rsidRDefault="00227777">
      <w:pPr>
        <w:pStyle w:val="CommentText"/>
      </w:pPr>
    </w:p>
  </w:comment>
  <w:comment w:id="7758" w:author="RIL-H152" w:date="2018-01-31T09:44:00Z" w:initials="R">
    <w:p w14:paraId="050BACF7" w14:textId="4D125394" w:rsidR="00227777" w:rsidRDefault="00227777">
      <w:pPr>
        <w:pStyle w:val="CommentText"/>
      </w:pPr>
      <w:r>
        <w:rPr>
          <w:rStyle w:val="CommentReference"/>
        </w:rPr>
        <w:annotationRef/>
      </w:r>
      <w:r>
        <w:t>It is 16 bit according to 38.211.</w:t>
      </w:r>
    </w:p>
  </w:comment>
  <w:comment w:id="7809" w:author="Rapporteur" w:date="2018-01-30T12:53:00Z" w:initials="R">
    <w:p w14:paraId="150D0CEC" w14:textId="77777777" w:rsidR="00227777" w:rsidRDefault="00227777" w:rsidP="00C56635">
      <w:pPr>
        <w:pStyle w:val="CommentText"/>
      </w:pPr>
      <w:r>
        <w:rPr>
          <w:rStyle w:val="CommentReference"/>
        </w:rPr>
        <w:annotationRef/>
      </w:r>
      <w:r>
        <w:t>There is no procedural text. Hence, not ”S”. R seems correct.</w:t>
      </w:r>
    </w:p>
  </w:comment>
  <w:comment w:id="7895" w:author="Ericsson" w:date="2018-02-05T15:22:00Z" w:initials="E">
    <w:p w14:paraId="62A9FCCF" w14:textId="29B18DE1" w:rsidR="00227777" w:rsidRDefault="0022777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27777" w:rsidRDefault="00227777" w:rsidP="003029A5">
      <w:pPr>
        <w:pStyle w:val="CommentText"/>
      </w:pPr>
      <w:r>
        <w:t xml:space="preserve">are those needed for? </w:t>
      </w:r>
    </w:p>
  </w:comment>
  <w:comment w:id="7919" w:author="Ericsson" w:date="2018-02-05T10:03:00Z" w:initials="E">
    <w:p w14:paraId="0DD03763" w14:textId="24055DA4" w:rsidR="00227777" w:rsidRDefault="0022777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22" w:author="Rapporteur" w:date="2018-01-30T12:50:00Z" w:initials="R">
    <w:p w14:paraId="0110AA85" w14:textId="4E5EEC66" w:rsidR="00227777" w:rsidRDefault="00227777">
      <w:pPr>
        <w:pStyle w:val="CommentText"/>
      </w:pPr>
      <w:r>
        <w:rPr>
          <w:rStyle w:val="CommentReference"/>
        </w:rPr>
        <w:annotationRef/>
      </w:r>
      <w:r>
        <w:t>Likely large. Better make ”M”. can be released by releasing the parent.</w:t>
      </w:r>
    </w:p>
  </w:comment>
  <w:comment w:id="7935" w:author="Ericsson" w:date="2018-02-05T14:34:00Z" w:initials="E">
    <w:p w14:paraId="3A9F1017" w14:textId="0DA1CA03" w:rsidR="00227777" w:rsidRDefault="00227777">
      <w:pPr>
        <w:pStyle w:val="CommentText"/>
      </w:pPr>
      <w:r>
        <w:rPr>
          <w:rStyle w:val="CommentReference"/>
        </w:rPr>
        <w:annotationRef/>
      </w:r>
      <w:r>
        <w:t>E307: Class2: RAN1 agreements mumble something about sets of PRG values containing each or or two PRG values which then include this value...?!?!?!</w:t>
      </w:r>
    </w:p>
  </w:comment>
  <w:comment w:id="7955" w:author="Rapporteur" w:date="2018-01-31T11:26:00Z" w:initials="R">
    <w:p w14:paraId="77E227A4" w14:textId="2983DC07" w:rsidR="00227777" w:rsidRDefault="00227777">
      <w:pPr>
        <w:pStyle w:val="CommentText"/>
      </w:pPr>
      <w:r>
        <w:rPr>
          <w:rStyle w:val="CommentReference"/>
        </w:rPr>
        <w:annotationRef/>
      </w:r>
      <w:r>
        <w:t>Moved into separate IE section</w:t>
      </w:r>
    </w:p>
  </w:comment>
  <w:comment w:id="8064" w:author="Rapporteur" w:date="2018-01-30T17:44:00Z" w:initials="R">
    <w:p w14:paraId="302CE919" w14:textId="319DDFC3" w:rsidR="00227777" w:rsidRDefault="00227777">
      <w:pPr>
        <w:pStyle w:val="CommentText"/>
      </w:pPr>
      <w:r>
        <w:rPr>
          <w:rStyle w:val="CommentReference"/>
        </w:rPr>
        <w:annotationRef/>
      </w:r>
      <w:r>
        <w:t xml:space="preserve">Based on 38.214 Table 4.1-2 there seems to be just one configured codepoint. </w:t>
      </w:r>
    </w:p>
  </w:comment>
  <w:comment w:id="8017" w:author="Rapporteur" w:date="2018-01-31T15:18:00Z" w:initials="R">
    <w:p w14:paraId="7DAECF12" w14:textId="1225A4A1" w:rsidR="00227777" w:rsidRDefault="00227777">
      <w:pPr>
        <w:pStyle w:val="CommentText"/>
      </w:pPr>
      <w:r>
        <w:rPr>
          <w:rStyle w:val="CommentReference"/>
        </w:rPr>
        <w:annotationRef/>
      </w:r>
      <w:r>
        <w:t>Moved into separate IE section</w:t>
      </w:r>
    </w:p>
  </w:comment>
  <w:comment w:id="8088" w:author="Ericsson" w:date="2018-02-05T14:50:00Z" w:initials="E">
    <w:p w14:paraId="64890985" w14:textId="647B461E" w:rsidR="00227777" w:rsidRDefault="00227777">
      <w:pPr>
        <w:pStyle w:val="CommentText"/>
      </w:pPr>
      <w:r>
        <w:rPr>
          <w:rStyle w:val="CommentReference"/>
        </w:rPr>
        <w:annotationRef/>
      </w:r>
      <w:r>
        <w:t>E308: Class2: RAN1 had not indicated an offset explicitly but it seems necessary, or?</w:t>
      </w:r>
    </w:p>
  </w:comment>
  <w:comment w:id="8104" w:author="Ericsson" w:date="2018-02-05T15:03:00Z" w:initials="E">
    <w:p w14:paraId="165382FC" w14:textId="2F2B2DFA" w:rsidR="00227777" w:rsidRDefault="0022777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8" w:author="Rapporteur" w:date="2018-01-31T11:26:00Z" w:initials="R">
    <w:p w14:paraId="3B4777D8" w14:textId="5FA3FE9A" w:rsidR="00227777" w:rsidRDefault="00227777">
      <w:pPr>
        <w:pStyle w:val="CommentText"/>
      </w:pPr>
      <w:r>
        <w:rPr>
          <w:rStyle w:val="CommentReference"/>
        </w:rPr>
        <w:annotationRef/>
      </w:r>
      <w:r>
        <w:t>Moved into separate IE section</w:t>
      </w:r>
    </w:p>
  </w:comment>
  <w:comment w:id="8931" w:author="Rapporteur" w:date="2018-01-31T15:51:00Z" w:initials="R">
    <w:p w14:paraId="17B17465" w14:textId="1F790435" w:rsidR="00227777" w:rsidRDefault="00227777">
      <w:pPr>
        <w:pStyle w:val="CommentText"/>
      </w:pPr>
      <w:r>
        <w:rPr>
          <w:rStyle w:val="CommentReference"/>
        </w:rPr>
        <w:annotationRef/>
      </w:r>
      <w:r>
        <w:t>Moved into separate IE section</w:t>
      </w:r>
    </w:p>
  </w:comment>
  <w:comment w:id="9140" w:author="Rapporteur" w:date="2018-01-31T15:26:00Z" w:initials="R">
    <w:p w14:paraId="4883E270" w14:textId="49354C1F" w:rsidR="00227777" w:rsidRDefault="00227777">
      <w:pPr>
        <w:pStyle w:val="CommentText"/>
      </w:pPr>
      <w:r>
        <w:rPr>
          <w:rStyle w:val="CommentReference"/>
        </w:rPr>
        <w:annotationRef/>
      </w:r>
      <w:r>
        <w:t>Moved into separate IE section</w:t>
      </w:r>
    </w:p>
  </w:comment>
  <w:comment w:id="9261" w:author="Rapporteur" w:date="2018-01-31T17:50:00Z" w:initials="R">
    <w:p w14:paraId="47A5BCD5" w14:textId="582CD714" w:rsidR="00227777" w:rsidRDefault="00227777">
      <w:pPr>
        <w:pStyle w:val="CommentText"/>
      </w:pPr>
      <w:r>
        <w:rPr>
          <w:rStyle w:val="CommentReference"/>
        </w:rPr>
        <w:annotationRef/>
      </w:r>
      <w:r>
        <w:t>Moved to PUSCH-PowerControl</w:t>
      </w:r>
    </w:p>
  </w:comment>
  <w:comment w:id="9333" w:author="Rapporteur" w:date="2018-01-31T15:35:00Z" w:initials="R">
    <w:p w14:paraId="76217AA5" w14:textId="154A6999" w:rsidR="00227777" w:rsidRDefault="00227777">
      <w:pPr>
        <w:pStyle w:val="CommentText"/>
      </w:pPr>
      <w:r>
        <w:rPr>
          <w:rStyle w:val="CommentReference"/>
        </w:rPr>
        <w:annotationRef/>
      </w:r>
      <w:r>
        <w:t>Moved to separate IE section</w:t>
      </w:r>
    </w:p>
  </w:comment>
  <w:comment w:id="9847" w:author="Rapporteur" w:date="2018-02-06T09:29:00Z" w:initials="R">
    <w:p w14:paraId="20417500" w14:textId="425D4AD4" w:rsidR="00227777" w:rsidRDefault="0022777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27777" w:rsidRDefault="00227777">
      <w:pPr>
        <w:pStyle w:val="CommentText"/>
      </w:pPr>
      <w:r>
        <w:t>Range will likely be from -196. And it should have 2^6=64 values according to RAN1.</w:t>
      </w:r>
    </w:p>
  </w:comment>
  <w:comment w:id="9899" w:author="Rapporteur" w:date="2018-02-01T15:25:00Z" w:initials="R">
    <w:p w14:paraId="42F67E7E" w14:textId="766B665C" w:rsidR="00227777" w:rsidRDefault="00227777">
      <w:pPr>
        <w:pStyle w:val="CommentText"/>
      </w:pPr>
      <w:r>
        <w:rPr>
          <w:rStyle w:val="CommentReference"/>
        </w:rPr>
        <w:annotationRef/>
      </w:r>
      <w:r>
        <w:t>As agreed in UP session</w:t>
      </w:r>
    </w:p>
  </w:comment>
  <w:comment w:id="9897" w:author="Mats Folke" w:date="2018-02-01T16:44:00Z" w:initials="MF">
    <w:p w14:paraId="09512B30" w14:textId="25CD2249" w:rsidR="00227777" w:rsidRDefault="00227777">
      <w:pPr>
        <w:pStyle w:val="CommentText"/>
      </w:pPr>
      <w:r>
        <w:rPr>
          <w:rStyle w:val="CommentReference"/>
        </w:rPr>
        <w:annotationRef/>
      </w:r>
      <w:r>
        <w:t>Might be good to add that the gNB never configures a response windoe longer than 10 ms. It was also agreed in the UP session.</w:t>
      </w:r>
    </w:p>
  </w:comment>
  <w:comment w:id="10439" w:author="Ericsson" w:date="2018-02-06T22:51:00Z" w:initials="E">
    <w:p w14:paraId="7384CCEB" w14:textId="70A96375" w:rsidR="00227777" w:rsidRDefault="00227777">
      <w:pPr>
        <w:pStyle w:val="CommentText"/>
      </w:pPr>
      <w:r>
        <w:rPr>
          <w:rStyle w:val="CommentReference"/>
        </w:rPr>
        <w:annotationRef/>
      </w:r>
      <w:r>
        <w:t>E310</w:t>
      </w:r>
      <w:r w:rsidRPr="00824F11">
        <w:t>: Class2: Replace by INTEGER(0.. 65535) since it may be easier to use in implementation?</w:t>
      </w:r>
    </w:p>
  </w:comment>
  <w:comment w:id="10591" w:author="Rapporteur" w:date="2018-02-01T14:02:00Z" w:initials="R">
    <w:p w14:paraId="25B1880C" w14:textId="048B1487" w:rsidR="00227777" w:rsidRDefault="00227777">
      <w:pPr>
        <w:pStyle w:val="CommentText"/>
      </w:pPr>
      <w:r>
        <w:t xml:space="preserve">E311 </w:t>
      </w:r>
      <w:r>
        <w:rPr>
          <w:rStyle w:val="CommentReference"/>
        </w:rPr>
        <w:annotationRef/>
      </w:r>
      <w:r>
        <w:t>Class 2: Allows delta signalling</w:t>
      </w:r>
    </w:p>
  </w:comment>
  <w:comment w:id="10606" w:author="Rapporteur" w:date="2018-02-01T14:03:00Z" w:initials="R">
    <w:p w14:paraId="2B035D76" w14:textId="1526E86C" w:rsidR="00227777" w:rsidRDefault="00227777">
      <w:pPr>
        <w:pStyle w:val="CommentText"/>
      </w:pPr>
      <w:r>
        <w:rPr>
          <w:rStyle w:val="CommentReference"/>
        </w:rPr>
        <w:annotationRef/>
      </w:r>
      <w:r>
        <w:t xml:space="preserve">E312 </w:t>
      </w:r>
      <w:r>
        <w:rPr>
          <w:rStyle w:val="CommentReference"/>
        </w:rPr>
        <w:annotationRef/>
      </w:r>
      <w:r>
        <w:t>Class 2: Allows delta signalling</w:t>
      </w:r>
    </w:p>
  </w:comment>
  <w:comment w:id="10645" w:author="Ericsson" w:date="2018-02-06T22:49:00Z" w:initials="E">
    <w:p w14:paraId="66189A1F" w14:textId="59C35D7B" w:rsidR="00227777" w:rsidRDefault="00227777">
      <w:pPr>
        <w:pStyle w:val="CommentText"/>
      </w:pPr>
      <w:r>
        <w:rPr>
          <w:rStyle w:val="CommentReference"/>
        </w:rPr>
        <w:annotationRef/>
      </w:r>
      <w:r>
        <w:t>E313: Class2: Replace by INTEGER(0..</w:t>
      </w:r>
      <w:r w:rsidRPr="00824F11">
        <w:t>1023</w:t>
      </w:r>
      <w:r>
        <w:t>) since it may be easier to use in implementation?</w:t>
      </w:r>
    </w:p>
  </w:comment>
  <w:comment w:id="10658" w:author="Rapporteur" w:date="2018-02-01T14:37:00Z" w:initials="R">
    <w:p w14:paraId="5EFD74C3" w14:textId="25BFCF15" w:rsidR="00227777" w:rsidRDefault="0022777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10" w:author="Ericsson" w:date="2018-02-05T08:52:00Z" w:initials="E">
    <w:p w14:paraId="6D657DE0" w14:textId="322DF32E" w:rsidR="00227777" w:rsidRDefault="0022777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27777" w:rsidRDefault="00227777" w:rsidP="002D4F5D">
      <w:pPr>
        <w:pStyle w:val="CommentText"/>
      </w:pPr>
      <w:r>
        <w:t>If the maximum number of configureble search spaces (40) per UE, per cell or per BWP?</w:t>
      </w:r>
    </w:p>
  </w:comment>
  <w:comment w:id="10723" w:author="Ericsson" w:date="2018-02-05T13:53:00Z" w:initials="E">
    <w:p w14:paraId="556504B1" w14:textId="660A5A15" w:rsidR="00227777" w:rsidRDefault="00227777">
      <w:pPr>
        <w:pStyle w:val="CommentText"/>
      </w:pPr>
      <w:r>
        <w:rPr>
          <w:rStyle w:val="CommentReference"/>
        </w:rPr>
        <w:annotationRef/>
      </w:r>
      <w:r>
        <w:t>E315: Class 2: Are these generally applicable or only for some formats? can the be overridden by format-specific values (e.g. in SFI)?</w:t>
      </w:r>
    </w:p>
  </w:comment>
  <w:comment w:id="10867" w:author="Ericsson" w:date="2018-02-05T13:57:00Z" w:initials="E">
    <w:p w14:paraId="6B954CF0" w14:textId="54B28EDB" w:rsidR="00227777" w:rsidRDefault="00227777">
      <w:pPr>
        <w:pStyle w:val="CommentText"/>
      </w:pPr>
      <w:r>
        <w:rPr>
          <w:rStyle w:val="CommentReference"/>
        </w:rPr>
        <w:annotationRef/>
      </w:r>
      <w:r>
        <w:t xml:space="preserve">E316: Class2: Pull these parameters into the SearchSpace format2_0 once the open issues have been sorted out. </w:t>
      </w:r>
    </w:p>
  </w:comment>
  <w:comment w:id="10871" w:author="L1 Parameters R1-1801276" w:date="2018-02-05T13:51:00Z" w:initials="L">
    <w:p w14:paraId="4A6C9AA9" w14:textId="5285BADE" w:rsidR="00227777" w:rsidRDefault="00227777">
      <w:pPr>
        <w:pStyle w:val="CommentText"/>
      </w:pPr>
      <w:r>
        <w:rPr>
          <w:rStyle w:val="CommentReference"/>
        </w:rPr>
        <w:annotationRef/>
      </w:r>
      <w:r>
        <w:t>No longer required since the SFI configuration is now part of a SearchSpace configuration which is linked itself to a CORESET.</w:t>
      </w:r>
    </w:p>
  </w:comment>
  <w:comment w:id="10875" w:author="Ericsson" w:date="2018-02-05T13:53:00Z" w:initials="E">
    <w:p w14:paraId="3A62080B" w14:textId="2B718A38" w:rsidR="00227777" w:rsidRDefault="0022777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9" w:author="Ericsson" w:date="2018-02-05T13:54:00Z" w:initials="E">
    <w:p w14:paraId="4BD2DA30" w14:textId="0E320425" w:rsidR="00227777" w:rsidRDefault="00227777">
      <w:pPr>
        <w:pStyle w:val="CommentText"/>
      </w:pPr>
      <w:r>
        <w:rPr>
          <w:rStyle w:val="CommentReference"/>
        </w:rPr>
        <w:annotationRef/>
      </w:r>
      <w:r>
        <w:t>E318: Class2: Do</w:t>
      </w:r>
      <w:r>
        <w:rPr>
          <w:noProof/>
        </w:rPr>
        <w:t xml:space="preserve"> these o</w:t>
      </w:r>
      <w:r>
        <w:t>verride the parameters configured in the SearchSpace?</w:t>
      </w:r>
    </w:p>
  </w:comment>
  <w:comment w:id="10910" w:author="Ericsson" w:date="2018-02-05T14:01:00Z" w:initials="E">
    <w:p w14:paraId="7A842CCF" w14:textId="15A7AA10" w:rsidR="00227777" w:rsidRDefault="00227777">
      <w:pPr>
        <w:pStyle w:val="CommentText"/>
      </w:pPr>
      <w:r>
        <w:rPr>
          <w:rStyle w:val="CommentReference"/>
        </w:rPr>
        <w:annotationRef/>
      </w:r>
      <w:r>
        <w:t>E319: Class2: consider pulling these into the format2_3.</w:t>
      </w:r>
    </w:p>
  </w:comment>
  <w:comment w:id="10914" w:author="L1 Parameters R1-1801276" w:date="2018-02-05T13:59:00Z" w:initials="L">
    <w:p w14:paraId="3F6DB172" w14:textId="4703B66A" w:rsidR="00227777" w:rsidRDefault="00227777">
      <w:pPr>
        <w:pStyle w:val="CommentText"/>
      </w:pPr>
      <w:r>
        <w:rPr>
          <w:rStyle w:val="CommentReference"/>
        </w:rPr>
        <w:annotationRef/>
      </w:r>
      <w:r>
        <w:t>No longer required since ths configuration is now part of a SearchSpace configuration which is linked itself to a CORESET.</w:t>
      </w:r>
    </w:p>
  </w:comment>
  <w:comment w:id="10920" w:author="Ericsson" w:date="2018-02-05T13:59:00Z" w:initials="E">
    <w:p w14:paraId="04845FD1" w14:textId="1ADAE8AD" w:rsidR="00227777" w:rsidRDefault="00227777">
      <w:pPr>
        <w:pStyle w:val="CommentText"/>
      </w:pPr>
      <w:r>
        <w:rPr>
          <w:rStyle w:val="CommentReference"/>
        </w:rPr>
        <w:annotationRef/>
      </w:r>
      <w:r>
        <w:t>E320: Class2: If this must be common across the BWPs, CORESETs, SearchSpaces and possibly ServingCells, it should be pulled up.</w:t>
      </w:r>
    </w:p>
  </w:comment>
  <w:comment w:id="10998" w:author="Rapporteur" w:date="2018-02-01T14:52:00Z" w:initials="R">
    <w:p w14:paraId="0A8A67AE" w14:textId="586E8A9A" w:rsidR="00227777" w:rsidRDefault="00227777">
      <w:pPr>
        <w:pStyle w:val="CommentText"/>
      </w:pPr>
      <w:r>
        <w:rPr>
          <w:rStyle w:val="CommentReference"/>
        </w:rPr>
        <w:annotationRef/>
      </w:r>
      <w:r>
        <w:t xml:space="preserve">Note: in this place ”HO” is correct since the field is not necessary for a synchronous reconfiguration in the same cell. </w:t>
      </w:r>
    </w:p>
  </w:comment>
  <w:comment w:id="11218" w:author="RIL-H240" w:date="2018-02-01T15:10:00Z" w:initials="R">
    <w:p w14:paraId="454A06A9" w14:textId="78271DF3" w:rsidR="00227777" w:rsidRDefault="00227777">
      <w:pPr>
        <w:pStyle w:val="CommentText"/>
      </w:pPr>
      <w:r>
        <w:rPr>
          <w:rStyle w:val="CommentReference"/>
        </w:rPr>
        <w:annotationRef/>
      </w:r>
      <w:r>
        <w:t>Moved to PDSCH-Config</w:t>
      </w:r>
    </w:p>
  </w:comment>
  <w:comment w:id="11228" w:author="RIL-H240" w:date="2018-02-01T15:11:00Z" w:initials="R">
    <w:p w14:paraId="01AEE152" w14:textId="0FA79104" w:rsidR="00227777" w:rsidRDefault="00227777">
      <w:pPr>
        <w:pStyle w:val="CommentText"/>
      </w:pPr>
      <w:r>
        <w:rPr>
          <w:rStyle w:val="CommentReference"/>
        </w:rPr>
        <w:annotationRef/>
      </w:r>
      <w:r>
        <w:t>Moved to PUSCH-Config</w:t>
      </w:r>
    </w:p>
  </w:comment>
  <w:comment w:id="11403" w:author="Ericsson" w:date="2018-02-02T15:59:00Z" w:initials="E">
    <w:p w14:paraId="79E9A9B0" w14:textId="77777777" w:rsidR="00227777" w:rsidRDefault="0022777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27777" w:rsidRDefault="00227777">
      <w:pPr>
        <w:pStyle w:val="CommentText"/>
      </w:pPr>
    </w:p>
  </w:comment>
  <w:comment w:id="11419" w:author="Ericsson" w:date="2018-02-02T15:41:00Z" w:initials="E">
    <w:p w14:paraId="54AA6C1C" w14:textId="1A2250CF" w:rsidR="00227777" w:rsidRDefault="0022777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0" w:author="L1 Parameters R1-1801276" w:date="2018-02-05T19:07:00Z" w:initials="L">
    <w:p w14:paraId="171C0517" w14:textId="1D79E88E" w:rsidR="00227777" w:rsidRDefault="00227777">
      <w:pPr>
        <w:pStyle w:val="CommentText"/>
      </w:pPr>
      <w:r>
        <w:rPr>
          <w:rStyle w:val="CommentReference"/>
        </w:rPr>
        <w:annotationRef/>
      </w:r>
      <w:r>
        <w:t>Exxx: Class2: According to L1 table the value for UL was increased to 16. What about DL?</w:t>
      </w:r>
    </w:p>
  </w:comment>
  <w:comment w:id="11431" w:author="Ericsson" w:date="2018-02-02T15:42:00Z" w:initials="E">
    <w:p w14:paraId="4C3E8D0D" w14:textId="00366DE4" w:rsidR="00227777" w:rsidRDefault="0022777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7" w:author="Ericsson" w:date="2018-02-02T15:38:00Z" w:initials="E">
    <w:p w14:paraId="14B10C35" w14:textId="13105721" w:rsidR="00227777" w:rsidRDefault="0022777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7" w:author="Ericsson" w:date="2018-02-02T15:43:00Z" w:initials="E">
    <w:p w14:paraId="7426F1CF" w14:textId="06A6CF4D" w:rsidR="00227777" w:rsidRDefault="00227777">
      <w:pPr>
        <w:pStyle w:val="CommentText"/>
      </w:pPr>
      <w:r>
        <w:rPr>
          <w:rStyle w:val="CommentReference"/>
        </w:rPr>
        <w:annotationRef/>
      </w:r>
      <w:r>
        <w:t xml:space="preserve">Exxx: Class2: Allow delta assuming that PUCCH remains while other parameters change? </w:t>
      </w:r>
    </w:p>
    <w:p w14:paraId="486B60CA" w14:textId="5C1BD90E" w:rsidR="00227777" w:rsidRDefault="00227777">
      <w:pPr>
        <w:pStyle w:val="CommentText"/>
      </w:pPr>
      <w:r>
        <w:t>Or is it maybe even possible to omit PUCCH and run without feedback?</w:t>
      </w:r>
    </w:p>
  </w:comment>
  <w:comment w:id="11453" w:author="Huawei R2-1800479" w:date="2018-02-02T14:55:00Z" w:initials="H">
    <w:p w14:paraId="4A6B4702" w14:textId="17ACBEF4" w:rsidR="00227777" w:rsidRDefault="00227777">
      <w:pPr>
        <w:pStyle w:val="CommentText"/>
      </w:pPr>
      <w:r>
        <w:rPr>
          <w:rStyle w:val="CommentReference"/>
        </w:rPr>
        <w:annotationRef/>
      </w:r>
      <w:r>
        <w:t>Moved to separate IE section (ConfiguredGrantConfig)</w:t>
      </w:r>
    </w:p>
  </w:comment>
  <w:comment w:id="11565" w:author="Rapporteur" w:date="2018-02-02T16:06:00Z" w:initials="R">
    <w:p w14:paraId="045935F6" w14:textId="407BBA85" w:rsidR="00227777" w:rsidRDefault="00227777">
      <w:pPr>
        <w:pStyle w:val="CommentText"/>
      </w:pPr>
      <w:r>
        <w:rPr>
          <w:rStyle w:val="CommentReference"/>
        </w:rPr>
        <w:annotationRef/>
      </w:r>
      <w:r>
        <w:t>TODO: Move to correct place (track changes lost!)</w:t>
      </w:r>
    </w:p>
  </w:comment>
  <w:comment w:id="11581" w:author="Huawei R2-1800479" w:date="2018-02-02T14:59:00Z" w:initials="H">
    <w:p w14:paraId="15E2AAAF" w14:textId="40AF1165" w:rsidR="00227777" w:rsidRDefault="00227777">
      <w:pPr>
        <w:pStyle w:val="CommentText"/>
      </w:pPr>
      <w:r>
        <w:rPr>
          <w:rStyle w:val="CommentReference"/>
        </w:rPr>
        <w:annotationRef/>
      </w:r>
      <w:r>
        <w:t>Unlike CR, we use R since there is not procedural description but a default value in field description.</w:t>
      </w:r>
    </w:p>
  </w:comment>
  <w:comment w:id="11593" w:author="Ericsson" w:date="2018-02-02T15:11:00Z" w:initials="E">
    <w:p w14:paraId="1433F1A9" w14:textId="1CD4265C" w:rsidR="00227777" w:rsidRDefault="0022777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9" w:author="Ericsson" w:date="2018-02-02T15:27:00Z" w:initials="E">
    <w:p w14:paraId="7CA77FB2" w14:textId="2959CF98" w:rsidR="00227777" w:rsidRDefault="00227777">
      <w:pPr>
        <w:pStyle w:val="CommentText"/>
      </w:pPr>
      <w:r>
        <w:rPr>
          <w:rStyle w:val="CommentReference"/>
        </w:rPr>
        <w:annotationRef/>
      </w:r>
      <w:r>
        <w:t>Added an empty sequence with extension in case there happen to be parameters specific to this type.</w:t>
      </w:r>
    </w:p>
  </w:comment>
  <w:comment w:id="11612" w:author="Ericsson" w:date="2018-02-02T15:58:00Z" w:initials="E">
    <w:p w14:paraId="78ADF8AB" w14:textId="691D7412" w:rsidR="00227777" w:rsidRDefault="00227777">
      <w:pPr>
        <w:pStyle w:val="CommentText"/>
      </w:pPr>
      <w:r>
        <w:rPr>
          <w:rStyle w:val="CommentReference"/>
        </w:rPr>
        <w:annotationRef/>
      </w:r>
      <w:r>
        <w:t>Changes in this section incorrectly tracked as ”Ericsson”. Should have been ”Huawei R2.1800480”</w:t>
      </w:r>
    </w:p>
  </w:comment>
  <w:comment w:id="11683" w:author="" w:date="2018-02-02T08:58:00Z" w:initials="R">
    <w:p w14:paraId="6A9399AB" w14:textId="2757E3D1" w:rsidR="00227777" w:rsidRDefault="00227777">
      <w:pPr>
        <w:pStyle w:val="CommentText"/>
      </w:pPr>
      <w:r>
        <w:rPr>
          <w:rStyle w:val="CommentReference"/>
        </w:rPr>
        <w:annotationRef/>
      </w:r>
      <w:r>
        <w:t>Moved to PUSCH-Config</w:t>
      </w:r>
    </w:p>
  </w:comment>
  <w:comment w:id="12091" w:author="Rapporteur" w:date="2018-02-01T15:23:00Z" w:initials="R">
    <w:p w14:paraId="42000F54" w14:textId="28E9273F" w:rsidR="00227777" w:rsidRDefault="00227777">
      <w:pPr>
        <w:pStyle w:val="CommentText"/>
      </w:pPr>
      <w:r>
        <w:rPr>
          <w:rStyle w:val="CommentReference"/>
        </w:rPr>
        <w:annotationRef/>
      </w:r>
      <w:r>
        <w:t>FFS valid but does not belong to this place</w:t>
      </w:r>
    </w:p>
  </w:comment>
  <w:comment w:id="12114" w:author="Ericsson" w:date="2018-02-02T09:31:00Z" w:initials="E">
    <w:p w14:paraId="7484B37E" w14:textId="7C6DF673" w:rsidR="00227777" w:rsidRDefault="00227777">
      <w:pPr>
        <w:pStyle w:val="CommentText"/>
      </w:pPr>
      <w:r>
        <w:rPr>
          <w:rStyle w:val="CommentReference"/>
        </w:rPr>
        <w:annotationRef/>
      </w:r>
      <w:r>
        <w:t>Exxx: Class2: Isn't it so that the TPC stuff was removed?</w:t>
      </w:r>
    </w:p>
  </w:comment>
  <w:comment w:id="12115" w:author="Ericsson" w:date="2018-02-02T09:30:00Z" w:initials="E">
    <w:p w14:paraId="734AB9BE" w14:textId="2670D21E" w:rsidR="00227777" w:rsidRDefault="00227777">
      <w:pPr>
        <w:pStyle w:val="CommentText"/>
      </w:pPr>
      <w:r>
        <w:rPr>
          <w:rStyle w:val="CommentReference"/>
        </w:rPr>
        <w:annotationRef/>
      </w:r>
      <w:r>
        <w:t>Exxx: Class2: change this to something like ”srs-RequestFieldPresent  BOOLEAN”?!</w:t>
      </w:r>
    </w:p>
  </w:comment>
  <w:comment w:id="12179" w:author="Rapporteur" w:date="2018-01-30T11:37:00Z" w:initials="R">
    <w:p w14:paraId="43907B8B" w14:textId="2177DC95" w:rsidR="00227777" w:rsidRDefault="0022777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2" w:author="Ericsson" w:date="2018-02-02T09:43:00Z" w:initials="E">
    <w:p w14:paraId="2AA81C9B" w14:textId="30F46A33" w:rsidR="00227777" w:rsidRPr="008E6C0F" w:rsidRDefault="0022777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8" w:author="Rapporteur" w:date="2018-02-02T10:41:00Z" w:initials="R">
    <w:p w14:paraId="66A2027B" w14:textId="4B1D3B09" w:rsidR="00227777" w:rsidRDefault="00227777">
      <w:pPr>
        <w:pStyle w:val="CommentText"/>
      </w:pPr>
      <w:r>
        <w:rPr>
          <w:rStyle w:val="CommentReference"/>
        </w:rPr>
        <w:annotationRef/>
      </w:r>
      <w:r>
        <w:t>Exxx: Class2: Suggesting to adopt an AddMod/Release structure for this potentially large list.</w:t>
      </w:r>
    </w:p>
    <w:p w14:paraId="3B6EA136" w14:textId="4B428CBD" w:rsidR="00227777" w:rsidRDefault="00227777">
      <w:pPr>
        <w:pStyle w:val="CommentText"/>
      </w:pPr>
      <w:r>
        <w:t>Also added a structure to indicate slots that are DL-only, UL-only or explicit.</w:t>
      </w:r>
    </w:p>
  </w:comment>
  <w:comment w:id="12400" w:author="Rapporteur" w:date="2018-02-02T11:21:00Z" w:initials="R">
    <w:p w14:paraId="46153227" w14:textId="42083BAF" w:rsidR="00227777" w:rsidRDefault="00227777">
      <w:pPr>
        <w:pStyle w:val="CommentText"/>
      </w:pPr>
      <w:r>
        <w:rPr>
          <w:rStyle w:val="CommentReference"/>
        </w:rPr>
        <w:annotationRef/>
      </w:r>
      <w:r>
        <w:t>Exxx: Class2: Corrected range to start from 1. Added Need R. Added description what to assume for absence.</w:t>
      </w:r>
    </w:p>
  </w:comment>
  <w:comment w:id="12418" w:author="Rapporteur" w:date="2018-02-02T11:22:00Z" w:initials="R">
    <w:p w14:paraId="4262C8A3" w14:textId="01381CDE" w:rsidR="00227777" w:rsidRDefault="00227777">
      <w:pPr>
        <w:pStyle w:val="CommentText"/>
      </w:pPr>
      <w:r>
        <w:rPr>
          <w:rStyle w:val="CommentReference"/>
        </w:rPr>
        <w:annotationRef/>
      </w:r>
      <w:r>
        <w:t>Exxx: Class2: Corrected range to start from 1. Added Need R. Added description what to assume for absence.</w:t>
      </w:r>
    </w:p>
  </w:comment>
  <w:comment w:id="13652" w:author="R2-1801639" w:date="2018-02-01T11:49:00Z" w:initials="OT">
    <w:p w14:paraId="29E1D128" w14:textId="77777777" w:rsidR="00227777" w:rsidRDefault="0022777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27777" w:rsidRDefault="00227777">
      <w:pPr>
        <w:pStyle w:val="CommentText"/>
      </w:pPr>
    </w:p>
  </w:comment>
  <w:comment w:id="13869" w:author="Ericsson" w:date="2018-02-02T17:36:00Z" w:initials="E">
    <w:p w14:paraId="01C2E0CF" w14:textId="38BEAA72" w:rsidR="00227777" w:rsidRDefault="0022777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1" w:author="Rapporteur" w:date="2018-02-06T09:12:00Z" w:initials="R">
    <w:p w14:paraId="77E72553" w14:textId="61B7ED76" w:rsidR="00227777" w:rsidRDefault="0022777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24BB50A4" w15:done="0"/>
  <w15:commentEx w15:paraId="0405C2B6" w15:done="0"/>
  <w15:commentEx w15:paraId="1804ED5C" w15:done="0"/>
  <w15:commentEx w15:paraId="17208AA8" w15:paraIdParent="1804ED5C" w15:done="0"/>
  <w15:commentEx w15:paraId="53E812F7" w15:done="0"/>
  <w15:commentEx w15:paraId="4E6640FF" w15:done="0"/>
  <w15:commentEx w15:paraId="452D4E06" w15:done="0"/>
  <w15:commentEx w15:paraId="40919AF9" w15:done="0"/>
  <w15:commentEx w15:paraId="12255596" w15:done="0"/>
  <w15:commentEx w15:paraId="072980AE" w15:paraIdParent="12255596" w15:done="0"/>
  <w15:commentEx w15:paraId="5F8D6B37" w15:done="0"/>
  <w15:commentEx w15:paraId="02DD6EDE" w15:done="0"/>
  <w15:commentEx w15:paraId="097C6973" w15:done="0"/>
  <w15:commentEx w15:paraId="301F2F5D" w15:done="0"/>
  <w15:commentEx w15:paraId="009D3ED6" w15:done="0"/>
  <w15:commentEx w15:paraId="0EA39FD4" w15:done="0"/>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24BB50A4" w16cid:durableId="1E2EECC3"/>
  <w16cid:commentId w16cid:paraId="1804ED5C" w16cid:durableId="1E2EECC4"/>
  <w16cid:commentId w16cid:paraId="17208AA8" w16cid:durableId="1E2EFEAF"/>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02DD6EDE" w16cid:durableId="1E1EDAAE"/>
  <w16cid:commentId w16cid:paraId="009D3ED6" w16cid:durableId="1E1ED844"/>
  <w16cid:commentId w16cid:paraId="0EA39FD4" w16cid:durableId="1E229A45"/>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467747" w14:textId="77777777" w:rsidR="00227777" w:rsidRDefault="00227777">
      <w:r>
        <w:separator/>
      </w:r>
    </w:p>
  </w:endnote>
  <w:endnote w:type="continuationSeparator" w:id="0">
    <w:p w14:paraId="4901C724" w14:textId="77777777" w:rsidR="00227777" w:rsidRDefault="00227777">
      <w:r>
        <w:continuationSeparator/>
      </w:r>
    </w:p>
  </w:endnote>
  <w:endnote w:type="continuationNotice" w:id="1">
    <w:p w14:paraId="3F1BA7A6" w14:textId="77777777" w:rsidR="00227777" w:rsidRDefault="0022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227777" w:rsidRDefault="0022777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E7151" w14:textId="77777777" w:rsidR="00227777" w:rsidRDefault="00227777">
      <w:r>
        <w:separator/>
      </w:r>
    </w:p>
  </w:footnote>
  <w:footnote w:type="continuationSeparator" w:id="0">
    <w:p w14:paraId="636C5DE8" w14:textId="77777777" w:rsidR="00227777" w:rsidRDefault="00227777">
      <w:r>
        <w:continuationSeparator/>
      </w:r>
    </w:p>
  </w:footnote>
  <w:footnote w:type="continuationNotice" w:id="1">
    <w:p w14:paraId="041C3912" w14:textId="77777777" w:rsidR="00227777" w:rsidRDefault="0022777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227777" w:rsidRDefault="002277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4F5A4261" w:rsidR="00227777" w:rsidRDefault="002277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2260">
      <w:rPr>
        <w:rFonts w:ascii="Arial" w:hAnsi="Arial" w:cs="Arial"/>
        <w:b/>
        <w:noProof/>
        <w:sz w:val="18"/>
        <w:szCs w:val="18"/>
      </w:rPr>
      <w:t>3GPP TS 38.331 V1.0.1 (2017-12)</w:t>
    </w:r>
    <w:r>
      <w:rPr>
        <w:rFonts w:ascii="Arial" w:hAnsi="Arial" w:cs="Arial"/>
        <w:b/>
        <w:sz w:val="18"/>
        <w:szCs w:val="18"/>
      </w:rPr>
      <w:fldChar w:fldCharType="end"/>
    </w:r>
  </w:p>
  <w:p w14:paraId="144CEA9D" w14:textId="31E829FA" w:rsidR="00227777" w:rsidRDefault="002277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2260">
      <w:rPr>
        <w:rFonts w:ascii="Arial" w:hAnsi="Arial" w:cs="Arial"/>
        <w:b/>
        <w:noProof/>
        <w:sz w:val="18"/>
        <w:szCs w:val="18"/>
      </w:rPr>
      <w:t>272</w:t>
    </w:r>
    <w:r>
      <w:rPr>
        <w:rFonts w:ascii="Arial" w:hAnsi="Arial" w:cs="Arial"/>
        <w:b/>
        <w:sz w:val="18"/>
        <w:szCs w:val="18"/>
      </w:rPr>
      <w:fldChar w:fldCharType="end"/>
    </w:r>
  </w:p>
  <w:p w14:paraId="65D14B0C" w14:textId="1CE0D3DA" w:rsidR="00227777" w:rsidRDefault="002277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2260">
      <w:rPr>
        <w:rFonts w:ascii="Arial" w:hAnsi="Arial" w:cs="Arial"/>
        <w:b/>
        <w:noProof/>
        <w:sz w:val="18"/>
        <w:szCs w:val="18"/>
      </w:rPr>
      <w:t>Release 15</w:t>
    </w:r>
    <w:r>
      <w:rPr>
        <w:rFonts w:ascii="Arial" w:hAnsi="Arial" w:cs="Arial"/>
        <w:b/>
        <w:sz w:val="18"/>
        <w:szCs w:val="18"/>
      </w:rPr>
      <w:fldChar w:fldCharType="end"/>
    </w:r>
  </w:p>
  <w:p w14:paraId="2938E62D" w14:textId="77777777" w:rsidR="00227777" w:rsidRDefault="00227777">
    <w:pPr>
      <w:pStyle w:val="Header"/>
    </w:pPr>
  </w:p>
  <w:p w14:paraId="06E30586" w14:textId="77777777" w:rsidR="00227777" w:rsidRDefault="002277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_Class2">
    <w15:presenceInfo w15:providerId="None" w15:userId="Huawei_Class2"/>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6EF4"/>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260"/>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purl.org/dc/dcmitype/"/>
    <ds:schemaRef ds:uri="http://schemas.microsoft.com/office/infopath/2007/PartnerControls"/>
    <ds:schemaRef ds:uri="http://schemas.microsoft.com/office/2006/documentManagement/types"/>
    <ds:schemaRef ds:uri="f166a696-7b5b-4ccd-9f0c-ffde0cceec81"/>
    <ds:schemaRef ds:uri="611109f9-ed58-4498-a270-1fb2086a5321"/>
    <ds:schemaRef ds:uri="http://www.w3.org/XML/1998/namespace"/>
    <ds:schemaRef ds:uri="http://purl.org/dc/elements/1.1/"/>
    <ds:schemaRef ds:uri="http://schemas.openxmlformats.org/package/2006/metadata/core-properties"/>
    <ds:schemaRef ds:uri="http://schemas.microsoft.com/sharepoint/v4"/>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954EFE02-8544-4714-A40C-2A0E15510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409</Words>
  <Characters>542627</Characters>
  <Application>Microsoft Office Word</Application>
  <DocSecurity>0</DocSecurity>
  <Lines>4521</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6T22:03:00Z</dcterms:created>
  <dcterms:modified xsi:type="dcterms:W3CDTF">2018-02-16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